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2.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3.xml" ContentType="application/vnd.openxmlformats-officedocument.theme+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theme/theme6.xml" ContentType="application/vnd.openxmlformats-officedocument.theme+xml"/>
  <Override PartName="/ppt/slideLayouts/slideLayout59.xml" ContentType="application/vnd.openxmlformats-officedocument.presentationml.slideLayout+xml"/>
  <Override PartName="/ppt/theme/theme7.xml" ContentType="application/vnd.openxmlformats-officedocument.theme+xml"/>
  <Override PartName="/ppt/slideLayouts/slideLayout60.xml" ContentType="application/vnd.openxmlformats-officedocument.presentationml.slideLayout+xml"/>
  <Override PartName="/ppt/theme/theme8.xml" ContentType="application/vnd.openxmlformats-officedocument.theme+xml"/>
  <Override PartName="/ppt/slideLayouts/slideLayout61.xml" ContentType="application/vnd.openxmlformats-officedocument.presentationml.slideLayout+xml"/>
  <Override PartName="/ppt/theme/theme9.xml" ContentType="application/vnd.openxmlformats-officedocument.theme+xml"/>
  <Override PartName="/ppt/slideLayouts/slideLayout62.xml" ContentType="application/vnd.openxmlformats-officedocument.presentationml.slideLayout+xml"/>
  <Override PartName="/ppt/theme/theme10.xml" ContentType="application/vnd.openxmlformats-officedocument.theme+xml"/>
  <Override PartName="/ppt/slideLayouts/slideLayout63.xml" ContentType="application/vnd.openxmlformats-officedocument.presentationml.slideLayout+xml"/>
  <Override PartName="/ppt/theme/theme11.xml" ContentType="application/vnd.openxmlformats-officedocument.theme+xml"/>
  <Override PartName="/ppt/slideLayouts/slideLayout64.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ink/ink1.xml" ContentType="application/inkml+xml"/>
  <Override PartName="/ppt/notesSlides/notesSlide1.xml" ContentType="application/vnd.openxmlformats-officedocument.presentationml.notesSlide+xml"/>
  <Override PartName="/ppt/ink/ink2.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ink/ink3.xml" ContentType="application/inkml+xml"/>
  <Override PartName="/ppt/notesSlides/notesSlide4.xml" ContentType="application/vnd.openxmlformats-officedocument.presentationml.notesSlide+xml"/>
  <Override PartName="/ppt/ink/ink4.xml" ContentType="application/inkml+xml"/>
  <Override PartName="/ppt/ink/ink5.xml" ContentType="application/inkml+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ink/ink6.xml" ContentType="application/inkml+xml"/>
  <Override PartName="/ppt/notesSlides/notesSlide8.xml" ContentType="application/vnd.openxmlformats-officedocument.presentationml.notesSlide+xml"/>
  <Override PartName="/ppt/notesSlides/notesSlide9.xml" ContentType="application/vnd.openxmlformats-officedocument.presentationml.notesSlide+xml"/>
  <Override PartName="/ppt/ink/ink7.xml" ContentType="application/inkml+xml"/>
  <Override PartName="/ppt/notesSlides/notesSlide10.xml" ContentType="application/vnd.openxmlformats-officedocument.presentationml.notesSlide+xml"/>
  <Override PartName="/ppt/ink/ink8.xml" ContentType="application/inkml+xml"/>
  <Override PartName="/ppt/notesSlides/notesSlide11.xml" ContentType="application/vnd.openxmlformats-officedocument.presentationml.notesSlide+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notesSlides/notesSlide12.xml" ContentType="application/vnd.openxmlformats-officedocument.presentationml.notesSlide+xml"/>
  <Override PartName="/ppt/ink/ink20.xml" ContentType="application/inkml+xml"/>
  <Override PartName="/ppt/notesSlides/notesSlide13.xml" ContentType="application/vnd.openxmlformats-officedocument.presentationml.notesSlide+xml"/>
  <Override PartName="/ppt/ink/ink21.xml" ContentType="application/inkml+xml"/>
  <Override PartName="/ppt/notesSlides/notesSlide14.xml" ContentType="application/vnd.openxmlformats-officedocument.presentationml.notesSlide+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notesSlides/notesSlide15.xml" ContentType="application/vnd.openxmlformats-officedocument.presentationml.notesSlide+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ink/ink47.xml" ContentType="application/inkml+xml"/>
  <Override PartName="/ppt/notesSlides/notesSlide18.xml" ContentType="application/vnd.openxmlformats-officedocument.presentationml.notesSlide+xml"/>
  <Override PartName="/ppt/ink/ink48.xml" ContentType="application/inkml+xml"/>
  <Override PartName="/ppt/notesSlides/notesSlide19.xml" ContentType="application/vnd.openxmlformats-officedocument.presentationml.notesSlide+xml"/>
  <Override PartName="/ppt/ink/ink49.xml" ContentType="application/inkml+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ink/ink50.xml" ContentType="application/inkml+xml"/>
  <Override PartName="/ppt/ink/ink51.xml" ContentType="application/inkml+xml"/>
  <Override PartName="/ppt/notesSlides/notesSlide23.xml" ContentType="application/vnd.openxmlformats-officedocument.presentationml.notesSlide+xml"/>
  <Override PartName="/ppt/ink/ink52.xml" ContentType="application/inkml+xml"/>
  <Override PartName="/ppt/ink/ink53.xml" ContentType="application/inkml+xml"/>
  <Override PartName="/ppt/ink/ink54.xml" ContentType="application/inkml+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2" r:id="rId1"/>
    <p:sldMasterId id="2147483808" r:id="rId2"/>
    <p:sldMasterId id="2147483820" r:id="rId3"/>
    <p:sldMasterId id="2147483926" r:id="rId4"/>
    <p:sldMasterId id="2147483928" r:id="rId5"/>
    <p:sldMasterId id="2147483930" r:id="rId6"/>
    <p:sldMasterId id="2147483932" r:id="rId7"/>
    <p:sldMasterId id="2147483934" r:id="rId8"/>
    <p:sldMasterId id="2147483936" r:id="rId9"/>
    <p:sldMasterId id="2147483938" r:id="rId10"/>
    <p:sldMasterId id="2147483940" r:id="rId11"/>
    <p:sldMasterId id="2147483942" r:id="rId12"/>
  </p:sldMasterIdLst>
  <p:notesMasterIdLst>
    <p:notesMasterId r:id="rId122"/>
  </p:notesMasterIdLst>
  <p:handoutMasterIdLst>
    <p:handoutMasterId r:id="rId123"/>
  </p:handoutMasterIdLst>
  <p:sldIdLst>
    <p:sldId id="276" r:id="rId13"/>
    <p:sldId id="277" r:id="rId14"/>
    <p:sldId id="378" r:id="rId15"/>
    <p:sldId id="380" r:id="rId16"/>
    <p:sldId id="381" r:id="rId17"/>
    <p:sldId id="325" r:id="rId18"/>
    <p:sldId id="396" r:id="rId19"/>
    <p:sldId id="391" r:id="rId20"/>
    <p:sldId id="392" r:id="rId21"/>
    <p:sldId id="393" r:id="rId22"/>
    <p:sldId id="387" r:id="rId23"/>
    <p:sldId id="388" r:id="rId24"/>
    <p:sldId id="389" r:id="rId25"/>
    <p:sldId id="394" r:id="rId26"/>
    <p:sldId id="395" r:id="rId27"/>
    <p:sldId id="432" r:id="rId28"/>
    <p:sldId id="433" r:id="rId29"/>
    <p:sldId id="434" r:id="rId30"/>
    <p:sldId id="435" r:id="rId31"/>
    <p:sldId id="436" r:id="rId32"/>
    <p:sldId id="437" r:id="rId33"/>
    <p:sldId id="438" r:id="rId34"/>
    <p:sldId id="439" r:id="rId35"/>
    <p:sldId id="440" r:id="rId36"/>
    <p:sldId id="329" r:id="rId37"/>
    <p:sldId id="332" r:id="rId38"/>
    <p:sldId id="333" r:id="rId39"/>
    <p:sldId id="334" r:id="rId40"/>
    <p:sldId id="335" r:id="rId41"/>
    <p:sldId id="336" r:id="rId42"/>
    <p:sldId id="337" r:id="rId43"/>
    <p:sldId id="338" r:id="rId44"/>
    <p:sldId id="339" r:id="rId45"/>
    <p:sldId id="441" r:id="rId46"/>
    <p:sldId id="442" r:id="rId47"/>
    <p:sldId id="443" r:id="rId48"/>
    <p:sldId id="444" r:id="rId49"/>
    <p:sldId id="445" r:id="rId50"/>
    <p:sldId id="448" r:id="rId51"/>
    <p:sldId id="449" r:id="rId52"/>
    <p:sldId id="450" r:id="rId53"/>
    <p:sldId id="451" r:id="rId54"/>
    <p:sldId id="452" r:id="rId55"/>
    <p:sldId id="340" r:id="rId56"/>
    <p:sldId id="341" r:id="rId57"/>
    <p:sldId id="342" r:id="rId58"/>
    <p:sldId id="343" r:id="rId59"/>
    <p:sldId id="344" r:id="rId60"/>
    <p:sldId id="346" r:id="rId61"/>
    <p:sldId id="347" r:id="rId62"/>
    <p:sldId id="348" r:id="rId63"/>
    <p:sldId id="457" r:id="rId64"/>
    <p:sldId id="458" r:id="rId65"/>
    <p:sldId id="350" r:id="rId66"/>
    <p:sldId id="446" r:id="rId67"/>
    <p:sldId id="447" r:id="rId68"/>
    <p:sldId id="351" r:id="rId69"/>
    <p:sldId id="455" r:id="rId70"/>
    <p:sldId id="456" r:id="rId71"/>
    <p:sldId id="459" r:id="rId72"/>
    <p:sldId id="460" r:id="rId73"/>
    <p:sldId id="461" r:id="rId74"/>
    <p:sldId id="462" r:id="rId75"/>
    <p:sldId id="463" r:id="rId76"/>
    <p:sldId id="352" r:id="rId77"/>
    <p:sldId id="353" r:id="rId78"/>
    <p:sldId id="354" r:id="rId79"/>
    <p:sldId id="355" r:id="rId80"/>
    <p:sldId id="356" r:id="rId81"/>
    <p:sldId id="357" r:id="rId82"/>
    <p:sldId id="397" r:id="rId83"/>
    <p:sldId id="398" r:id="rId84"/>
    <p:sldId id="399" r:id="rId85"/>
    <p:sldId id="400" r:id="rId86"/>
    <p:sldId id="402" r:id="rId87"/>
    <p:sldId id="403" r:id="rId88"/>
    <p:sldId id="404" r:id="rId89"/>
    <p:sldId id="405" r:id="rId90"/>
    <p:sldId id="406" r:id="rId91"/>
    <p:sldId id="407" r:id="rId92"/>
    <p:sldId id="408" r:id="rId93"/>
    <p:sldId id="409" r:id="rId94"/>
    <p:sldId id="410" r:id="rId95"/>
    <p:sldId id="411" r:id="rId96"/>
    <p:sldId id="412" r:id="rId97"/>
    <p:sldId id="371" r:id="rId98"/>
    <p:sldId id="372" r:id="rId99"/>
    <p:sldId id="373" r:id="rId100"/>
    <p:sldId id="374" r:id="rId101"/>
    <p:sldId id="414" r:id="rId102"/>
    <p:sldId id="415" r:id="rId103"/>
    <p:sldId id="416" r:id="rId104"/>
    <p:sldId id="430" r:id="rId105"/>
    <p:sldId id="431" r:id="rId106"/>
    <p:sldId id="413" r:id="rId107"/>
    <p:sldId id="419" r:id="rId108"/>
    <p:sldId id="323" r:id="rId109"/>
    <p:sldId id="420" r:id="rId110"/>
    <p:sldId id="421" r:id="rId111"/>
    <p:sldId id="422" r:id="rId112"/>
    <p:sldId id="423" r:id="rId113"/>
    <p:sldId id="424" r:id="rId114"/>
    <p:sldId id="425" r:id="rId115"/>
    <p:sldId id="426" r:id="rId116"/>
    <p:sldId id="427" r:id="rId117"/>
    <p:sldId id="428" r:id="rId118"/>
    <p:sldId id="429" r:id="rId119"/>
    <p:sldId id="379" r:id="rId120"/>
    <p:sldId id="324" r:id="rId121"/>
  </p:sldIdLst>
  <p:sldSz cx="9144000" cy="6858000" type="screen4x3"/>
  <p:notesSz cx="6858000" cy="9144000"/>
  <p:defaultTextStyle>
    <a:defPPr>
      <a:defRPr lang="en-US"/>
    </a:defPPr>
    <a:lvl1pPr algn="l" rtl="0" fontAlgn="base">
      <a:spcBef>
        <a:spcPct val="0"/>
      </a:spcBef>
      <a:spcAft>
        <a:spcPct val="0"/>
      </a:spcAft>
      <a:defRPr sz="1600"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397" autoAdjust="0"/>
    <p:restoredTop sz="90929"/>
  </p:normalViewPr>
  <p:slideViewPr>
    <p:cSldViewPr>
      <p:cViewPr varScale="1">
        <p:scale>
          <a:sx n="73" d="100"/>
          <a:sy n="73" d="100"/>
        </p:scale>
        <p:origin x="125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32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4.xml"/><Relationship Id="rId117" Type="http://schemas.openxmlformats.org/officeDocument/2006/relationships/slide" Target="slides/slide105.xml"/><Relationship Id="rId21" Type="http://schemas.openxmlformats.org/officeDocument/2006/relationships/slide" Target="slides/slide9.xml"/><Relationship Id="rId42" Type="http://schemas.openxmlformats.org/officeDocument/2006/relationships/slide" Target="slides/slide30.xml"/><Relationship Id="rId47" Type="http://schemas.openxmlformats.org/officeDocument/2006/relationships/slide" Target="slides/slide35.xml"/><Relationship Id="rId63" Type="http://schemas.openxmlformats.org/officeDocument/2006/relationships/slide" Target="slides/slide51.xml"/><Relationship Id="rId68" Type="http://schemas.openxmlformats.org/officeDocument/2006/relationships/slide" Target="slides/slide56.xml"/><Relationship Id="rId84" Type="http://schemas.openxmlformats.org/officeDocument/2006/relationships/slide" Target="slides/slide72.xml"/><Relationship Id="rId89" Type="http://schemas.openxmlformats.org/officeDocument/2006/relationships/slide" Target="slides/slide77.xml"/><Relationship Id="rId112" Type="http://schemas.openxmlformats.org/officeDocument/2006/relationships/slide" Target="slides/slide100.xml"/><Relationship Id="rId16" Type="http://schemas.openxmlformats.org/officeDocument/2006/relationships/slide" Target="slides/slide4.xml"/><Relationship Id="rId107" Type="http://schemas.openxmlformats.org/officeDocument/2006/relationships/slide" Target="slides/slide95.xml"/><Relationship Id="rId11" Type="http://schemas.openxmlformats.org/officeDocument/2006/relationships/slideMaster" Target="slideMasters/slideMaster11.xml"/><Relationship Id="rId32" Type="http://schemas.openxmlformats.org/officeDocument/2006/relationships/slide" Target="slides/slide20.xml"/><Relationship Id="rId37" Type="http://schemas.openxmlformats.org/officeDocument/2006/relationships/slide" Target="slides/slide25.xml"/><Relationship Id="rId53" Type="http://schemas.openxmlformats.org/officeDocument/2006/relationships/slide" Target="slides/slide41.xml"/><Relationship Id="rId58" Type="http://schemas.openxmlformats.org/officeDocument/2006/relationships/slide" Target="slides/slide46.xml"/><Relationship Id="rId74" Type="http://schemas.openxmlformats.org/officeDocument/2006/relationships/slide" Target="slides/slide62.xml"/><Relationship Id="rId79" Type="http://schemas.openxmlformats.org/officeDocument/2006/relationships/slide" Target="slides/slide67.xml"/><Relationship Id="rId102" Type="http://schemas.openxmlformats.org/officeDocument/2006/relationships/slide" Target="slides/slide90.xml"/><Relationship Id="rId123" Type="http://schemas.openxmlformats.org/officeDocument/2006/relationships/handoutMaster" Target="handoutMasters/handoutMaster1.xml"/><Relationship Id="rId5" Type="http://schemas.openxmlformats.org/officeDocument/2006/relationships/slideMaster" Target="slideMasters/slideMaster5.xml"/><Relationship Id="rId90" Type="http://schemas.openxmlformats.org/officeDocument/2006/relationships/slide" Target="slides/slide78.xml"/><Relationship Id="rId95" Type="http://schemas.openxmlformats.org/officeDocument/2006/relationships/slide" Target="slides/slide83.xml"/><Relationship Id="rId19" Type="http://schemas.openxmlformats.org/officeDocument/2006/relationships/slide" Target="slides/slide7.xml"/><Relationship Id="rId14" Type="http://schemas.openxmlformats.org/officeDocument/2006/relationships/slide" Target="slides/slide2.xml"/><Relationship Id="rId22" Type="http://schemas.openxmlformats.org/officeDocument/2006/relationships/slide" Target="slides/slide10.xml"/><Relationship Id="rId27" Type="http://schemas.openxmlformats.org/officeDocument/2006/relationships/slide" Target="slides/slide15.xml"/><Relationship Id="rId30" Type="http://schemas.openxmlformats.org/officeDocument/2006/relationships/slide" Target="slides/slide18.xml"/><Relationship Id="rId35" Type="http://schemas.openxmlformats.org/officeDocument/2006/relationships/slide" Target="slides/slide23.xml"/><Relationship Id="rId43" Type="http://schemas.openxmlformats.org/officeDocument/2006/relationships/slide" Target="slides/slide31.xml"/><Relationship Id="rId48" Type="http://schemas.openxmlformats.org/officeDocument/2006/relationships/slide" Target="slides/slide36.xml"/><Relationship Id="rId56" Type="http://schemas.openxmlformats.org/officeDocument/2006/relationships/slide" Target="slides/slide44.xml"/><Relationship Id="rId64" Type="http://schemas.openxmlformats.org/officeDocument/2006/relationships/slide" Target="slides/slide52.xml"/><Relationship Id="rId69" Type="http://schemas.openxmlformats.org/officeDocument/2006/relationships/slide" Target="slides/slide57.xml"/><Relationship Id="rId77" Type="http://schemas.openxmlformats.org/officeDocument/2006/relationships/slide" Target="slides/slide65.xml"/><Relationship Id="rId100" Type="http://schemas.openxmlformats.org/officeDocument/2006/relationships/slide" Target="slides/slide88.xml"/><Relationship Id="rId105" Type="http://schemas.openxmlformats.org/officeDocument/2006/relationships/slide" Target="slides/slide93.xml"/><Relationship Id="rId113" Type="http://schemas.openxmlformats.org/officeDocument/2006/relationships/slide" Target="slides/slide101.xml"/><Relationship Id="rId118" Type="http://schemas.openxmlformats.org/officeDocument/2006/relationships/slide" Target="slides/slide106.xml"/><Relationship Id="rId126"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39.xml"/><Relationship Id="rId72" Type="http://schemas.openxmlformats.org/officeDocument/2006/relationships/slide" Target="slides/slide60.xml"/><Relationship Id="rId80" Type="http://schemas.openxmlformats.org/officeDocument/2006/relationships/slide" Target="slides/slide68.xml"/><Relationship Id="rId85" Type="http://schemas.openxmlformats.org/officeDocument/2006/relationships/slide" Target="slides/slide73.xml"/><Relationship Id="rId93" Type="http://schemas.openxmlformats.org/officeDocument/2006/relationships/slide" Target="slides/slide81.xml"/><Relationship Id="rId98" Type="http://schemas.openxmlformats.org/officeDocument/2006/relationships/slide" Target="slides/slide86.xml"/><Relationship Id="rId121" Type="http://schemas.openxmlformats.org/officeDocument/2006/relationships/slide" Target="slides/slide109.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5.xml"/><Relationship Id="rId25" Type="http://schemas.openxmlformats.org/officeDocument/2006/relationships/slide" Target="slides/slide13.xml"/><Relationship Id="rId33" Type="http://schemas.openxmlformats.org/officeDocument/2006/relationships/slide" Target="slides/slide21.xml"/><Relationship Id="rId38" Type="http://schemas.openxmlformats.org/officeDocument/2006/relationships/slide" Target="slides/slide26.xml"/><Relationship Id="rId46" Type="http://schemas.openxmlformats.org/officeDocument/2006/relationships/slide" Target="slides/slide34.xml"/><Relationship Id="rId59" Type="http://schemas.openxmlformats.org/officeDocument/2006/relationships/slide" Target="slides/slide47.xml"/><Relationship Id="rId67" Type="http://schemas.openxmlformats.org/officeDocument/2006/relationships/slide" Target="slides/slide55.xml"/><Relationship Id="rId103" Type="http://schemas.openxmlformats.org/officeDocument/2006/relationships/slide" Target="slides/slide91.xml"/><Relationship Id="rId108" Type="http://schemas.openxmlformats.org/officeDocument/2006/relationships/slide" Target="slides/slide96.xml"/><Relationship Id="rId116" Type="http://schemas.openxmlformats.org/officeDocument/2006/relationships/slide" Target="slides/slide104.xml"/><Relationship Id="rId124" Type="http://schemas.openxmlformats.org/officeDocument/2006/relationships/presProps" Target="presProps.xml"/><Relationship Id="rId20" Type="http://schemas.openxmlformats.org/officeDocument/2006/relationships/slide" Target="slides/slide8.xml"/><Relationship Id="rId41" Type="http://schemas.openxmlformats.org/officeDocument/2006/relationships/slide" Target="slides/slide29.xml"/><Relationship Id="rId54" Type="http://schemas.openxmlformats.org/officeDocument/2006/relationships/slide" Target="slides/slide42.xml"/><Relationship Id="rId62" Type="http://schemas.openxmlformats.org/officeDocument/2006/relationships/slide" Target="slides/slide50.xml"/><Relationship Id="rId70" Type="http://schemas.openxmlformats.org/officeDocument/2006/relationships/slide" Target="slides/slide58.xml"/><Relationship Id="rId75" Type="http://schemas.openxmlformats.org/officeDocument/2006/relationships/slide" Target="slides/slide63.xml"/><Relationship Id="rId83" Type="http://schemas.openxmlformats.org/officeDocument/2006/relationships/slide" Target="slides/slide71.xml"/><Relationship Id="rId88" Type="http://schemas.openxmlformats.org/officeDocument/2006/relationships/slide" Target="slides/slide76.xml"/><Relationship Id="rId91" Type="http://schemas.openxmlformats.org/officeDocument/2006/relationships/slide" Target="slides/slide79.xml"/><Relationship Id="rId96" Type="http://schemas.openxmlformats.org/officeDocument/2006/relationships/slide" Target="slides/slide84.xml"/><Relationship Id="rId111" Type="http://schemas.openxmlformats.org/officeDocument/2006/relationships/slide" Target="slides/slide99.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3.xml"/><Relationship Id="rId23" Type="http://schemas.openxmlformats.org/officeDocument/2006/relationships/slide" Target="slides/slide11.xml"/><Relationship Id="rId28" Type="http://schemas.openxmlformats.org/officeDocument/2006/relationships/slide" Target="slides/slide16.xml"/><Relationship Id="rId36" Type="http://schemas.openxmlformats.org/officeDocument/2006/relationships/slide" Target="slides/slide24.xml"/><Relationship Id="rId49" Type="http://schemas.openxmlformats.org/officeDocument/2006/relationships/slide" Target="slides/slide37.xml"/><Relationship Id="rId57" Type="http://schemas.openxmlformats.org/officeDocument/2006/relationships/slide" Target="slides/slide45.xml"/><Relationship Id="rId106" Type="http://schemas.openxmlformats.org/officeDocument/2006/relationships/slide" Target="slides/slide94.xml"/><Relationship Id="rId114" Type="http://schemas.openxmlformats.org/officeDocument/2006/relationships/slide" Target="slides/slide102.xml"/><Relationship Id="rId119" Type="http://schemas.openxmlformats.org/officeDocument/2006/relationships/slide" Target="slides/slide107.xml"/><Relationship Id="rId127" Type="http://schemas.openxmlformats.org/officeDocument/2006/relationships/tableStyles" Target="tableStyles.xml"/><Relationship Id="rId10" Type="http://schemas.openxmlformats.org/officeDocument/2006/relationships/slideMaster" Target="slideMasters/slideMaster10.xml"/><Relationship Id="rId31" Type="http://schemas.openxmlformats.org/officeDocument/2006/relationships/slide" Target="slides/slide19.xml"/><Relationship Id="rId44" Type="http://schemas.openxmlformats.org/officeDocument/2006/relationships/slide" Target="slides/slide32.xml"/><Relationship Id="rId52" Type="http://schemas.openxmlformats.org/officeDocument/2006/relationships/slide" Target="slides/slide40.xml"/><Relationship Id="rId60" Type="http://schemas.openxmlformats.org/officeDocument/2006/relationships/slide" Target="slides/slide48.xml"/><Relationship Id="rId65" Type="http://schemas.openxmlformats.org/officeDocument/2006/relationships/slide" Target="slides/slide53.xml"/><Relationship Id="rId73" Type="http://schemas.openxmlformats.org/officeDocument/2006/relationships/slide" Target="slides/slide61.xml"/><Relationship Id="rId78" Type="http://schemas.openxmlformats.org/officeDocument/2006/relationships/slide" Target="slides/slide66.xml"/><Relationship Id="rId81" Type="http://schemas.openxmlformats.org/officeDocument/2006/relationships/slide" Target="slides/slide69.xml"/><Relationship Id="rId86" Type="http://schemas.openxmlformats.org/officeDocument/2006/relationships/slide" Target="slides/slide74.xml"/><Relationship Id="rId94" Type="http://schemas.openxmlformats.org/officeDocument/2006/relationships/slide" Target="slides/slide82.xml"/><Relationship Id="rId99" Type="http://schemas.openxmlformats.org/officeDocument/2006/relationships/slide" Target="slides/slide87.xml"/><Relationship Id="rId101" Type="http://schemas.openxmlformats.org/officeDocument/2006/relationships/slide" Target="slides/slide89.xml"/><Relationship Id="rId122"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1.xml"/><Relationship Id="rId18" Type="http://schemas.openxmlformats.org/officeDocument/2006/relationships/slide" Target="slides/slide6.xml"/><Relationship Id="rId39" Type="http://schemas.openxmlformats.org/officeDocument/2006/relationships/slide" Target="slides/slide27.xml"/><Relationship Id="rId109" Type="http://schemas.openxmlformats.org/officeDocument/2006/relationships/slide" Target="slides/slide97.xml"/><Relationship Id="rId34" Type="http://schemas.openxmlformats.org/officeDocument/2006/relationships/slide" Target="slides/slide22.xml"/><Relationship Id="rId50" Type="http://schemas.openxmlformats.org/officeDocument/2006/relationships/slide" Target="slides/slide38.xml"/><Relationship Id="rId55" Type="http://schemas.openxmlformats.org/officeDocument/2006/relationships/slide" Target="slides/slide43.xml"/><Relationship Id="rId76" Type="http://schemas.openxmlformats.org/officeDocument/2006/relationships/slide" Target="slides/slide64.xml"/><Relationship Id="rId97" Type="http://schemas.openxmlformats.org/officeDocument/2006/relationships/slide" Target="slides/slide85.xml"/><Relationship Id="rId104" Type="http://schemas.openxmlformats.org/officeDocument/2006/relationships/slide" Target="slides/slide92.xml"/><Relationship Id="rId120" Type="http://schemas.openxmlformats.org/officeDocument/2006/relationships/slide" Target="slides/slide108.xml"/><Relationship Id="rId125" Type="http://schemas.openxmlformats.org/officeDocument/2006/relationships/viewProps" Target="viewProps.xml"/><Relationship Id="rId7" Type="http://schemas.openxmlformats.org/officeDocument/2006/relationships/slideMaster" Target="slideMasters/slideMaster7.xml"/><Relationship Id="rId71" Type="http://schemas.openxmlformats.org/officeDocument/2006/relationships/slide" Target="slides/slide59.xml"/><Relationship Id="rId92" Type="http://schemas.openxmlformats.org/officeDocument/2006/relationships/slide" Target="slides/slide80.xml"/><Relationship Id="rId2" Type="http://schemas.openxmlformats.org/officeDocument/2006/relationships/slideMaster" Target="slideMasters/slideMaster2.xml"/><Relationship Id="rId29" Type="http://schemas.openxmlformats.org/officeDocument/2006/relationships/slide" Target="slides/slide17.xml"/><Relationship Id="rId24" Type="http://schemas.openxmlformats.org/officeDocument/2006/relationships/slide" Target="slides/slide12.xml"/><Relationship Id="rId40" Type="http://schemas.openxmlformats.org/officeDocument/2006/relationships/slide" Target="slides/slide28.xml"/><Relationship Id="rId45" Type="http://schemas.openxmlformats.org/officeDocument/2006/relationships/slide" Target="slides/slide33.xml"/><Relationship Id="rId66" Type="http://schemas.openxmlformats.org/officeDocument/2006/relationships/slide" Target="slides/slide54.xml"/><Relationship Id="rId87" Type="http://schemas.openxmlformats.org/officeDocument/2006/relationships/slide" Target="slides/slide75.xml"/><Relationship Id="rId110" Type="http://schemas.openxmlformats.org/officeDocument/2006/relationships/slide" Target="slides/slide98.xml"/><Relationship Id="rId115" Type="http://schemas.openxmlformats.org/officeDocument/2006/relationships/slide" Target="slides/slide103.xml"/><Relationship Id="rId61" Type="http://schemas.openxmlformats.org/officeDocument/2006/relationships/slide" Target="slides/slide49.xml"/><Relationship Id="rId82"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image" Target="../media/image78.emf"/><Relationship Id="rId4" Type="http://schemas.openxmlformats.org/officeDocument/2006/relationships/image" Target="../media/image8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 Id="rId5" Type="http://schemas.openxmlformats.org/officeDocument/2006/relationships/image" Target="../media/image88.emf"/><Relationship Id="rId4" Type="http://schemas.openxmlformats.org/officeDocument/2006/relationships/image" Target="../media/image8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2.wmf"/><Relationship Id="rId1" Type="http://schemas.openxmlformats.org/officeDocument/2006/relationships/image" Target="../media/image12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2.wmf"/><Relationship Id="rId1" Type="http://schemas.openxmlformats.org/officeDocument/2006/relationships/image" Target="../media/image12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1.wmf"/><Relationship Id="rId1" Type="http://schemas.openxmlformats.org/officeDocument/2006/relationships/image" Target="../media/image12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r>
              <a:rPr lang="en-US"/>
              <a:t>Lecture-1</a:t>
            </a:r>
          </a:p>
        </p:txBody>
      </p:sp>
      <p:sp>
        <p:nvSpPr>
          <p:cNvPr id="3584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fld id="{023B7232-710D-494E-88C7-F703C04F40C2}" type="datetimeFigureOut">
              <a:rPr lang="en-US" smtClean="0"/>
              <a:pPr>
                <a:defRPr/>
              </a:pPr>
              <a:t>9/9/2023</a:t>
            </a:fld>
            <a:endParaRPr lang="en-US"/>
          </a:p>
        </p:txBody>
      </p:sp>
      <p:sp>
        <p:nvSpPr>
          <p:cNvPr id="3584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3584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96DCEF7-9E9F-4185-8062-A1F4E6576C3B}" type="slidenum">
              <a:rPr lang="en-US"/>
              <a:pPr>
                <a:defRPr/>
              </a:pPr>
              <a:t>‹#›</a:t>
            </a:fld>
            <a:endParaRPr lang="en-US"/>
          </a:p>
        </p:txBody>
      </p:sp>
    </p:spTree>
    <p:extLst>
      <p:ext uri="{BB962C8B-B14F-4D97-AF65-F5344CB8AC3E}">
        <p14:creationId xmlns:p14="http://schemas.microsoft.com/office/powerpoint/2010/main" val="161499762"/>
      </p:ext>
    </p:extLst>
  </p:cSld>
  <p:clrMap bg1="lt1" tx1="dk1" bg2="lt2" tx2="dk2" accent1="accent1" accent2="accent2" accent3="accent3" accent4="accent4" accent5="accent5" accent6="accent6" hlink="hlink" folHlink="folHlink"/>
  <p:hf ftr="0" dt="0"/>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8:31:30.625"/>
    </inkml:context>
    <inkml:brush xml:id="br0">
      <inkml:brushProperty name="width" value="0.05292" units="cm"/>
      <inkml:brushProperty name="height" value="0.05292" units="cm"/>
      <inkml:brushProperty name="color" value="#FF0000"/>
    </inkml:brush>
  </inkml:definitions>
  <inkml:trace contextRef="#ctx0" brushRef="#br0">1576 3914 728,'0'-15'1038,"0"-4"-779,-8-5-125,2 0 30,3 3 30,0 6-14,1 3-63,2 5-37,0 4-6,0 3-40,0 0-17,0 0-17,0 0-35,0 17-19,8 24-29,6 43 62,3 37 20,-5 17 1,-3-7-7,-3-30-22,-3-38 16,2-21 6,1-9 7,1-2 1,-1-6-1,-2-3-18,1-13-12,-5-6 14,3-3 16,-3-10 19,11-26 17,0-10-36,7-13-1,5-3 1,-3 14 8,1 6 6,-7 16-5,-1 13-9,4 13-18,12 0-18,12 23 29,17 14 5,18 21 2,-6 1-1,-1 6 1,-5-1 1,-19-18-1,1 0 0,-6-15 0,-13-10-9,-11-10-4,-8-11 13,-1-8 0,-7-35 116,0-36-68,-19-36-33,-3-16 70,-1 6-28,5 32-30,9 35-18,2 24 31,4 14-14,3 4-20,0 4-6,3 8-63,15 4-211,-1 0-435</inkml:trace>
  <inkml:trace contextRef="#ctx0" brushRef="#br0" timeOffset="682.0028">2645 4488 2314,'0'0'485,"0"0"-485,0 1-38,1 2 26,2 8-5,-1 6-45,2 9-14,2 8-15,2 2-4,-1 0-6,5-5 15,2-6-33,2-6 3,6-12 9,2-7 47,5-14 19,1-21 41,-2-22 12,-3-23 54,-10 3 39,-9 11-1,-6 13 10,0 24 48,-8 7 49,-2 5-32,0 12-30,-3 5-115,-12 26-34,-21 47-32,-5 38 11,8 13 13,18-12-1,23-37-39,2-34-4,17-10 21,9 0 9,6-1-5,7-9-31,8-18 20,19-20-3,28-58 41,27-58 15,6-40 22,-13-26-18,-38-15 5,-41 18-24,-32 25-1,-3 41-15,-23 52 16,-2 41 45,4 17 134,3 6 1,0 6-128,-2 8-52,-10 34 0,-21 78-34,-12 67 19,8 22 4,30-7 10,25-50-15,21-64-16,13-21 10,-6-19 7,2-5 9,6-2 0,9-3-6,8-3-33,1-11-18,4-16-33,9-34-46,-13-12-190,-15-12-961</inkml:trace>
  <inkml:trace contextRef="#ctx0" brushRef="#br0" timeOffset="2437.4581">4042 4266 1602,'0'0'990,"0"0"-783,0 0-132,0 0 10,-3-88-46,-8 60-18,-3 2-20,1 8-1,-5 7 0,-3 8-19,-4 3-6,-5 18-8,-9 32-30,0 28 20,9 25 29,11 5 5,19-21 8,0-27-14,12-25 14,9-9-16,4-1 3,8-2-18,9-7-21,10-10 6,17-9 13,-3-22 3,14-26 17,-13-4 3,-15-5-22,-3-7 15,-21 15 17,-5 6 1,-10 14 31,-8 15 90,-4 11-33,-1 4-64,2 2-24,-1 8-26,2 19-4,-1 13 23,1 8 5,0 10 2,3-5 10,3-5-10,1-9-7,6-8 7,4-6 0,7-8-1,4-9-36,5-8-69,1-6-47,-1-21 20,-3-23-2,-11-4 38,-11-8-5,-11-2 7,-8 14 95,-22-1 170,-9 11 53,-7 10-45,0 6-56,0 7-36,8 5-19,12 7-34,11 2-28,9 3-5,6 0-21,3 14-41,21 7 11,12 1-51,11-1 5,23-4 2,20-7 5,-5-8 25,-9-2 33,-9 0 17,-19 0 15,2 0 0,-5 7 4,-12 3-3,-9 7-1,-9-1 6,-6 4 13,-3-1-1,-2-1-5,2-2 0,-5-6-2,-1-4-4,0-3 5,0-2 1,0 1-4,2-2 6,-2 0-7,3 3-8,3-1-9,-2 3 8,4 2 0,1-2 1,0 1-1,0-1 0,0-2 1,0 0-1,-1 0 1,3 0 0,1 0 9,0-1-8,3-2 37,0 0 23,4 0 3,5-11-7,4-6-12,4-2-20,1-5-2,2 0 2,-5 2-13,-6 5-11,-9 6-1,-6 6 0,-3 5-7,-3 0-14,1 0-1,2 16 16,2 6 5,-1 6-5,2 4 5,-3 4 1,2-2 0,2-2-1,-1-9 1,0 0-1,0-11-5,-5-3-19,1-6-4,2-3 7,2-3 7,9-14 3,3-10-34,3-6 18,0-3 12,-2-1 6,-4 3 9,-6 6 1,-3 8 0,-4 9 25,-4 6 49,-1 5-27,0 0-47,3 3 0,-1 13-19,3 7 18,0 4 0,5 4 1,-1 1 0,6 0 0,1-3 4,4-5-4,4-3 0,3-5 6,3-7-4,10-9 5,7 0 8,7-24-3,6-12-5,4-23 1,-16-4-8,-12-2-7,-14-4-5,-22 18 12,0 1 5,-10 15 66,-8 12 15,-1 9 5,0 14-51,0 0-40,-9 39-16,3 6 2,-1 13 14,5 5-1,16-9-5,5 2 0,5-10 6,20-8-2,5-10-68,12-8 0,6-13-19,41-20-16,-11-14-145,-7-9-480</inkml:trace>
  <inkml:trace contextRef="#ctx0" brushRef="#br0" timeOffset="2464.3849">6714 3657 1622,'0'-2'828,"0"2"-700,0 0-73,0 0 28,0 0-45,1 12-38,13 31-24,4 43 19,-12 46 4,-6 27 1,0 0-133,-17-44-133,13-45-479</inkml:trace>
  <inkml:trace contextRef="#ctx0" brushRef="#br0" timeOffset="2632.0109">6942 4942 1908,'0'0'753,"0"0"-692,0 0-61,0 0 0,0 0 7,0 0 0,0 0 20,0 0 0,0 0-27,0 0-5,0-9-245,0-5-808</inkml:trace>
  <inkml:trace contextRef="#ctx0" brushRef="#br0" timeOffset="3255.9131">7167 3520 1016,'0'0'782,"0"0"-621,0 0-122,0 0 14,0 0 61,0 0-46,0 0-51,5 35-2,8-17 47,5 5 18,0 6-32,0 6-35,0 5 4,-6 5-17,0 4 14,-4 6-6,-5 2-3,-3 4-5,0 14-150,0-17-207,0-15-1466</inkml:trace>
  <inkml:trace contextRef="#ctx0" brushRef="#br0" timeOffset="3505.0249">7291 4867 1564,'0'0'998,"0"0"-741,0 0-114,0 0 19,0 0-29,0 0-64,0 0-60,6-23-9,0 0-329,-4-9-1221</inkml:trace>
</inkml:ink>
</file>

<file path=ppt/ink/ink1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8:53:05.911"/>
    </inkml:context>
    <inkml:brush xml:id="br0">
      <inkml:brushProperty name="width" value="0.05292" units="cm"/>
      <inkml:brushProperty name="height" value="0.05292" units="cm"/>
      <inkml:brushProperty name="color" value="#FF0000"/>
    </inkml:brush>
  </inkml:definitions>
  <inkml:trace contextRef="#ctx0" brushRef="#br0">9646 13280 39,'0'0'0,"0"0"-39</inkml:trace>
  <inkml:trace contextRef="#ctx0" brushRef="#br0" timeOffset="187.3325">9646 13280 28,'0'13'26,"0"-12"-19,0-1-7,0 1-1,0-1-1,0 0 2,0 2 84,0-2 157,0 0-114,-4 3-100,-2-3-17,-2 4-10,0-3-1,2 2-16,-2 0 3,3-2-17,1 1 11,2 1 14,1 1-38,-2-3-209</inkml:trace>
  <inkml:trace contextRef="#ctx0" brushRef="#br0" timeOffset="1066.8172">9740 13358 763,'0'0'687,"0"0"-408,0 0 39,0 0-124,0 0-104,0 0-59,0 0-20,8-11-11,-7 11 0,2 0-11,-3 0-156,0 0-223,0 0-180</inkml:trace>
  <inkml:trace contextRef="#ctx0" brushRef="#br0" timeOffset="1302.4056">9601 12109 1264,'0'0'204,"0"0"-31,0 0-93,0 0-78,0 0-2,0 0-125,0 0-176</inkml:trace>
  <inkml:trace contextRef="#ctx0" brushRef="#br0" timeOffset="2214.4491">9584 14032 489,'0'0'205,"0"0"75,0-89-53,0 46 34,-3-1-59,0 7 17,3 7 14,-2 9-14,2 10-68,0 6-14,0 3-106,0 2-31,0 0-30,0 15-2,0 28-20,2 27 29,4 29 22,-3 10-5,0-3 6,-2-26 0,3-22 0,-1-16 1,2-6-1,-2 4 0,5-2-6,-4-4-12,1-11-19,-1-8-8,-4-11 7,0-4 38,0-8 20,0-20 2,-9-23-20,9-23-2,0 0-19,9 5-8,12 8-32,4 18 8,-1-1 7,3 5 22,-9 15-25,-6 11 8,-6 11 14,-3 2-67,-3 10 0,0 14 49,-6 6 23,-17 6 20,-6 2 20,-4-3-19,-1-2 5,2-8-6,7-4-1,1-6-18,9-6-23,3-4 1,11-2 29,1-3 6,13 0-10,17 0 3,10-5 13,8 2 27,-5 3-6,-4 0-10,-4 8 18,-7 9-7,-5 0-6,-2 2 1,-6-2-8,-2-2 12,-2-2-7,0-2-2,-3 0-5,1-3 1,8-8-8,-5 0-112,3-11-510</inkml:trace>
  <inkml:trace contextRef="#ctx0" brushRef="#br0" timeOffset="3596.2623">10276 13994 421,'0'0'125,"0"0"-81,0 0-21,0 0 91,0 0-72,0 0 44,0 0 23,-6-56 38,0 47 21,-1 1 117,2 1-83,2 4-17,1 0-37,2 1-81,0 2-49,0 0-18,0 0 0,0 0-24,0 3 2,18 12 11,6 2 11,16 6 12,8 0-5,12 4-7,6-1-6,3 3 6,-6 0-1,-9 0 1,-14-2 0,-16-4-4,-9-5 3,-11-4-15,-4 1 7,-7 2 8,-20 7 1,-9 5 17,-9 5-7,-4 2-3,2-3 2,6-3-9,4-3 1,5-5 2,2-3-1,4 2-2,2-4 2,3 0-2,8-4 0,2-4-94,4-5-169,7-4-410</inkml:trace>
  <inkml:trace contextRef="#ctx0" brushRef="#br0" timeOffset="3898.2625">10981 14509 1761,'0'0'333,"0"0"-277,0 0-56,0 0-11,0 0 11,0 0 0,0 0-7,-19 36 7,6-20 1,-10 5 11,-8 6-3,-11 6 4,-9 4 4,-3 3-16,-2 2 5,1-1-5,6-2-1,10-5-21,16-7-129,13-8-80,10-15-351</inkml:trace>
  <inkml:trace contextRef="#ctx0" brushRef="#br0" timeOffset="4353.0277">11641 13909 950,'0'0'659,"0"0"-543,0 0-85,0 0-31,0 0 1,0 0 0,-101 86-1,48-22 13,-7 19-11,7 16-2,12-7 2,19-17 7,19-24-3,3-15 5,3 8-10,13 0 9,7 5-2,5-7-7,4-8 0,0-9 0,-2-12 10,2-13 10,-4-9 92,-1-20-48,-7-11-35,-11-2-26,-9 0 5,-19 6 0,-33 7 36,-30 13-21,2 13-24,-19 6-12,27 17-126,29-9-372</inkml:trace>
  <inkml:trace contextRef="#ctx0" brushRef="#br0" timeOffset="5181.9805">1046 12557 515,'0'0'41,"0"0"-17,0 0 1,0 0-11,40 72 78,-37-67 12,0-2-43,-3-3 62,0 2-41,0-2-82,-3 0-4,-7 0-120,-1 0-73</inkml:trace>
  <inkml:trace contextRef="#ctx0" brushRef="#br0" timeOffset="6681.9996">1046 12557 578,'-19'39'205,"16"-47"-34,-2-4 72,5 0-159,-3-5 45,3-4 23,0-4 14,0 2-110,0 3 26,0 1 63,0 8-44,0 8-64,0 3-37,0 21-31,-3 30 9,-3 33 16,-3 3 5,5-4 1,2-12-4,2-22 4,8-2 0,11 0 1,8-9-1,2-8-1,3-8 0,5-9-26,-1-11-22,4-2-10,-1-24-35,0-10 2,-3-7 0,-1-2-2,-10 6 68,-9 8 26,-7 9 27,-6 8 38,0 10-21,-3 2-44,4 2 0,-1 13 0,3 4 2,2 5-2,5 2 1,2 4 4,10-2-5,7 2 0,8-3-8,9-6 7,6-6 1,2-8-8,-5-7-20,-3 0-38,-10-24-9,-9-7 46,-9-11-44,-17-11-73,-4-5 68,-20-3 30,-18 1 48,-11 7 65,-6 12 51,-8 13 7,6 12-36,5 9-40,13 7-22,14 0-5,12 0-20,13 3 0,4 5-15,26 0 15,26-8 11,33-4 16,30-33-1,8-18-17,-18-4 50,-32 6-43,-21-10 67,-28-18-73,-10-11-10,-15 4-6,-8 22-24,-17 30 30,-3 12 28,-5 4 2,-3 6-29,-3 8 6,5 8-7,1 36-7,5 35 6,11 36-5,11 16 6,3 6 11,20-7-10,5-16-1,0-6 0,-4-24 1,-6-20 0,-2-22-1,-2-9 0,-2-3 9,1-3-8,-2-3-1,-4-9 0,-2-8 0,-2-1 18,1-11 85,1-16-51,2-11-52,6-9-1,1 0-11,1 0 6,1 10 5,-4 14 0,-1 11 1,-1 12-9,4 0-23,2 19 25,4 10 6,4 6 1,-2 3-8,5-1 7,-2-1 1,-1-5 0,2-6 6,2-5-6,0-4 0,2-10 1,4-6 0,5-9 5,7-22 8,11-27-13,4-25 4,-9 1-5,-16 7-17,-13 14-5,-19 21 7,-1 1 15,0 5 12,-10 12 4,-4 10 0,-2 12-13,1 1-3,-5 27-12,0 16 12,3 11-9,4 8 9,8 2 1,5-4 0,9-8-1,14-9-5,5-10 4,8-8 2,5-10-2,4-12 2,4-4 11,2-15-2,0-16 4,-2-11-14,-7-6 0,-6-2-34,-9 4 27,-10 11 7,-9 12 0,-2 13 0,-6 10-7,0 3-20,0 22 1,0 9 18,-6 10 8,0 4 1,-2-1 6,3-6-7,5-6 0,0-7-1,3-7-40,13-11-4,6-8 16,3-2-3,5-21 17,0-11 3,6-13-5,-3-5-20,-2-7-37,-4 3-29,-7 11 103,-6 10 0,-5 15 64,-1 13 17,4 5-59,1 13-21,5 17-1,-1 12 2,-6 25-2,-6-11-216,-1-10-593</inkml:trace>
  <inkml:trace contextRef="#ctx0" brushRef="#br0" timeOffset="7727.9621">1383 14108 1056,'0'0'566,"0"0"-386,0 0-138,0 0 14,0 0 8,0 0 40,0 0-39,23-82-55,-7 74-10,6 6-5,-1 2-12,3 7 16,0 16-20,3 7 5,-5 7 6,2 7 10,-6 0 6,-2-2-6,-5-5 1,-1-9-1,-4-6 6,-2-8-6,-2-8-48,-2-4-14,0-2 62,0-5 26,0-14 34,0-13-60,0-11-19,0-10-25,17-4-56,8 3 10,2 7 82,-2 9 8,0 14 56,-4 9 5,2 11-55,2 4-6,0 9-14,-1 13 5,3 7 8,-9 4 0,1 3 0,-7-1 0,0-4 1,-6-3 0,2-5 1,-4-6 0,-2-5-1,1-3-2,-3-8-97,-3-1-123,-5-3-352</inkml:trace>
  <inkml:trace contextRef="#ctx0" brushRef="#br0" timeOffset="7930.9504">2403 14009 697,'0'0'803,"0"0"-708,0 0-66,0 0-22,0 0-4,0 0-3,0 0 1,64 2 5,-28-9-6,-6-3-247,-2-2-774</inkml:trace>
  <inkml:trace contextRef="#ctx0" brushRef="#br0" timeOffset="8088.5445">2545 14311 772,'0'0'961,"0"0"-721,0 0-58,0 0-49,0 0-72,0 0-61,0 0-59,106-102-289,-81 72-477</inkml:trace>
  <inkml:trace contextRef="#ctx0" brushRef="#br0" timeOffset="8529.4834">2970 13729 1098,'0'0'602,"0"0"-516,0 0-73,0 0-13,0 0 2,0 0-1,0 0 0,0 1 0,0-1 4,0 0-4,0 5-1,0 6 0,3 7-1,6 11-1,1 14 2,0 12 0,7 16 10,-4 0 8,4 0 5,2-2-8,-2-16-14,1 1-1,-2-13 1,-4-15 8,-6-11-8,-6-19 6,0-16-7,-5-11-180</inkml:trace>
  <inkml:trace contextRef="#ctx0" brushRef="#br0" timeOffset="8751.4933">3531 13885 765,'0'0'1440,"0"0"-1203,0 0-171,0 0-66,0 0-12,7 83 12,-7-21 0,0 28 0,-34 26-45,-2-15-177,2-30-332</inkml:trace>
  <inkml:trace contextRef="#ctx0" brushRef="#br0" timeOffset="165987.3363">5740 13268 55,'0'0'231,"0"0"-31,0 0-162,0 0-6,0 0-18,0 0 185,43-7-44,-33 1-105,4 0-32,-5-2-11,0 3 22,-3 1 13,-5 2-25,-1 2-17,-10 0-36,-5 6-283</inkml:trace>
  <inkml:trace contextRef="#ctx0" brushRef="#br0" timeOffset="166252.4253">5740 13268 616,'-85'34'684,"85"-34"-427,0 0-41,0 0 23,0 0-48,0 0-72,0 0-67,0 0-32,0 0-14,0 0-6,6 0-9,19 0-119,48 3-59,-1 0-129,-5 0-223</inkml:trace>
  <inkml:trace contextRef="#ctx0" brushRef="#br0" timeOffset="166432.9925">5811 13445 1283,'0'0'305,"0"0"-124,0 0-11,0 0-15,0 0-155,0 0-41,113-26-190,-51 23-7,-14 1-445</inkml:trace>
  <inkml:trace contextRef="#ctx0" brushRef="#br0" timeOffset="167436.1931">5777 13633 307,'0'0'198,"0"0"-28,0 0 42,0 0 74,0 0-81,0 0-51,0 0-51,-25 0-21,25 0-26,0 0-28,0 0-12,10 2-10,11 6-5,9 4 15,13 3-8,11 2-6,19 3 10,24 3-12,27 1 0,12-4-6,-1-9-22,-5-7 6,-18-4 10,-2-4 5,-4-10 7,-9-7 0,-19 1 51,-14 3 32,-19-2-8,-11 0 11,9-6 0,0-11-55,2-7-18,-9-10 2,-9-15-6,-13-20 5,-12-17-14,-4-1-10,-21 20 3,0 21 7,-2 24 11,-2 4-2,-10-10-9,-12-7-2,-12-7-30,-20-5-6,-20-5 17,-25-2 9,-11 3 0,0 7-1,-3 12 2,10 10 10,0 7-10,11 10-27,4 12-28,9 12 18,3 7-4,16 17 7,24 6 14,19 2 18,0 22 12,-13 41-9,-4 45 9,7 26-6,30 4 1,27-13-6,54-32-71,26-18-58,20-19-10,13-20 45,-23-21 39,-14-17-43</inkml:trace>
  <inkml:trace contextRef="#ctx0" brushRef="#br0" timeOffset="172653.6656">9809 11589 525,'0'0'26,"0"0"-16,0 0-9,0 0 0,0 0-1,0 0 12,0 12 229,0-12-14,0 0-74,0 0-36,-2 0-30,0 0-47,-1 0-27,-3 0-13,-5-3-18,-8 0-35,-7 1 5,-6-1 14,-4 2 23,-5-3 1,0-1-5,-1 1 15,1 1 1,0 1 0,7 0-1,2 2 3,4 0-2,2 0 0,2 0 0,-2 9 0,0 2-1,0 1 0,0 5 0,-2 0 0,3 0-1,-5 4 1,-4 2 0,-5 3-1,-2-1-12,-2-1 12,0-1 1,7-3 1,0-1-1,5 3 0,4-2 0,6 2 0,0 2 0,5 2 1,-2 2 0,-1 0-1,-1 1-1,-2 4 1,-2 0 0,0 3 2,-2 1 4,1-1-4,-3 4-2,3 1 1,-1 3 0,3 0 0,3 5 5,2 1 2,5 5-7,-1 5 0,7 1-1,1 3 0,0 3-1,4-2 1,1 1 0,1 1 0,0-1-1,0 4 1,9-1-7,3-3 7,4-5 7,2-3-7,3-7 0,3-5-8,0-5 7,6-5-1,4-4 1,2-3 1,4 0 0,6-1-7,4-3 7,6 1 2,5-4-2,4 0 33,3-3 12,2-4 10,12-1-34,12 1 3,18-2 5,6-5-2,-3-3 2,-2-5 26,-9 0 10,7-9-9,0-3 31,-9 2-24,-5 0 3,-7 3-19,-9 0-19,4 1-19,1 0-9,10 1 9,3 0-1,1 2-6,0 2-1,4 1-1,2 0 1,8 0-1,0 0 0,3 0-1,-7 0 1,-7 4 0,-10 3-3,-17-3 3,-17 2 0,-11-1 0,-8 0 10,8-1-10,4 1 0,8 3-1,1 1 1,2-2-1,7 1-7,15 1 8,18 0 3,21 0-2,7-1-1,-3 0 12,-10-2-12,-11 0 0,-5-2-5,1 0 5,-8 0 0,-2-2 0,-4 0 2,-3-1-2,4-1 1,-3 0-1,1 0 1,0 0-1,-3 0 0,4 0 6,2 0 16,3 0-12,3 0-9,7 0 0,2 0 1,5-1-2,-4 1 1,2 0 10,1 0-5,2 3-6,9 2 0,7 1 0,1-1 9,-4 1-9,-9-1 1,-8-2-1,-4-1 1,-4-2-1,-1 0 0,0 0 0,0 0 8,-1-10-8,2-7 0,1-3-1,3-2 6,3-3-6,0 1 1,5 1-1,-3 0-29,-5 3-40,-7-2 45,-6-1 25,-15 3 0,-17 2 1,-12 2 0,-3-1 40,8-3 3,8-5-13,7-5 3,1-4-6,1-6-9,0-7-19,11-16 19,5-19 9,-1-19-22,-7-5 1,-25 17-7,-21 20 0,-15 3 0,-7-14 8,-1-9-1,-2 2-5,-6 19-2,0 22 11,0 5-3,0-10-7,-1-5 7,-12-11-8,-7 2 0,-10-2-2,-23-7-45,-26-1-39,-2 12-20,4 12-8,8 15 32,15 9 53,-20-7 22,-31-6 7,-31-6 6,-19-2-6,-10 3-2,-1 6-15,8 6-2,-6 4-37,1 1-5,7 6-29,5 1 55,6 3 10,1 3 25,3 2 0,-3 4 0,-4 0 1,-2 2 1,-6-1-2,-2 2 1,-4 2 5,-1 0-5,0 1 1,2 3-1,6 0 11,5 0-12,1 4 7,1 0 9,-3 0-9,1-2 5,-4 1-11,1 0 12,-2-2-13,-1 3 1,-2 2 27,0 2-27,6 3 14,3 3-15,10 0 1,11 0 0,10-2-1,13-2-5,4-2 5,6 3 7,15-5-6,12 0 9,18-1-10,3-2 0,-8-3 8,-8 0-7,-7 0 6,1 0 7,-4-8 0,-1-1 5,-11-5-17,-15 0 9,-17-2-5,-3-1-5,9 5-1,10 2 3,11 3-3,4 2 1,14 0 4,12 3-4,14 1-1,6 1 1,-9 0 0,-4 0-1,-5 0 1,6 0 0,10 0-1,5 0 1,11 0 0,9 0-1,6-1 0,6 0 0,3 1 8,2 0-8,0 0-1,0 0 0,0 0-21,0 0-45,-1 5 19,-1 4 36,2-1-36,0-1-7,0-1-12,3-4 45,9 1 16,3-3 6,3 0 0,0 0 0,-1 0 7,-2 0 2,-5 0-9,-5 0 1,-2 0 0,-1 0 7,-2 0-7,0 0 0,-15 4-1,-11 5-214,-3-1-417</inkml:trace>
  <inkml:trace contextRef="#ctx0" brushRef="#br0" timeOffset="180020.6491">19455 8886 629,'0'0'753,"0"0"-597,0 0-83,0 0 19,0 0 86,0 0 32,0 3-66,0-3-42,1 0-51,10-3-32,-4-2-9,2 1-10,-1 1 0,-5 3-1,-2 0-6,-1 0-11,0 0 0,0 0 6,0 0 12,0 0-50,-15 0 13,-22 0 25,-43 0 6,-38 12 3,-12 10 3,3 3 0,33-1-1,31-7 0,19-1-7,7 0 2,1 6-25,0 6-43,4 6-16,18 4-25,14-1 21,19 1 46,39 2 23,33-2 25,21-2 10,-9-6 60,-27-10-1,-34-9 40,-30-6-45,-6 0-64,-3-1 0,-3 1-13,-3 1 8,-43 13 4,-59 21 2,-59 23 12,-21 7-3,9 0-10,52-14-13,57-17-5,26-8 17,16 0-9,5 8-5,9 7-4,11 5 2,37 2 2,63-4 15,69-8 58,46-10 22,18-11 1,-19-7-3,-64-5-17,-52-5 31,-53 0-22,-29-3-44,-13 0-14,-3 0-4,-81-8-8,-10-4-193,-15-5-1284</inkml:trace>
  <inkml:trace contextRef="#ctx0" brushRef="#br0" timeOffset="181330.2159">18533 10548 818,'0'0'491,"0"0"-268,0 0-38,0 0 59,0 0-37,12-75-35,-12 69-49,2 3-64,-2 3-42,0 0-17,0 0-19,0 19-21,-5 24-20,-8 32 24,-4 23 35,5-7 1,5-17-29,5-28-31,2-18 25,0-4-1,0-1-11,0-5-9,0-9 16,0-7 40,0-2 14,0-13 121,0-16-77,0-15-45,5-9-11,13-5-2,9 1-6,6 5-11,-1 12 8,4 9 0,-5 12-2,-3 10 0,1 9 5,1 0-2,0 9-6,-5 12-3,-7 8-12,-12 4-11,-6 1-23,-8 5 26,-20 0 21,-9-3-3,-9-5-67,-2-8-1,-1-6-6,9-7 0,10-7 33,10-3 31,8 0 29,6 0 50,6-2 28,0-1 39,0 3 24,0 0-46,11-2-41,8 2-35,7 0 11,5 0-23,0 0-6,2 2-1,-3 5-1,0 0 1,-3-1 0,1 1 0,-6-2-231,-8-5-348</inkml:trace>
  <inkml:trace contextRef="#ctx0" brushRef="#br0" timeOffset="181867.7713">19239 10718 1416,'0'0'635,"0"0"-445,0 0-89,0 0-11,0 0-16,0 0-45,0 0-29,13 0 6,2 0-5,7 0-1,4 0 0,3 0 0,15 0-27,-8 3-194,-6-1-373</inkml:trace>
  <inkml:trace contextRef="#ctx0" brushRef="#br0" timeOffset="182032.2438">19301 10871 1547,'0'0'332,"0"0"-220,0 0-20,0 0 36,0 0-69,0 0-59,109-7-165,-79 1-330</inkml:trace>
  <inkml:trace contextRef="#ctx0" brushRef="#br0" timeOffset="182440.0854">20008 10427 1086,'0'0'1064,"0"0"-895,0 0-48,0 0-39,0 0 16,0 0-53,0 0-45,24-60-22,-43 93-56,-27 31 3,-20 28 54,-4 12 7,10-3 4,24-26-2,22-22 5,12-12 5,2-6 1,6 1-24,15-2-38,4-5-25,5-13-26,3-13 31,1-3 49,2-26 34,-3-13 0,-6-7 18,-7-7-6,-9 2 25,-11 7 63,0 8 48,-17 12-71,-51 18-77,4 6-105,-2 2-370</inkml:trace>
  <inkml:trace contextRef="#ctx0" brushRef="#br0" timeOffset="184564.1518">18062 8494 745,'0'0'545,"0"0"-308,0 0-111,0 0-9,0 0-29,0 0 36,-4-9-2,4 9-42,0 0-17,0 0-20,0 0-24,0 0-18,0 0-1,0 0-10,0 9-21,10 8 16,-1 8 0,0 9 6,-3 5-35,-4 1-46,-2 1 31,0-4-9,0-6 5,0-4 8,0-10-26,0-5 6,0-8 2,0-4 24,0 0 49,0-19 36,0-12-30,14-11-6,11-8-7,7-6-8,4 1 15,-2 8 7,-3 12 13,-8 13 63,-11 9 49,-2 10-19,-3 3-113,2 0 0,5 14-11,1 5 1,-2 3-2,-2 2 11,-4 3-5,-4-1 5,-1 0 2,-2 0 8,0-3-9,0-1-79,-14 0-69,-2-6-80,-1-7-61</inkml:trace>
  <inkml:trace contextRef="#ctx0" brushRef="#br0" timeOffset="184782.4413">18620 8465 1536,'0'0'479,"0"0"-411,0 0 65,0 0 45,0 0-77,0 0-77,0 0-24,59 5-1,-21-2 0,14 5-48,-10-3-213,-14 1-329</inkml:trace>
  <inkml:trace contextRef="#ctx0" brushRef="#br0" timeOffset="184944.0675">18569 8685 1425,'0'0'493,"0"0"-400,0 0 45,0 0-4,0 0-97,116-11-37,-67 2-195,-13-2-515</inkml:trace>
  <inkml:trace contextRef="#ctx0" brushRef="#br0" timeOffset="185443.6979">19250 8294 1605,'0'0'392,"0"0"-210,0 0-71,0 0-55,0 0-13,0 0-31,0 0-12,14-11-13,-11 31-4,0 13 4,-1 9 13,-2 11 0,0 1-12,0-2-86,-9-4-14,-2-7-32,1-7-27,-2-13 23,4-7-128,4-14-947</inkml:trace>
  <inkml:trace contextRef="#ctx0" brushRef="#br0" timeOffset="185626.3886">19607 8351 1744,'0'0'682,"0"0"-584,0 0-57,0 0 32,0 0-29,0 0-44,3 93-14,-9-3 7,-6-6-124,-4-9-365</inkml:trace>
  <inkml:trace contextRef="#ctx0" brushRef="#br0" timeOffset="186535.4538">17126 9019 1438,'0'0'231,"0"0"-158,0 0-29,0 0-12,0 0 59,0 0-16,16-52-27,-16 49-16,0 0-16,0-1 8,0 3 1,0-1-18,0 2-6,0 0-1,0 0-4,0 0-87,-33 18-170,-5 0 19,-1-1-331</inkml:trace>
  <inkml:trace contextRef="#ctx0" brushRef="#br0" timeOffset="189714.1577">20604 8508 728,'0'0'769,"0"0"-628,0 0 28,89-84 74,-81 70-99,-1 6-30,-7 3-12,0 5-69,0 0-33,-10 13-20,-31 39-21,-41 58 41,-39 75 0,-5 47 10,18 22 9,44-11-7,47-27-12,17-13-6,2-13-2,10-13 7,3-21-6,-4-42 5,3-39-50,-2-38-94,18-34 0,-2-3-68,5-12-63</inkml:trace>
  <inkml:trace contextRef="#ctx0" brushRef="#br0" timeOffset="190607.9942">20753 8809 504,'0'0'688,"0"0"-592,0 0 39,62-82-16,-45 65-28,-4 0-38,-1 9-11,-7 2-18,0 6 14,-2 0-30,1 11-8,-1 14-8,-3 21-3,0 7 10,-7 7 1,-9 6 12,1-9-12,-3 4 10,3-10-10,6-11 0,1-13 0,6-12 0,2-10 6,0-5 20,13-19 218,26-27-151,22-26-92,20-23 9,-2 3-10,-15 19-56,-21 24-26,-16 25 15,-4 5 67,-3 5 29,1 7 44,-3 7-73,3 17-10,0 16 9,-4 9 1,-6 8-6,-8 3-13,-3-2 19,-3-5 1,-8-7 8,-2-8 0,3-9-4,-2-7-5,5-6-2,-11-7-110,4-2-55,0 0-165</inkml:trace>
  <inkml:trace contextRef="#ctx0" brushRef="#br0" timeOffset="191291.303">20918 9665 1495,'0'0'383,"0"0"-154,0 0-90,0 0-17,47-72-27,-46 72-81,-1 7-14,0 29-20,-8 35 0,-26 35 14,-6 13 5,-2 0 1,9-14 9,15-22-4,8-15-5,5-17-9,5-15-21,0-12-51,0-5-33,0-7 18,0-11 96,0-4 0,10-39 93,19-30-84,20-28-9,13-11-18,-4 17-55,-12 27-87,-16 31-7,-9 13 62,-2 4 54,-2 5 51,-1 6 13,-6 8-7,-3 5-6,-7 17-9,0 7-8,-26 5 10,-13 7 7,-10-2 0,-5-5 0,1-4 0,2-7-11,9-6-69,8-5-82,13-3-27,12-6 0,9-3 66,14 0 122,20 0 2,10 0 109,6 1 163,4 8-55,-4 5-74,-6 4-44,-3 2-19,-13-1-26,-6-1-30,-9-1-17,-7-1 0,-6-2-8,0-3-71,-33-11-91,-3 0-87,5-11-1097</inkml:trace>
  <inkml:trace contextRef="#ctx0" brushRef="#br0" timeOffset="191613.3474">21942 8328 1744,'0'0'371,"0"0"-265,0 0-106,0 0-6,0 0 0,84 136 6,-84 24 0,-12 40 29,-26 25-14,-6 8 3,6-12 1,6 5-18,4-8 4,0-8-4,-5-4 1,-10-13-2,-14-12-9,-12-24 7,-11-26 2,-14-27 0,-9-24 0,-11-29 0,27-19-87,18-26-312</inkml:trace>
  <inkml:trace contextRef="#ctx0" brushRef="#br0" timeOffset="191914.2073">22077 9782 766,'0'0'107,"0"0"-66,0 0 8,0 0 301,0 0-20,0 0-195,0 0-135,21-5-132,-3-5-1169</inkml:trace>
  <inkml:trace contextRef="#ctx0" brushRef="#br0" timeOffset="192219.4989">22562 9634 1460,'0'0'224,"0"0"-157,0 0-29,0 0-12,-82 1-7,40 17-5,-9 14-1,-2 9-12,3 10-1,7 8 10,9 15-2,19-6 8,9-1 1,6 0 19,21-15 21,13 3-25,12-9-4,4-12 8,11-9 3,2-18-17,5-31-22,-14-18-105,-16-16-1175</inkml:trace>
  <inkml:trace contextRef="#ctx0" brushRef="#br0" timeOffset="192362.9001">22309 9968 1440,'0'0'212,"0"0"-143,0 0-17,149 0-3,-89 0-49,-3-3-193</inkml:trace>
  <inkml:trace contextRef="#ctx0" brushRef="#br0" timeOffset="192969.1163">22974 8594 1847,'0'0'517,"0"0"-419,0 0-9,0 0-87,0 0-2,0 0-33,0 0 24,31 102 8,-43 4-10,-16 10-6,-8-6 4,-3-9-1,9-10 0,0-1-10,5-14-30,6-18-30,5-18 12,1-13-12,5-6-35,2-7 43,2-9-28,4-6 70,10-37 28,32-32-19,30-33 6,14-16 6,10 5-52,-5 16-42,-23 34-76,-11 17 27,-20 19 156,-11 9 43,-4 5 54,-4 3 63,-6 7-23,-12 4-117,0 10-20,-40 25-33,-31 14 33,-2 0 1,2-5 0,11-12 11,26-10-12,5-2 0,4-1-7,15-3-38,10-5-19,0-1 23,13-3 41,17-1 5,7-3 105,3 0 7,2 0-5,0 2-31,-3 2 4,-2 2-28,-1 3-3,-2 2-7,-3 2-30,-9 1-10,-22 4-7,0-4-264,-14-12-1354</inkml:trace>
  <inkml:trace contextRef="#ctx0" brushRef="#br0" timeOffset="197183.987">23178 9610 684,'0'0'64,"0"0"272,0 0-53,0 0-90,0 0-51,0 0-82,23 0-41,0-5 13,3 1-21,4 0 50,1 0-23,2 4-23,-1 0-15,-11 0-15,-8 8-121,-13-2-385</inkml:trace>
  <inkml:trace contextRef="#ctx0" brushRef="#br0" timeOffset="197323.2316">23351 9682 950,'0'0'0</inkml:trace>
  <inkml:trace contextRef="#ctx0" brushRef="#br0" timeOffset="203052.9848">22401 10079 578,'0'0'80,"0"0"126,0 0-33,0 0-68,0 0-4,0 0-55,16-14-28,-16 14-1,0-1-10,0 1-7,-7-2-27,-8 0-266,4-1-492</inkml:trace>
  <inkml:trace contextRef="#ctx0" brushRef="#br0" timeOffset="203300.3348">23024 9138 1330,'0'0'0,"0"0"-86,0 0-138,0 0 155,0 0 51,0 0-12,0 0-77,-86 51-550</inkml:trace>
  <inkml:trace contextRef="#ctx0" brushRef="#br0" timeOffset="203511.1043">22847 9251 601,'0'0'0,"0"0"-340</inkml:trace>
  <inkml:trace contextRef="#ctx0" brushRef="#br0" timeOffset="203683.0802">22847 9251 517,'-28'35'103,"28"-35"-49,0 0 29,0 0 0,0 0-42,0 0-41,7 0-21,0 4-121,-1 0-576</inkml:trace>
  <inkml:trace contextRef="#ctx0" brushRef="#br0" timeOffset="204238.8339">22854 9305 13,'0'0'358,"0"0"-192,0 0-100,0 0-46,0 0-19,0 0-1,0 0-1,12 0-6,-12 0-6,0 0 12,0 0 1,0 0 35,0 0 30,0 0 6,0 0-25,2 0-3,-1 0 6,-1-2 3,1 2-14,-1 0-28,0 0-10,0 0-26,0 0-7,0 0-1,0 0-3,0 0 17,0 0 20,0 0 10,0 0 17,0 0 28,0 0 38,4 0-36,-3 0-7,2-1-26,-1-1-23,-1 1 0,-1 1 9,2-2 3,-2 2 7,0-1 41,1-1-2,-1 1-11,2 1-10,-1-3-8,2 1 65,-3-1-35,4 0-37,1-1-10,0 0 0,-1 1-13,-2 1 1,-2 1 2,3 1-2,-3 0-1,0 0 0,0 0 0,0 0 0,0 0-3,1 0 2,1 0-13,-1 0-50,-1 7-68,0 3-129,0-2-583</inkml:trace>
  <inkml:trace contextRef="#ctx0" brushRef="#br0" timeOffset="205523.2795">22180 10794 608,'0'0'113,"0"0"-92,0 0-12,0 0-8,0 0 249,0 0-55,0 0-83,-4-9-56,4 9-14,0 0 3,0 0-7,0 0-22,0-2-10,0 2 5,0 0 23,0-1-17,0-2 9,0 0 14,0 1-20,0-1-7,0-1-4,0 1 6,3-1 1,1 0-15,0-3 0,4 1 9,-4 0-9,2-1 0,-4 3 11,3-2 10,-5 4 70,0-1-36,0 2 39,0 1-1,0 0-19,0 0-37,0 0-23,0 0-14,0 0-1,0 0-9,0 4-14,-11 13 4,-8 12 19,-14 24 1,-18 39-1,-11 50-5,-8 40 4,7 30 1,8 12-2,13-2-12,18-6 14,21-24-10,9-33 4,28-53 5,2-43 1,0-33-9,16-30 2,-3-11-128,0-18-645</inkml:trace>
  <inkml:trace contextRef="#ctx0" brushRef="#br0" timeOffset="210349.0262">22364 11325 1030,'0'0'404,"0"0"-208,0 0 11,47-90 1,-32 61-16,0 0-75,-4 6-14,-5 6-33,2 7-15,-6 6-28,-2 4-27,0 0-8,0 8-13,0 18-10,-6 32 21,-13 37 2,-11 34 7,-3 5-51,3-22-16,8-34-15,-9-23-87,7-20-116,0-9-80</inkml:trace>
  <inkml:trace contextRef="#ctx0" brushRef="#br0" timeOffset="210539.9202">22513 11615 1774,'0'0'352,"0"0"-249,0 0-49,0 0 5,0 0-25,0 0-25,0 0-9,104 39-24,-38-26-134,-10-7-186,-6-6-621</inkml:trace>
  <inkml:trace contextRef="#ctx0" brushRef="#br0" timeOffset="210876.3535">23454 11344 1903,'0'0'258,"0"0"-149,0 0 5,86-82-17,-72 60-53,-7 4-17,-5 5-8,-2 2 2,0 6-7,-2 5-14,-29 5-18,-32 35-21,-23 27 21,1 17 11,18-4-1,32-15 7,27-19-13,8-1 3,6 6 0,16 3 11,9 1 0,7-9 1,6-10 8,3-7-9,18-24-83,-14-5-185,-8-8-704</inkml:trace>
  <inkml:trace contextRef="#ctx0" brushRef="#br0" timeOffset="211042.5682">23407 11514 1450,'0'0'358,"0"0"-150,0 0-74,0 0-49,0 0-14,0 0-43,0 0-28,69 7-43,-25 5-101,-1-8-400</inkml:trace>
  <inkml:trace contextRef="#ctx0" brushRef="#br0" timeOffset="211281.0118">23898 11173 2036,'0'0'461,"0"0"-420,113 73-40,-47-8 10,-5 32-11,-16 45-6,-36 18 4,-34 5-4,-67-3-7,-34-14 11,-24-1 2,-13-12 8,-3-21-8,44-38-85,31-32-494</inkml:trace>
  <inkml:trace contextRef="#ctx0" brushRef="#br0" timeOffset="212692.5751">24175 10637 1154,'0'0'569,"0"0"-458,0 0-19,0 0-4,0 0-49,0 0-39,0 0-3,32 18-13,-26 16-1,-4 12 17,-2 9 0,0 8-14,-2-2 13,-10-7-61,0-7-33,3-13-11,3-12 3,2-12 16,4-8 87,0-2 24,0-19 67,3-8-62,9-9 9,8-7-8,3-1 27,0-1-1,1 6-15,-4 9 1,-5 9 4,-5 10 28,-5 7-16,-1 4-58,2 0-13,4 18-7,0 5 20,-3 11 6,-1 0-6,-3 4-13,-3-1 12,0-4-5,0-3 6,0-6 0,0-6 0,0-6-53,0-1-64,-4-2-38,-13-4 18,1-2-132,2-3-238</inkml:trace>
  <inkml:trace contextRef="#ctx0" brushRef="#br0" timeOffset="212895.992">24504 10972 1874,'0'0'314,"0"0"-219,0 0-67,0 0-22,0 0 2,0 0-8,112 12-202,-61-7-298,-4-2-1044</inkml:trace>
  <inkml:trace contextRef="#ctx0" brushRef="#br0" timeOffset="213480.3085">25011 10510 1422,'0'0'544,"0"0"-432,0 0-51,0 0-61,0 0-3,0 0-53,0 0 55,12 105 1,-12-44 13,0 3-12,-3 1-1,-2-2 1,1 2 0,3 0-1,-1-4 12,-1-6-11,0-10 0,-1-10-1,2-11-6,-2-12-25,-1-10-21,-2-2 52,-2-20 0,1-13 1,2-12 0,6-13 0,0-3 10,18-4-11,11 3-7,1 10-79,1 10 44,-3 17 41,-1 14 1,-5 11-22,1 2-9,-4 18 18,-4 10 0,-6 9 0,-9 3 7,-6 2 6,-22-4-3,-8-4 2,-6-10 1,6-7-11,8-10 9,9-4 2,10-4 1,6-1 5,3 0 2,0 2 0,3 1 3,21 8 35,13 7 42,13 9 11,10 9-53,0 8-25,-9 10-20,-20 19-2,-15-12-222,-13-18-1159</inkml:trace>
  <inkml:trace contextRef="#ctx0" brushRef="#br0" timeOffset="216231.6953">24501 11565 1367,'0'0'305,"0"0"-70,0 0-61,0 0-7,0 0-72,0 0-60,100-64 5,-52 50-26,5 5 3,0 4-17,-11 5-1,-13 0-152,-11 0-320,-12 0-680</inkml:trace>
  <inkml:trace contextRef="#ctx0" brushRef="#br0" timeOffset="216373.6426">24602 11710 876,'87'-5'679,"-11"-7"-679,6-5-590</inkml:trace>
  <inkml:trace contextRef="#ctx0" brushRef="#br0" timeOffset="219547.2669">24829 11555 553,'0'0'575,"0"0"-513,0 0-46,0 0-9,0 0 0,0 0 22,82-9-9,-65 3-4,5 6 83,6-3-87,9 0-12,-5 0-129,-11-2-454</inkml:trace>
  <inkml:trace contextRef="#ctx0" brushRef="#br0" timeOffset="219720.5676">24641 11817 1200,'0'0'401,"0"0"-293,126-42-86,-37 31-22,-12 5-97,-9 2-457</inkml:trace>
  <inkml:trace contextRef="#ctx0" brushRef="#br0" timeOffset="221657.0323">25083 11843 101,'0'0'0,"0"0"28,0 0-28,0 0 275,0 0-161,0 0-76,0 0-38</inkml:trace>
  <inkml:trace contextRef="#ctx0" brushRef="#br0" timeOffset="229540.3613">18833 11243 1328,'0'0'252,"0"0"-164,0 0-54,0 0-28,0 0 1,0 0 62,1-7-30,1 4-33,-1 2-4,-1 1-2,2 0 0,-2 0-11,0-2-102,0 1-143,0-2-366</inkml:trace>
  <inkml:trace contextRef="#ctx0" brushRef="#br0" timeOffset="230134.1007">20280 11280 575,'0'0'228,"0"0"7,0 0-174,0 0-61,0 0-17,0 0-277</inkml:trace>
  <inkml:trace contextRef="#ctx0" brushRef="#br0" timeOffset="230618.3324">20177 11275 856,'0'0'553,"0"0"-468,0 0-59,0 0-24,0 0-2,0 0-56,0 0 14,64-18-21,-62 18-89,-2 0-426</inkml:trace>
  <inkml:trace contextRef="#ctx0" brushRef="#br0" timeOffset="230776.4778">20062 11246 453,'0'0'999,"0"0"-854,0 0-101,0 0-44,0 0-138</inkml:trace>
  <inkml:trace contextRef="#ctx0" brushRef="#br0" timeOffset="234159.9964">11628 17109 363,'0'0'188,"0"0"-100,0 0-65,0 0-17,0 0-6,88 60 0,-76-49-16,-4 0-62,-2 0 53,-6-1-5,0-1 7,0-3-263</inkml:trace>
  <inkml:trace contextRef="#ctx0" brushRef="#br0" timeOffset="238452.9507">7650 17310 808,'0'0'154,"0"0"-84,0 0-24,108-8-1,-75 5-18,0 3-15,-2 0-12,-9 0 0,-11 0-99</inkml:trace>
  <inkml:trace contextRef="#ctx0" brushRef="#br0" timeOffset="238598.134">7694 17476 1335,'0'0'83,"0"0"133,110 0-127,-53 0-89,-8 0-562</inkml:trace>
  <inkml:trace contextRef="#ctx0" brushRef="#br0" timeOffset="253014.4935">7974 15352 734,'0'0'143,"0"0"-87,0 0-49,0 0-6,65-90 7,-52 71-7,2-1 0,0 1 7,4 2 5,-1 0 3,-6 6 10,-1 3 23,-6 3-21,-2 4 12,-1 1-5,-2 0 72,0 0-11,0 0-55,0 0-27,-3 0-12,-14 0-2,-8 0 0,-15 0-11,-8 0 11,-7 0 2,-6-7 5,-4-2 2,-15-3 18,-14-2-2,-20 1-16,-7 2 5,4 2 2,4 4-16,8 1 16,-2 0-9,-5-2-6,-1 0-1,-4-2 1,2 2 8,-3 0-8,-1-4 0,-2 0-1,-4-1 1,4-4-1,0 3 1,2 0-1,1-1 13,-1 4 0,-2-1-13,3 3 1,5 2-2,9 2 1,8 0 0,7 0-1,0 3 1,3 0 0,1 0 1,3 6-1,11 2 0,9 2 0,-8 5 0,-15 3 0,2 2 0,2-2 0,20-4-1,15-3 1,-8 4 0,-10 2 1,-8 2 0,-2 3-1,1 3 0,-14 6 0,-16 8-1,-14 12 0,9-4 0,24-3 1,25-13 1,14-5 0,-6 5 1,-7 7-2,-10 8 0,2 0-1,5 2 0,1 2 0,4 2 1,3 4 0,-2 13 0,3 20-1,7-5 0,8-7 0,9-9-1,5-3 2,-5 21 0,-9 26 0,2 2-2,4-11-3,7-13 5,3-15 5,6-2-5,3 2-10,6 0 9,6 0 1,0-12-1,0-10 1,11-11-1,2-4-8,5 7-3,9 5 12,6 10 1,8-2-1,4 3-1,6-3 0,5-1-5,4 1 6,7-1-7,14 3 1,22-1 6,19-2-1,5-5-4,-6-12 2,-10-4 3,-15-9-1,4-2-20,6-5 20,1-3-7,5-4 8,4-6 13,5 0-1,5-4-12,11-3 10,3 0-10,8 0 0,-2-7 0,2-3 1,-2 1 10,-3 2-10,0 4 14,-4 0-3,1 3 1,3 0 17,5-1-21,4-5-8,6-1-1,0 0-2,5-2 2,2-2 9,1-1-8,-1 1-1,-1-2 1,-4 1 3,4 1 3,0-3-3,5-2-3,1-1-1,-3-2 18,-1 2-1,-8 4 2,-6 4-17,4 0 8,-2 8 16,4 1-11,0 0-2,7 0-13,-2 0 0,2 0-3,1-3 4,3-4-2,4 0 2,-2-3 1,-2 3 4,-5 1 2,-7 3 10,-2 3-6,3 0 32,0 0-17,8 3-6,-2 4-21,6 2 11,-1-1-11,2 1-9,3 1-3,8-3 12,5 2 7,3-4-7,-1 0 0,-4-5 0,-5 0 1,2 0 4,7 0-4,4 3 11,3 1 13,3 2-13,-2 3-7,3 2-5,4 0 0,2 1 0,-1 2-4,0-3 3,-3 0 1,2-1-9,3-1 7,4-1 2,-1-4 1,-1-1 0,-5-3-1,-5 0-9,0 0 9,-1 0 0,-3-6-6,-4 0 6,-5-2 1,-1-1-1,-6-6 0,-4 3 0,-8 0 0,-8-2-3,-8 1 3,-11 4 12,-1 1 20,-2 4 8,6 4-27,11 0 20,10 0-22,0 10-10,2 1 17,-4 4-17,-4-1-1,-1 3 12,-3-4-12,-5 3 9,-5-3-9,-6-4 0,-4 0 9,-7-7 0,-3-2 0,-3 0-9,2-8-5,-2-7 5,-3-1 17,-3-1-8,-5-3 3,-1-4-11,-6-5-1,-3-6-31,-8-3 24,-17 0-8,-14 4 15,-13 0 0,-5 2-6,4-8 6,7-4 9,2-4 15,-1 3-14,0 3 6,-1 1 27,2 1-25,2 1-8,-2-2 2,-1-1 0,-2-5 1,0-2-7,-2-4 12,-1-2-18,1 1 1,-2 1-1,-1 4 1,-3 4-1,-4 0 9,-5-2-9,-8-1-3,-7-2-13,-7 0 4,-10-1 12,-4 1 0,-1-1 0,-16 1-1,-4 1 0,-2 3 1,0-1 6,4 2-5,-2-1 1,2 5 0,1-5 4,0 0-5,1-4-1,-2-3 0,-3 0 2,-1-2-1,-9 2-1,-7 2 0,-9 0-1,-6 0-5,-7 1-3,-5 1-1,-5-1 10,-13-8-7,-19-5 6,-21-6-8,-4 2 8,4 4-1,5 11-4,4 8 6,-11 3 0,-8 4-4,-8 0 4,-6 6 6,-4-1-6,-2 5 0,-1 2 0,-6 5 0,0 4-5,-2-1 4,-3 1-7,3-2 6,1-1-20,3 0-43,0-1 36,-1 3 7,-3 0 20,-1 3-7,-1 0 9,2 3 3,0 1-3,1 1 0,1 1 0,1 2 0,3 0 0,2 3 1,3-1 4,0 2-4,4-1-1,2 0 1,3 1 0,3-1 1,-6 2-1,-7 1 0,-2 0-1,-5 0 0,1 9 0,4 3 0,-2 4-1,-2-3 0,-7 4 0,-1-5 1,-1-2 0,7 0 0,3-3-1,8 0-5,6 0 6,1 1 1,-3-1 4,-1 2-4,-1 1-1,2 0 0,2 0 0,6-1-1,0-3 0,0 1 1,-3 1 0,-1-1 2,2-1-1,-3-4-1,6 0 0,3-1 1,2 1-1,-1 0 0,0 1 0,-2 0 1,-5 3 0,-2-1-1,-3 1 0,-1 3 0,-5 0 0,-4 2 0,-4 0-2,-4 1 2,-7 0 1,0-1-1,-2 2-1,2 0 0,5 1 0,0 1 2,-1 2-1,-5 4 0,1-1 0,-1 0 0,1-2 0,-1 0 0,8-6 0,2-2 0,3-1 0,5-4 0,3 1 0,1 1 0,3 2 0,4 1 0,6 0 1,6-2-1,8-2 1,3 1-1,1-2 0,2 2 0,3-1 0,6 0 1,10-1-1,20-1 0,17-1-1,17-3 1,7 0 0,-6 0-1,2 0 1,-2 0 0,12 0 1,8-3 7,6-1-8,5 4 0,5-4 4,0 4 2,3 0-6,3 0 0,0 0-1,0 0 1,0 0-2,0 0 1,0 0 0,0 0 1,0 0-1,-3 0 1,3 0-3,0 0 3,0 0 1,0 0 1,0 0-1,0-1 5,-4 1-5,2-2 8,-4-1-6,0 2-3,0-2 1,-2 0 13,0 0-14,3 1 1,-1-1 4,2 1-4,1 1 12,-1 0-12,2 1-1,2 0 1,0-2-1,0 2 5,0 0-4,0 0-2,0 0 2,0 0-1,0 0 0,0 0 0,0 0 0,0 0 0,0 0 6,0 0-1,0 0-4,0 0-1,0 0 19,0 0 1,0 0 1,0 0-6,0 0-2,0 0 2,0 0 6,0 0-11,0 0 12,0 0-11,0 0 3,0 0 3,0 0-17,0 0 4,0 0-4,0 0 0,0 0 0,0 0 4,0 0-4,0 0-1,0 0-5,0 0 6,0 0 0,0 0-3,0 0 3,0 0 0,0 0-14,0 0-11,0 0-84,0 0-138,-21 21-31,2 5 122,-11-1-172</inkml:trace>
  <inkml:trace contextRef="#ctx0" brushRef="#br0" timeOffset="254783.9574">10373 18526 578,'0'0'772,"0"0"-435,0 0-119,0 0-112,0 0-66,0 0-20,-6 0-1,6 0 38,0 0 15,0 0-8,0 0-9,0-4-9,0-11 3,15-19-2,24-32-46,23-44-1,14-28-18,9-17 18,-6 6 0,-12 23-7,-9 18-48,-16 29 0,-12 26-17,-12 15-4,-7 10 25,0-1 42,-3 1 7,-3 3 2,-1 8-1,-4 6-8,0 6-45,0 5-141,0 0-33,-8 20-18,-8 1 100,1 0-139</inkml:trace>
  <inkml:trace contextRef="#ctx0" brushRef="#br0" timeOffset="255371.9827">10762 17323 1137,'0'0'268,"0"0"-127,0 0-53,0 0-23,0 0 6,0 0-46,0 0-5,25-72-6,-22 65 12,2 1 32,1 0-36,3 3-22,3 1-9,7 2 9,4 0-1,6 0-5,6 7 0,3 0 4,4 4 2,1-2 0,-1-2 0,-3-2 0,-9-1 2,-9-3-2,-12 3 0,-8-3-31,-1 1 9,0 0 22,0 1 0,-6 6-1,-5 5 0,-2 6-11,-2 10 12,-3 4-1,2 3 0,4 1 1,4-1 1,6-5-1,2 0 0,0-3-1,2-2-1,11-2 1,0-5-3,-3 0 4,-2-8 0,-2-5 1,-6-4-1,0-3 17,-3 0 17,-12-1 76,-13-15-35,-11-6-42,-13-5-2,-23-4-10,-55 11-21,18 11-60,2 6-734</inkml:trace>
  <inkml:trace contextRef="#ctx0" brushRef="#br0" timeOffset="264070.6516">11361 15804 1187,'0'0'227,"0"0"-150,0 0 107,0 0 41,0 0-57,0 0-60,8 0-12,-6 0 7,2-2 25,4-12-11,6-8-41,13-10-49,11-12-20,23-21-7,25-24-1,29-25 1,7-10-1,-8 2-22,-21 8-8,-28 18-6,-22 17-21,-16 17-70,-7 20-11,-10 9-99,-6 0-39,-4 4-79,0 8-581</inkml:trace>
  <inkml:trace contextRef="#ctx0" brushRef="#br0" timeOffset="264642.8173">12077 14572 1377,'0'0'207,"0"0"-70,0 0 33,0 0-24,0 0-41,0 0-46,0 0-36,0-15-21,0 15-2,0 0-1,8 0-8,2 0 8,7 0 1,5 0 0,2 0 0,3 1-1,1 2 1,2-1 1,1 3 0,-1-1-1,-1 3-7,-4 1 7,-7-2-1,-3 2-4,-7 0-2,-4-1-6,-3 2 13,-1-2-5,0 3 4,0 0-7,0 3 7,0 4 1,-1 5-1,-7 0 1,2 3-1,1 2 1,-2-3-1,4-2 1,-2-5 0,4-3-1,0-2 1,-1-4 0,1-4-2,1-3-6,-2 1 8,1-2 5,-2 0-4,-3 0 33,-3 0 22,-8-15 1,-8-6-31,-8-9-10,-7-6-15,-5-7-2,-40-22-12,14 9-269,-4 1-844</inkml:trace>
  <inkml:trace contextRef="#ctx0" brushRef="#br0" timeOffset="292621.6254">3359 15698 809,'0'0'96,"0"0"-86,-117-17-10,64 15 0,-3 2 1,-4 0 1,5 0 11,3 9 3,7 1 7,5 1 6,8 2-16,1 3-12,-3 4-1,-5 8 0,-6 5 0,-4 7 0,-3 9-26,-5 9 12,2 1-1,4 3 14,0-1 1,6 2-7,2 2 7,5 0 0,11 0 0,3 13 1,15 11 7,9 14 0,0 3-8,22-9 0,11-8 3,12-9-3,6 1 0,-8-22-28,-2-9-241</inkml:trace>
  <inkml:trace contextRef="#ctx0" brushRef="#br0" timeOffset="292749.0586">3785 17794 358,'149'18'60,"20"-6"65,-15-12 40,-38 0-165,-21-11-101</inkml:trace>
  <inkml:trace contextRef="#ctx0" brushRef="#br0" timeOffset="342649.8897">864 16477 1470,'0'0'313,"0"0"-188,0 0-76,0 0-6,0 0 36,0 0-32,0 2-29,0-2-12,0 0 13,0 0 24,0 0 2,0 0-6,3 0-23,9 0-3,13 0-5,35-18 4,58-17 5,78-22 0,46-10-10,34-2-1,-3 6-5,-37 12 8,-20 7-7,-49 10-2,-55 12 0,-51 9 0,-36 9 1,-22 2-1,-3 2 1,0 0-2,-18 0-11,-49 0-107,2 5-403,-1 5-246</inkml:trace>
  <inkml:trace contextRef="#ctx0" brushRef="#br0" timeOffset="343205.9391">2533 15729 1305,'0'0'640,"0"0"-504,0 0-100,0 0-29,0 0 0,0 0 14,0 0-2,0 0-5,0 0-1,0 0 0,6 0-13,10 6 0,7 5 0,14 6 0,3 6 1,7 4 1,0 4-2,1 4 0,0 6 0,1 8 0,-3 2 0,-1 4 1,-9-1-1,-11-2 0,-10 0 0,-15-2 0,-1 4 1,-29 4-1,-14 3 0,-14 3 12,-9-3-3,-3-5 8,3-11 0,12-11-4,7-12-6,15-8 4,12-8 4,9-6 17,4 0 35,0-11-11,5-17-2,3-9 14,0-14-25,3-18-20,15-20-22,-9-12 0,-6-2-1,-3 4-17,-12 7-7,-9 9-44,2-1-69,5 23-211,2 10-1174</inkml:trace>
  <inkml:trace contextRef="#ctx0" brushRef="#br0" timeOffset="349679.6311">20440 17103 654,'0'0'103,"0"0"-70,0 0 231,0 0-32,0 0-81,0 0 6,0 0 4,0 0 8,-1 0-20,0 0-71,1 0-32,0 0-45,0 0 1,0 0 9,0 0-10,0 0 3,0 1-4,0-1-16,6 2 10,8-2-16,11 3 3,12 1 19,9 1 7,6 0 5,1 1-12,-1 0-1,1 1 1,0 3 1,-4-3 0,0 3-1,-2 0 0,-1-1 0,-4 1 3,4 0-3,-4-1 0,-1-2 0,-1 1 0,1-1 0,0-2 0,0-1-1,2 0-8,2-1 8,1 0 0,3 0-5,2 1 3,0 0 2,1-1 0,2 2 1,5-2-6,-1 2 6,0-2 10,-2 0-10,2 0-2,-6 0 1,-4-3 1,-6 0 0,-1 0 1,1 2 2,2-2-3,-2 0 0,1 0 0,0 0 0,-2 3 1,0-3-1,-1 0-2,-1 0 2,0 0-10,-4 0 10,-2-3 0,0 1-1,-3-5 0,0 2-24,0-3 0,-1-1 1,1-1-2,-3 0 9,-3-3 16,-2 2 1,-4-1 0,-2-2 0,0 0 1,-2-1 5,0 2 2,1-1-7,-2-2 0,5 2 9,-1-2-9,2 1-2,0-1 1,-1 1 0,1-1 1,0 1 5,-2 0-6,-2 1 23,-1-3-22,-2 5 11,-1-5-3,-2 0-9,1 1 0,-2-3 0,1-1 0,-2 0 1,1 1-1,3-3 0,-2 2 0,1-3-1,2-1 2,0-1-1,3-2 0,-3-2 1,-1 2 8,2-3-8,-5 0 5,2 1 22,0-3-18,-3 1 8,1 0 5,0 0-4,-1 1-5,2 1-2,-3 2-10,-1 2-1,1 0 5,-2 2 2,-1 0-8,-3-1 1,0-1 0,0 1 13,-5-6-14,-8-3 0,-2-6-1,-6-1 1,-4-2-16,-2 1 5,-1 7 10,3 1-10,-3 3-3,1 4 5,0 0 2,2 3 1,-3 2 5,0 1-5,-7-2-16,-4-1 10,-4 1-31,-3 0-23,-4-2 33,-1 3 6,-2 0 26,-4-1-14,1-1-35,1 2 25,4 0 25,0 2-6,5 1 5,4 1-1,2 1-14,4 3 10,1 0 6,-4 0 0,-3 1-1,-9 1 1,-7 0-7,0 0-20,-6 3 14,-1-1-6,1 4 0,0-1-3,3 3 22,0 0-1,4-1-6,1 0 6,2 1 1,2 0-1,1 1 1,-1 1 0,1 1 0,2 0-2,0 0 2,-2 0-1,3 1 1,-1 7 0,3 0-6,-2 1 6,3 1 1,-1 2-1,1 0-1,-2 3 0,2-1 1,0 2 0,2-1 1,0 3 0,2 0 0,-2 5 0,-2 0-1,3 4 1,1 1-1,3 3 0,3 0 0,2 2 0,0 4-1,-2 4-11,3 3 12,-4 2-3,5 2-1,1 2 4,2 2 9,5 2-9,0-2 0,3 1-4,2-2 4,0-2 2,0 1-2,6 2 0,2 4-2,1 3 2,6 2-1,3 2-1,0 0 2,0 1 1,6 0-1,4-2 0,4-1 0,1 0 0,0-4 0,-1-1 0,-1-1-1,-3-4-5,-3-4 6,1-2 0,-4-6 1,2 0 0,0-2-1,2 1 0,-2-2-1,4 1 1,3-3 0,6-1 0,4 0-1,6-3 0,3-3 0,6 0 1,0-4 0,0 0 9,-2-4 4,-2 1-4,-1-6-8,0 0 0,-2-1 5,3-1-5,2-3 25,1-1-3,4 1-14,6-2-8,4 1-1,0-3-25,16-1-29,-12-1-24,-11-2-221</inkml:trace>
  <inkml:trace contextRef="#ctx0" brushRef="#br0" timeOffset="350136.6211">21222 17654 1502,'0'0'222,"0"0"-176,0 0-46,0 0 13,0 0 140,0 0-81,0 0-47,0-6-19,0 6-6,-41 0-1,-4 9-205,-9 1-409</inkml:trace>
  <inkml:trace contextRef="#ctx0" brushRef="#br0" timeOffset="350970.7336">11787 17137 1273,'0'0'346,"0"0"-117,0 0-26,0 0-36,0 0-38,0 0-48,0-2-44,0 2-19,0 0-7,3-2-11,12 1-12,15-3-8,16-1-26,13-5-14,5 5-66,-1 1-10,6 4-101,-17 0-49,-13 0-211</inkml:trace>
  <inkml:trace contextRef="#ctx0" brushRef="#br0" timeOffset="351137.1198">11832 17397 1365,'0'0'387,"0"0"-216,0 0-108,172-6-15,7-8-26,36-6-22,-31 4-118,-44-1-432</inkml:trace>
</inkml:ink>
</file>

<file path=ppt/ink/ink1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8:59:26.625"/>
    </inkml:context>
    <inkml:brush xml:id="br0">
      <inkml:brushProperty name="width" value="0.05292" units="cm"/>
      <inkml:brushProperty name="height" value="0.05292" units="cm"/>
      <inkml:brushProperty name="color" value="#FF0000"/>
    </inkml:brush>
  </inkml:definitions>
  <inkml:trace contextRef="#ctx0" brushRef="#br0">11330 14604 514,'0'0'75,"0"0"-63,0 0-11,0 0 9,0 0 16,0 0-21,-8 7-4,5-3-1,-2-1 20,-3 5 17,-4-1 12,-4 3-31,-5-1-17,-1 3-1,-10 6-16,5-2-2,4-2-60</inkml:trace>
  <inkml:trace contextRef="#ctx0" brushRef="#br0" timeOffset="299.5999">10920 15029 582,'0'0'111,"0"0"-6,0 0-21,0 0-35,0 0-17,0 0-11,0 0-8,-49 58-13,40-50 15,-2 0 96,-5 1-56,-6 4-20,-8 3-13,-2 4-9,-3-1-6,-1 5-7,2-2 2,-2 0-2,0 4-2,-3-2-66,-13 7-81,10-8-101,8-3-534</inkml:trace>
  <inkml:trace contextRef="#ctx0" brushRef="#br0" timeOffset="727.9293">10220 15461 424,'0'0'155,"0"0"-27,0 0-7,0 0-22,-98 41 18,79-32-28,1 0-26,0 0-21,4 1-32,-2 1 3,-1-2 3,-2 2-6,-1 1 1,-6 0-3,-1 2-7,-3 1-1,-4-1 9,-3 1-8,-4 2-1,-5 1 0,1 0-1,-4 1-11,3-2-21,-2 0 5,3-2 8,2-1 3,5 1-8,-1-4-36,7 4-21,1-3 33,6-2 34,2-2 14,3-1 0,5-2 1,-2 0 1,4-1 12,0-3 64,-1 0 18,2-1-6,-4 2-44,2-1-21,-2 1-18,1 3 2,-2-2-7,2 2-2,1 0 1,3 2-15,-1 2-43,5-1-95,4 0-67</inkml:trace>
  <inkml:trace contextRef="#ctx0" brushRef="#br0" timeOffset="1719.2382">11702 15255 199,'0'0'489,"0"0"-424,0 0-52,0 0 57,0 0 110,0 0 10,0 0-44,3-1-34,-3 1 0,0 0-13,0 0-13,0 0-35,-5 0-28,-2-4-21,-8-1-2,-6 1-18,-3 0 5,-7 0-4,-6 3 2,1-1 3,-3 1 5,0-1 5,2 1 2,3-1 0,2 1 0,1 1 0,0 0 2,-1 0-1,4 0 0,3 0-1,5 0 1,3 0 0,7 0-1,4 0 0,2 0-1,4 0-6,0 0-37,0 0-49,0 0-44,-3 0-27,-6 0 24,0 0 11,-2 1-147</inkml:trace>
  <inkml:trace contextRef="#ctx0" brushRef="#br0" timeOffset="2379.7081">11254 15047 854,'0'0'199,"0"0"-129,0 0-25,0 0 75,0 0 25,0 0-71,0 0-54,0-2-9,-3 4-10,-4 5 0,-2 5 0,-2 1 17,-4-1 1,-5 4 0,-6 1 4,-5 2-3,-5 1-10,-1 4-4,1-2-4,0-1-1,9-1 1,3-4-1,5 0 0,7-2-1,5-2 1,4 3-2,3-2-4,0 1 3,3-2 1,10 3 1,1-4 0,3 1-2,3-3 2,-2-1 1,3 0-1,-3-3 1,3 1 1,-2-1-1,-1 1 0,1 0 1,-1-1 5,0 0 0,-2-3-1,-2 1 7,-3-1 16,-3-2-2,-2 0 6,-3 0 5,-1 0 15,-2 0 52,0 0 36,0-2 1,0-12-31,0-6-84,0-7-8,0-11-10,0-4-9,0-9 0,-9-32-14,-5 11-131,-2 2-333</inkml:trace>
  <inkml:trace contextRef="#ctx0" brushRef="#br0" timeOffset="19046.3449">12923 11957 660,'0'0'112,"0"0"-88,0 0-24,0 0 104,0 0-60,-25-22-36,16 17-8,0 5 8,-3-4-8,2 3-1,1-1 1,3 1 0,0 1 1,3-1 0,1 1 10,0-2 86,1 1 24,1-1-31,0-1-48,0 1 23,0-1-8,0-1-18,0 0-14,0-2 16,0 1 23,0 0 30,0 1-48,-1 1-10,1 2 56,-2 0-43,2-2-35,0 3-5,0 0-9,0 0-3,0 0 2,0 0-52,-9 0-74,-2 12-163,-1-2-36</inkml:trace>
  <inkml:trace contextRef="#ctx0" brushRef="#br0" timeOffset="19746.197">11813 16924 1001,'0'0'184,"0"0"-139,0 0-26,20 85 47,-11-71 8,-4-4-16,-3-10-56,-2 0-2,0-14-118</inkml:trace>
  <inkml:trace contextRef="#ctx0" brushRef="#br0" timeOffset="19864.2064">11813 16924 666,'-47'-22'115,"53"28"-115,3-2-76</inkml:trace>
  <inkml:trace contextRef="#ctx0" brushRef="#br0" timeOffset="20044.6495">11806 16924 1020,'0'0'286,"0"0"-183,0 0-74,0 0-19,0 0 53,0 0 59,0 0-43,26-63-43,-22 54-23,5-2-13,0-2-69,-2-4-129,1 2-99,-2 1-106</inkml:trace>
  <inkml:trace contextRef="#ctx0" brushRef="#br0" timeOffset="21208.5546">11917 16733 643,'0'0'206,"0"0"-76,0 0-19,0 0 33,0 0 72,0 0-4,0 0-79,6-36-31,-6 31 23,0 0-49,0 3-35,0-1-8,0 1-27,0 1 7,0 1-12,0 0-1,0 0-22,0 0 13,0 0 2,0 0 7,0 0 0,0 0 0,0 0 0,0 0 0,0 0 0,0 0 9,0 0-2,0 0 1,0 0 12,0 0 7,0 0 8,0-3 1,-2 0-20,1-4-10,-2-1-5,3-2-1,-2 0 0,-1-2 0,0-2-1,1-3 1,-1 3 0,2-3 0,-1 1 0,2-2 0,-2-1 0,2 1 0,0-2 0,-3-1 0,3-2 0,0-1 0,0-4-1,-2 0 1,-1-5-1,-1 0 1,-2-3 0,0 0-1,-3-3 1,0-2 0,1 0 8,2-6-8,2-1 0,3 2 0,1-2-1,0 5-3,0 1 4,0 1 0,0 1 2,0 3 0,0-2-2,-2 0 0,1-2 1,-2-2-2,0-2 1,0-2-8,1-3 8,0 0 6,1 0 10,-1 1 1,-1 1-6,2 1 12,-2-3-10,1 1 3,0-4 1,0 0 6,2 2-3,0-2-2,0 3-5,0 0-6,0 0 4,0 4 7,0 0 14,0 2-2,0 3-9,0 2-9,2 0-3,3 0-9,-1 3 2,0-3-2,1 3 0,-1 1-5,-1-2 5,2 3 1,-1 0 0,-1 0 0,-1 1-1,2-3 0,-1-3 0,-2-7-1,2-1-1,-3-6 2,0 0 0,0 3 0,0 5-1,0 5 1,2 4-1,1 5 1,0 4-15,3 5 4,-2 2 0,1 6 10,-1 2-14,1 1 6,-2 3 9,0 2 0,2 0-1,-2 2 1,0-2-6,0 1 7,0-1-1,1-3 2,-4 1-1,4-1 5,-2-2-5,1 0 6,-2 0-5,1 1-1,-2 0 7,1 3-7,-1 3 0,0 1 1,0 2-2,0 1 0,0 0-1,0 0-26,0 0-129,-1 18-164,-13 4-153,-2-1-9</inkml:trace>
  <inkml:trace contextRef="#ctx0" brushRef="#br0" timeOffset="21410.5253">11876 13501 1458,'0'0'215,"0"0"-60,0 0 24,0 0-41,0 0-44,0 0-45,0 0-33,70-39-16,-52 36-17,-7 3-109,-4 0-124,-5 0-147</inkml:trace>
  <inkml:trace contextRef="#ctx0" brushRef="#br0" timeOffset="21869.3714">11735 13321 1026,'0'0'209,"0"0"14,0 0-34,0 0-72,0 0 79,0 0-25,0 0-66,-7-26-46,7 26-31,0 0-14,14 0-14,13 10 0,9 7 1,10 7 0,-1 5 0,6 7-1,-1 5 0,-4 3 0,3 4 0,-1-2 0,-2 1 0,-4-5 0,-6-8 0,-7-7 0,-9-8-1,-9-9-92,-11 0-96,-3-7-92,-14-3-298</inkml:trace>
  <inkml:trace contextRef="#ctx0" brushRef="#br0" timeOffset="22120.8245">12116 13450 1558,'0'0'242,"0"0"-25,0 0-29,0 0-86,0 0-19,0 0 6,0 0-43,2-39-45,-2 39-1,0 0-24,-3 5-53,-17 14 22,-9 8 37,-10 12 17,-9 6 0,-4 5-36,-26 27-71,13-10-174,7-11-240</inkml:trace>
  <inkml:trace contextRef="#ctx0" brushRef="#br0" timeOffset="23578.4339">10444 4114 995,'0'0'349,"0"0"-166,0 0 41,0 0-60,0 0 18,0 0-98,109-60-52,-64 44-23,3 3-9,4 4 0,18 3-77,-12 4-207,-6-8-343</inkml:trace>
  <inkml:trace contextRef="#ctx0" brushRef="#br0" timeOffset="23820.4146">10767 3195 887,'0'0'673,"0"0"-571,0 0-19,100-43-58,-29 29-16,29 0-9,19 6-13,-17 1-82,-29 2-277</inkml:trace>
  <inkml:trace contextRef="#ctx0" brushRef="#br0" timeOffset="26966.9046">11981 13418 201,'0'0'220,"0"0"-114,0 0-77,0 0-15,0 0-5,0 0-9,-8 0 7,8 0 5,0 0 15,0 3 4,0 2-6,0 2-25,0-1-86</inkml:trace>
  <inkml:trace contextRef="#ctx0" brushRef="#br0" timeOffset="28401.4899">12695 13537 745,'0'0'8,"0"0"510,0 0-307,0 0-70,0 0-23,0 0 3,0 0-21,1 0-23,-1 0 13,0 0-16,0 0-20,0 0-11,0 0-10,0 0-8,0 0 3,0 0-9,-4 7-19,-5 3-8,-4 12-9,-4 11 17,-1 12-1,1 10 0,6 4-6,9 0 6,2-6-5,19-4-6,12-10 12,7-6 1,4-8 7,-1-6-8,-1-7-29,-9-12-117,-11 0-165,-12-4-676</inkml:trace>
  <inkml:trace contextRef="#ctx0" brushRef="#br0" timeOffset="28589.6537">12660 13904 709,'0'0'1030,"0"0"-772,0 0-111,0 0-50,0 0-38,0 0-25,98-29-33,-62 18-1,-8 3-216,-10 1-558</inkml:trace>
  <inkml:trace contextRef="#ctx0" brushRef="#br0" timeOffset="28797.3566">13329 13752 1443,'0'0'259,"0"0"-193,0 0-52,0 0-8,0 0-5,79-8-1,-77 8-114,-2 0-282</inkml:trace>
  <inkml:trace contextRef="#ctx0" brushRef="#br0" timeOffset="28970.0998">13101 14101 1587,'0'0'232,"0"0"-117,81 0 35,-41 0-35,-1-3-38,-4-2-46,2-4-31,-11 1-28,-10-2-356</inkml:trace>
  <inkml:trace contextRef="#ctx0" brushRef="#br0" timeOffset="29342.9615">13890 13706 2054,'0'0'228,"0"0"-151,0 0-60,0 0-17,0 0-17,-82-51 5,52 63-3,-1 18 2,-2 14 4,0 11 7,5 3-5,11-1 5,7-10-7,10-7 8,0-12-7,7-8-1,8-7-5,6-10-8,6-3 22,7-12 22,5-20 6,3-22-11,-8-4-16,-10-6 1,-9 2-2,-15 17-2,0 3 2,0 12 0,-6 17-1,-24 13-58,3 15-269,0 7-218</inkml:trace>
  <inkml:trace contextRef="#ctx0" brushRef="#br0" timeOffset="29544.3862">14135 14209 1861,'0'0'342,"0"0"-221,0 0-75,0 0 35,0 0 25,0 0-24,0 0-36,0 0-46,0-12-10,7-20-141,2 1-138,1-7-679</inkml:trace>
  <inkml:trace contextRef="#ctx0" brushRef="#br0" timeOffset="29870.383">14751 13612 1947,'0'0'326,"0"0"-231,0 0-79,0 0-16,0 0-1,0 0-13,0 0-3,-29 47-16,-2-12 23,-9 8-7,-4 3 0,0 0 8,8-6-3,9-5 5,12-9 5,5-5-4,10-2-3,0-5 3,11 0 0,15-1 4,8-3 2,9-1 6,10-6 13,2-2 8,-4-1-5,-2 2-16,-10-2-6,-13 0-136,-11 0-391</inkml:trace>
  <inkml:trace contextRef="#ctx0" brushRef="#br0" timeOffset="30068.2411">14745 13769 1928,'0'0'356,"0"0"-148,0 0-25,0 0-19,0 0-91,0 0-73,0 0-14,19 58-6,3 11 18,-10 33 1,-12 17-14,-25 0-137,-11-31-85,2-33-305</inkml:trace>
  <inkml:trace contextRef="#ctx0" brushRef="#br0" timeOffset="31425.651">12017 13497 595,'0'0'228,"0"0"-178,0 0-39,0 0-10,0 0 100,0 0-36,0 0-47,0 0-10,0 0 33,0 0-1,0 0-28,0 0-12,0 0 0,0 0-61,-3 0-54,-7 4 29,0 0 31,1-1-25</inkml:trace>
  <inkml:trace contextRef="#ctx0" brushRef="#br0" timeOffset="31667.5498">12017 13497 681,'-42'3'299,"42"-5"-169,0 1 22,0 1 45,0 0-21,0 0-94,0 0-43,0 0-30,0 0 4,0 0-13,0 0 1,0 0-7,0 0 2,0 0-24,0 0-35,0 0-72,0 0-141,-6 1 39,-6 6 50,7-4-162</inkml:trace>
  <inkml:trace contextRef="#ctx0" brushRef="#br0" timeOffset="32738.2687">11947 13522 617,'0'0'210,"0"0"-69,0 0-8,0 0 27,0 0-48,0 0-69,0 0-28,2 0-14,-2 0-1,0 0-15,0 0-35,0 0 15,-4 0-3,-1 0-4,-1 0 18,1 0 24,-1 0 0,-4 0 0,1-2 1,-4 0 0,-1 1 0,1-1-1,1 2 6,2-1 10,0-1 30,0-1 44,-2-1 0,-2 0-51,-7 0-24,-3 1-4,-8 2-11,-6 1 1,-2 0-2,-6 0 2,-1 0-1,-7 0 0,-5 0 0,-1 0-6,-3 0-12,1 0-6,1 0 5,1 0 3,-1-2 7,1-3 8,-3-2 1,-1-2-1,-4-2 1,3 2-2,-3-5 1,2 1 1,-1-4 6,0 0-5,-15-6 8,-13-7 23,-16-2 4,-3-1 9,5 3-16,11 4 5,4 4-7,-2 5-6,-4 0-4,-6 3-9,-8 3-1,-2 6-7,-5 1 1,-3 2 0,1 0-1,-1-1 0,1 0 0,3 0 0,-1 1 1,3 2 0,6 0-1,5 0 0,11 0 0,1-1 0,3-2 0,1 1 0,-2-1 0,4 1 1,-1-1 0,5 2-1,-7-1 0,2 2 0,-7 0 0,0 0 1,-3 2 0,0 7-1,-1-1 1,2-2-1,5 1 0,3-4-5,2 1-5,-2-1 10,-2 4-1,-2-1 0,-1 3 1,3-2 0,15-2 0,17-2-1,13-1 0,3-2 1,-7 0 1,-9 0-1,-6 0 8,0-3-8,2-1 0,4 1 0,2 3 0,2 0-2,0 0 2,4 0-2,3 1 1,1 5 1,6-1 0,6-2-1,3 0 1,5 0 1,4-3 0,4 2-1,0-2 0,6 0-1,2 0 1,2 1 0,-2 4 0,-9 12-102,1 2-105,3-2-87</inkml:trace>
  <inkml:trace contextRef="#ctx0" brushRef="#br0" timeOffset="33705.1901">4441 13314 601,'0'0'153,"0"0"-83,0 0-18,0 0 20,0 0 45,0 0-9,0 0 2,51 2-30,-32-2 28,-3 0-17,4 0-28,-4 0-33,-1 0-28,0 0 5,-2 3-4,-1 0-3,0 0 7,-4 0-7,0-2 0,-2 0-1,0-1 2,-1 2 0,7-2-1,2 1 13,6-1 9,6 1 5,5-1 6,9 0-9,5 0-12,9 0 4,5 0-3,5 0-5,17 0-7,19 0 1,16-1-2,5 1 0,-3 0 7,-12 0-7,-9 0-10,1-1 10,-4-5 1,-16 2 8,-11-1-8,-18 2 9,12 1 3,27-1-5,33 1-2,19-1-6,1 1 0,-1 2 0,0 0 0,12 0 0,6 0 0,5 0-2,-2 0 1,-10 0 0,-16 0 1,-19 0 0,-28 3-5,-22-1-1,-16 0 6,-1 3 0,7-2-10,11 5 9,11-1-1,-2 0-14,8 0 15,19-3 1,15-1 0,8-1 0,0 1 0,-2-3-2,-9 2-4,5 0 6,-1 0 1,2 0 14,4-1-15,-1 1-1,7-2-7,-5 0-6,-7 0 12,-1 0 1,-14 0 1,-5 0-1,-20 0-7,-18 0 8,-11 1 0,-5 1 0,7 1 0,7 1-9,5-2 9,-5 3 0,-4 0-1,-5 1 1,-5-1 0,-5 1 0,-4 2-1,0-3-1,-1 2 2,1 0 0,0 1 0,1 1-1,-1 1 1,3-2-16,-2-1-92,11-1 3,-10-1-112,-6-4-363</inkml:trace>
  <inkml:trace contextRef="#ctx0" brushRef="#br0" timeOffset="33918.7935">11984 13456 1107,'0'0'220,"0"0"-109,0 0-78,0 0-19,0 0-14,0 0-9,0 0-85,0 0-65,0 0-21,0 0-19</inkml:trace>
  <inkml:trace contextRef="#ctx0" brushRef="#br0" timeOffset="35311.4255">11984 13456 920,'-30'-34'245,"2"28"-127,-17-2-48,-30 5-26,-35 3-30,-40 0-5,-21 13-9,-10-1-19,3-4-136,10-6-62,-3-2-17,-5 0 62,0 0-224,4 0 334,13-7 62,16-5 369,16 0-85,7 2-70,3-2-37,0 0-77,-3-1-31,-4 0 5,-3 0 12,-3 1-18,-2 2-21,-1 3-28,-4 0 3,-1 7-9,-2 0-12,-2 0 0,-7 2 0,0 8 0,0-1 0,0 0 9,4 2-10,5-3 0,1-2 0,5 1 0,1 1 0,-1 1 6,3 1-6,1 5 5,5 0-5,2 4 0,2 1 0,4 1 0,3 0 0,8-1 0,9-6-1,6 0 0,2-8 0,1-4 1,3-2-1,12 0 0,11 0 0,13-2 1,2-4-1,-7 0 0,-10-2 0,-8-1-1,2 1-11,-4-1 0,-2 2 13,5 3 0,-3 1-1,5 0 2,2 3-1,7 0 0,4 0 8,5 0-8,6 3 0,4 4 0,5 0 0,9-3 0,7 1 0,7-2 0,7-1 0,3-2 0,3 0 0,0 0 1,0 0-1,0 0-13,0 0-5,2 0 17,4 0-14,0 3 15,2-2 0,-3 4-22,2-2-10,-2 0-21,1 1 30,1-1-3,1-2 20,-2 2-16,3-3 15,3 0-7,6 0 14,10 0 14,15-7 40,24-9 36,35-8-13,44-7-27,25-4-8,11 4-20,3 7 3,-9 10 12,-6 11-37,-6 3 15,-17 18-11,-13 7-4,-10 2-10,-5-7 0,-3-3-9,1-8 7,13-7 11,10-2 1,16-2-2,10-13 2,11-2 18,7-4 2,7 1-13,-3 3 8,-9 3 1,-17 6 21,-14 8-3,-15 0-23,-9 5-11,1 7 0,-1 1-6,-2-2-16,6-1-19,3-3 6,1-2-7,1-5 2,-4 3 5,-4-3 9,-5 0 11,-7 0 15,-9 0 1,-8 0-1,-7 0 8,-4 0-1,-16 0-14,-9 0 14,-13 0-6,-2 0-1,9 0-1,9 0 1,7 0-1,1-3 2,12-4-2,15 0 2,12-1-8,-7 0 5,-22 2 2,-22 3-9,-17 3-65,4-2-3,5 2-113,-2 0-6,-6 0 96,-11 0 34,-7 0 51,-11 0 15,-7 0 62,-5 0-23,-2 0-8,0 0 1,0 0-31,0 0 1,0 0 13,0-3-14,0-3-2,0 1-78,5 0-916</inkml:trace>
  <inkml:trace contextRef="#ctx0" brushRef="#br0" timeOffset="35526.3087">11602 13358 1332,'0'0'231,"0"0"-57,0 0-16,0 0-53,0 0 60,0 0-97,0 0-53,18-37-15,-15 35-71,-3 2-142,0 0-107,0 0-607</inkml:trace>
  <inkml:trace contextRef="#ctx0" brushRef="#br0" timeOffset="35673.3837">11602 13358 1224,'10'0'282,"-8"0"-194,4 0-69,10 0-5,-4 0-14,1 0-269</inkml:trace>
  <inkml:trace contextRef="#ctx0" brushRef="#br0" timeOffset="35850.824">11722 13422 1603,'0'0'380,"0"0"-248,0 0-57,0 0-30,0 0-11,0 0-34,0 0-135,36-20-414</inkml:trace>
  <inkml:trace contextRef="#ctx0" brushRef="#br0" timeOffset="36003.4375">11846 13459 1491,'0'0'255,"0"0"-21,0 0-137,0 0-75,0 0-22,0 0-258,0 0-594</inkml:trace>
  <inkml:trace contextRef="#ctx0" brushRef="#br0" timeOffset="36164.9971">11846 13459 1523,'-8'-26'283,"5"23"-147,1-5 0,1 2-88,1 1-28,0 3-20,0 2-270,0 0-402,0 4-71</inkml:trace>
  <inkml:trace contextRef="#ctx0" brushRef="#br0" timeOffset="36283.7815">11832 13452 1048,'0'0'494,"0"0"-333,0 0-42,0 0 99,0 0-21,0 0-89,0 0-65,-48 0-43,15-5-470</inkml:trace>
</inkml:ink>
</file>

<file path=ppt/ink/ink1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00:46.576"/>
    </inkml:context>
    <inkml:brush xml:id="br0">
      <inkml:brushProperty name="width" value="0.05292" units="cm"/>
      <inkml:brushProperty name="height" value="0.05292" units="cm"/>
      <inkml:brushProperty name="color" value="#FF0000"/>
    </inkml:brush>
  </inkml:definitions>
  <inkml:trace contextRef="#ctx0" brushRef="#br0">9396 7916 747,'0'0'255,"0"0"-70,0 0-24,0 0 22,0 0-45,0 0-24,-6 0-10,3 0 3,3 0 15,0 0-31,0 0-10,0 0-24,16 0-31,35 0-25,59 0-1,83 0 1,59 0-1,-31 15-125,-31-3-382</inkml:trace>
  <inkml:trace contextRef="#ctx0" brushRef="#br0" timeOffset="7414.443">7182 7038 848,'0'0'334,"0"0"-152,0 0-111,0 0 53,0 0 91,0 0 55,79-15-133,29-6-84,91 8-53,60 8 0,-31 5-154,-20-2-803</inkml:trace>
</inkml:ink>
</file>

<file path=ppt/ink/ink1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01:34.964"/>
    </inkml:context>
    <inkml:brush xml:id="br0">
      <inkml:brushProperty name="width" value="0.05292" units="cm"/>
      <inkml:brushProperty name="height" value="0.05292" units="cm"/>
      <inkml:brushProperty name="color" value="#FF0000"/>
    </inkml:brush>
  </inkml:definitions>
  <inkml:trace contextRef="#ctx0" brushRef="#br0">14181 9428 863,'0'0'10,"0"0"6,0 0 114,0 0-97,0 0-13,0 0 37,-23-6 22,23 4-17,0 2-21,0 0-15,0 0 10,0 0 22,0 0-20,0 0-10,0 0-14,0 0 0,0 0-14,0 0 0,0 0 0,0 0 0,0 0 0,0 0 0,0 0 6,0 0 8,0 0 23,0 0 3,0 0 1,0 0-4,0-1-5,0 1 0,0 0 0,3-1-20,3-1-5,8 0-7,7-1 0,13-2 0,14-2 50,7-3 0,6 2-25,5-1-18,-1 1-7,4 0-1,1 3-14,2 1 15,-2 0 0,1 0 1,13 1 1,14 0-2,17 1-4,10 2 4,-7 0 0,-12 0-6,-27 8 4,-15-1 2,-16-3 0,-2-1 0,6 0 1,9-3-3,8 2 2,-2-2 0,1 0 2,1 0-1,3-2-1,1-4 0,2 2 11,0 1-10,-3 1-2,-3 2-8,-2 0 9,-2 0 0,-3 0 4,-1 0-4,-2 0 0,-3 0 0,-1 2-2,2 2 1,1-1 1,0 0 1,0 0-1,-1-3 0,-2 0 1,-3 0-1,-2 0 0,-2 0 0,-2 0-2,0 0 2,0 0 0,1 0 0,2 0-1,-1 0 0,4 0 1,1 0 0,2 0 0,2 0-2,-3 0 2,0 0-1,-4 0 0,-3 0 0,-3 2 1,0 1-2,-1-1 2,2 0 0,4 0 1,2-1-1,4 0 0,3-1 0,5 0 6,-2 0 8,4 0-13,-3 0 0,-4 0 15,-5 0-1,-4 0-15,-7 0 16,0 0-1,-1 0-8,3 0 18,5-1-6,6-3-6,5 0 3,18-3 6,-5 4-10,3-1-3,3-1 1,-12 3 4,9-1-13,0 3 7,-3 0-8,-1 0 0,-2 0-2,-4 0 2,-2 3-14,-3 1 9,-1 0 5,-4-1 0,-4-2 0,-7-1 1,-3 0 4,-5 0-4,-5 0-1,-6 0 8,-3 0-8,-9 0 15,-4 0-15,-3 0 18,-6-1 14,1 1-10,-2 0 12,0 0-6,0 0 2,0 0-12,0 0-7,0 0 3,0 0-14,0 0 1,0 0-1,0 0 0,0 0-6,0 0 4,0 0-17,0 0-58,0 0-41,0 0-87,-5 1-47,-6 4-323</inkml:trace>
  <inkml:trace contextRef="#ctx0" brushRef="#br0" timeOffset="2491.936">6087 649 743,'0'0'295,"0"0"-171,0 0 14,0 0 62,0 0-78,0 0-59,0-28 130,0 25-37,0 1-92,0 1-3,0-1-6,0 2-25,0 0-19,0 0-11,0 0-14,0 0-9,0 0-13,0 6 3,0 10 20,0 9 12,0 9 0,0 8 1,-4 7 0,-1 9 6,1 0 0,4 5-5,0 0-1,0 0 0,7-5 1,1-4 0,-3-7 5,6-12-6,-5-11 7,-1-10-7,-2-6 1,-2-8 11,-1 0 13,0 0-11,0 0-14,0-17-3,-1 0-288,-7-8-447</inkml:trace>
  <inkml:trace contextRef="#ctx0" brushRef="#br0" timeOffset="3411.8509">6682 1283 1423,'0'0'204,"0"0"-69,0 0-60,0 0-47,0 0-11,0 0-17,0 0-8,5 1-12,-5 25 4,0 11 10,0 10 3,-11 7 3,-3 4 11,-10 0-11,-4 5 0,-7 0-5,-26 19-90,9-16-177,5-16-540</inkml:trace>
  <inkml:trace contextRef="#ctx0" brushRef="#br0" timeOffset="7063.6697">7306 615 388,'0'0'182,"0"0"-94,0 0-75,0 0-13,0 0-26,0 0 26,0 0 36,-3-24-24,3 22-12,0-2 25,-1 3 35,-2-1-58,-2 2 82,-1 0-41,-3 0-30,-1 0-12,4 0 6,0 0 13,0 0 47,3 0 28,3 0 5,0 0 3,0 0-29,0 0-15,0 0 5,0 0-17,0 0-18,0 0-12,0 0-15,0 0-1,0 0 1,3 0-1,9 0 25,3 0-12,10 0 26,11 0 2,24 2 2,34-2-6,26 0-9,-3 0-4,-22 0 1,-31 0-20,-32-2-5,-2 2 1,-7 0 11,-5 0-13,-12 0-1,-4 0-19,-2 0-6,0 0 20,0 5 6,-11 4 0,-1 4 0,-4 4 2,-5 2 5,-1 5-7,-1 8 1,-4 8 0,-7 19-1,-9 28 1,-1 31-1,4 11 0,13-6 0,17-28 1,10-36-1,0-22 0,0-9-1,0 0 0,3-1 1,2-3 2,-3-6-2,4-7-34,-6-11-41,0 0 14,0-15-136</inkml:trace>
  <inkml:trace contextRef="#ctx0" brushRef="#br0" timeOffset="7292.1828">7479 1015 1468,'0'0'255,"0"0"-141,0 0-7,0 0-28,0 0-15,0 0-64,0 0-1,101-7 0,-38 7-30,24 0-67,-20 2-75,-13 3-128</inkml:trace>
  <inkml:trace contextRef="#ctx0" brushRef="#br0" timeOffset="7551.3776">8403 1419 1565,'0'0'374,"0"0"-248,0 0-85,0 0 31,0 0 39,0 0-44,0 0-67,4 32-14,-2-3 4,-2 25 8,-14 29-32,-46 22-150,1-11-122,-3-29-481</inkml:trace>
  <inkml:trace contextRef="#ctx0" brushRef="#br0" timeOffset="9994.6377">9333 585 694,'0'0'248,"0"0"-98,0 0-9,0 0 50,0 0-76,0 0-28,3-18-11,-3 18 10,0 0-17,0 0-24,0 0-29,0 0-14,0 0-2,0 0 0,0 0 0,0 0 0,0 0-6,-1 0-1,-7 5 1,-4 10-3,-6 10 8,-9 12 1,-4 10 5,-8 18-5,-2 25-1,5 23 1,15 8 0,21-1 3,14-15-2,32-15-1,7-22-32,25-2 32,4-16 9,-5-19-9,-6-5 0,-27-20 0,-14-6 0,-4 0-14,-3-13 14,-1-17 11,-12-21-10,-10-22 0,-5-1-1,-17 7 0,-9 13 0,-11 19 8,-7-1 8,-9 7-7,-4 15 4,5 13 0,2 1-13,6 21-7,4 11-9,-13 31-63,14-7-150,6-7-358</inkml:trace>
  <inkml:trace contextRef="#ctx0" brushRef="#br0" timeOffset="10794.9706">10270 1465 1126,'0'0'276,"0"0"-133,0 0-97,0 0 7,0 0 22,0 0-12,0 0-40,0 0-22,0 5-2,0 9-4,0 11-1,0 6 2,-13 15 4,-16 6 1,-60 45 1,6-13-4,-11-9-237</inkml:trace>
  <inkml:trace contextRef="#ctx0" brushRef="#br0" timeOffset="12249.6834">11235 819 954,'0'0'7,"0"0"159,0 0-92,0 0 74,0 0-28,-12-78 4,9 56-30,-5 1-51,-5 0 30,-2 0-47,-3 3-4,-4 1 10,-4 5-16,-8 4-15,-7 8-1,-6 0-5,-4 14 4,2 11 1,6 4-1,3 7-9,10 1 9,11 4 1,11-2-1,8 2-10,8-1 3,23-1-1,13-5 9,12-9-9,9-9 3,4-15-10,1-1-1,-3-25 17,-7-10 11,-9-9-2,-14-4-1,-7-1-6,-6 5-1,-12 7 78,-5 11 46,-6 12 1,-1 5 52,0 7-103,2 2-61,1 0-14,-1 22-20,6 24 19,0 36 0,-8 39 1,0 22 4,-21 5-3,-30-10-2,-34-17 0,-45-6-5,-39-9-54,25-30-231,20-27-655</inkml:trace>
  <inkml:trace contextRef="#ctx0" brushRef="#br0" timeOffset="17048.4532">3902 1564 980,'0'0'123,"0"0"-98,0 0-25,0 0 1,0 0 5,0 0 5,30 0 50,-3 0 25,7 0 15,4-4-25,5-1 6,3-2-25,9 1-38,17-2 9,18-5-11,23 1 8,-13 3 0,-18 4-16,-29 5-8,-15 0 5,-2 2-6,5 7-16,-2 8-105,-9-5-180,-12-2-92</inkml:trace>
  <inkml:trace contextRef="#ctx0" brushRef="#br0" timeOffset="17649.0463">4788 1180 1275,'0'0'195,"0"0"-147,0 0-46,0 0-2,0 0-13,0 0 2,0 0-1,-3 2 12,11 7-7,5 2 7,2 0 7,7 2 8,4 0-7,5-2 0,5 2 5,0 1-13,1 2 16,0 1-9,-4 6-7,-5 3-2,-2 9-10,-10 5 2,-5 6 10,-7 8 1,-4 2 10,-7 5-11,-13-2 2,-5-1 5,-5-5-6,3-10 7,-3-6-2,2-10 9,1-7-5,-1-7 22,3-6 29,2-5-27,5-2 6,5 0 0,4-2 40,6-10-6,3-5 22,0-6-30,9-5-32,6-3-25,4-3 4,-2-1-2,-1-5 3,-7-3-5,-3-6-3,-3-4 0,-3-7-6,0-2-1,-12-5-17,-24-22-110,3 16-99,-1 5-486</inkml:trace>
  <inkml:trace contextRef="#ctx0" brushRef="#br0" timeOffset="19698.2801">7334 1912 1008,'0'0'0,"0"0"-100,0 0 1,0 0 48,0 0-47</inkml:trace>
  <inkml:trace contextRef="#ctx0" brushRef="#br0" timeOffset="19973.9087">8303 1867 1557,'0'0'224,"0"0"-145,0 0-79,0 0-13,0 0-12,86-9-17,-27 12-81,-3 3-143,-5-4-452</inkml:trace>
  <inkml:trace contextRef="#ctx0" brushRef="#br0" timeOffset="20184.4054">9536 1894 1965,'0'0'200,"0"0"-166,0 0-34,82-27-40,-5 27-12,19 0-69,-11 0-87,-22 0-964</inkml:trace>
  <inkml:trace contextRef="#ctx0" brushRef="#br0" timeOffset="20706.5524">11007 2023 1463,'0'0'735,"0"0"-577,0 0-47,0 0-59,0 0-22,0 0-24,0 0-6,146-6-98,-60 6-242,0 0-521</inkml:trace>
  <inkml:trace contextRef="#ctx0" brushRef="#br0" timeOffset="32455.9485">16493 669 584,'0'0'304,"0"0"-264,0 0-37,0 0-6,0 0 2,0 0 0,68-17 0,-62 17 0,0 0 1,0 0 5,-1 0 2,-2 0-4,-3 0-3,0 0 0,0 0 7,0 0 9,0 0 94,0 0 110,0 0-43,0 0-33,0 0-35,0 0 11,0-3 32,0 3-32,0 0-30,0 0-32,-2 0-15,2 0-30,-1 0-6,1 0-7,-3 0 0,-6 0 0,-6 16-31,-9 12 0,-15 26 16,-7 37 15,7 38-9,20 16 0,19 4 0,45-10-13,23-27 8,11-11 13,-6-29 1,-13-22 0,-16-22 0,-12-14-6,-6-3-18,-4-7 7,-6-4 17,-13-12 84,-3-33-75,-12-7-9,-8-11-2,-10-4 2,-4 15 20,-10 2-1,-2 13-19,-4 15 0,4 15-1,3 7-14,4 17-96,-11 37-85,8-4-73,9-5-258</inkml:trace>
  <inkml:trace contextRef="#ctx0" brushRef="#br0" timeOffset="32687.9398">17194 1931 1938,'0'0'386,"0"0"-318,0 0-68,0 0-13,0 0 2,0 0 10,13 89 2,-13-47-1,-4 7 0,-54 27-30,3-9-230,-5-19-618</inkml:trace>
  <inkml:trace contextRef="#ctx0" brushRef="#br0" timeOffset="33833.6142">17534 931 876,'0'0'347,"0"0"-165,0 0-98,0 0-20,0 0-14,0 0-4,0 0-18,0 2-7,0-2 0,0 0 19,0 0 36,0 0-6,0 0 27,0 0 26,0 0 19,-3-13 33,-2-11-104,1-9-52,4-8-13,0-4-6,1 0-1,17 2-5,9 6-3,11 3 0,5 8-7,12 10 0,3 8-11,-1 8 15,4 12 6,-7 17 0,-10 11-3,-13 24 2,-21 20-9,-23 30-1,-42 17 2,-27-1 6,-9-4 8,15-22 2,20-25-2,21-22 1,17-21-16,11-9-5,4-1 9,3 1-9,0-4-38,18-7-6,12-10 21,11-6 44,6-20 58,9-29-7,-1-33-20,-15-41 34,-21-21-32,-25-8 3,-47 11 10,-28 26 86,-22 18-76,-20 28-56,-15 31-1,3 28-145,34 10-377,31 1-548</inkml:trace>
  <inkml:trace contextRef="#ctx0" brushRef="#br0" timeOffset="34401.1317">16008 1987 796,'0'0'865,"0"0"-702,0 0-25,0 0 0,0 0-25,0 0-57,0 0-53,4-17-3,-1 27-19,-1 7 3,-1 5 16,-1 5 0,0 7 1,-3 1-1,-19 5 0,-41 20-18,4-9-196,-2-12-673</inkml:trace>
  <inkml:trace contextRef="#ctx0" brushRef="#br0" timeOffset="35612.238">15554 744 770,'0'0'216,"0"0"-12,0 0-50,0 0-87,0 0-20,0 0 25,0 0 16,3-5-50,-3 5-14,0 0-1,0 0 13,0 0-14,0 0-21,2 0-1,-2 0 0,0 0 0,0 0 1,0 0 0,0 0-1,0 0 18,1 0 72,0 0 17,-1 0-19,0 0-35,0 0-7,0 0-2,0-1 26,-7-1-14,-16-2-25,-12-1-26,-18 3-5,-11 2-6,-7 0 6,2 0-1,10 7 1,13 2-1,15-3 0,13 0-1,12 0-17,6 1-12,0 1 0,11 3 9,6-1 20,-1 0 2,-2-1 6,-3-2-6,-3-1 0,-4 0 7,-2 0-7,-2 3-6,0 6-1,0 2 6,0 4 1,-4 1-12,1 3 0,3 0-8,0 0-5,1 3 1,14 0-38,11 0 3,6 2-11,13-2 1,7-1-14,10-6 29,4-7 38,-1-7 16,-7-6 30,-14-1 51,-12 0-9,-13 0-9,-11 0-30,-5 4-27,-3 6-6,0 7-1,-15 11 1,-12 11 14,-13 5 27,-8 4-15,-9-3-5,-4-6-20,0-6 13,-3-8-14,-2-5-56,-34-8-106,20-5-132,7-7-1246</inkml:trace>
  <inkml:trace contextRef="#ctx0" brushRef="#br0" timeOffset="35996.3772">14515 1746 492,'0'0'780,"0"0"-706,0 0-58,0 0 164,0 0 41,0 0-42,0 0-80,28-20-13,-28 20-11,0 0-18,0 1-36,0 10-21,0 9-9,4 10 9,-2 10 0,-2 12 7,0 5-1,-22 15-4,-20 17-2,-34 12-32,7-15-139,2-25-189</inkml:trace>
  <inkml:trace contextRef="#ctx0" brushRef="#br0" timeOffset="36453.9874">13987 794 1487,'0'0'345,"0"0"-247,0 0-64,0 0 22,0 0-14,0 0-41,0 0-1,0 27-6,0-5 5,0 7 0,3 12 0,7 18 0,2 23-1,6 24-6,2 14-3,-1-3 11,-3-12 0,-4-11 0,-10-7 6,-4-10 1,-16-21-7,-6-27-871</inkml:trace>
  <inkml:trace contextRef="#ctx0" brushRef="#br0" timeOffset="39417.9104">6041 1562 907,'0'0'15,"0"0"167,0 0-81,0 0-46,0 0 21,0 0-18,-85-14 32,79 14-3,5 0-48,1 0-18,0 0-19,0 0 0,0 0 5,0-1-6,0 1-1,0 0-9,0-2 9,4 0 8,16-2 13,27-9 25,34-9 73,1-1-33,0 2-42,-15 9-34,-28 12-10,-6 14-91,-12 0-509</inkml:trace>
  <inkml:trace contextRef="#ctx0" brushRef="#br0" timeOffset="40189.3825">8966 1828 1232,'0'0'246,"0"0"-14,0 0-58,0 0-24,0 0-7,0 0-57,0 0-57,3 0-29,0 0-1,3 0-8,7 0 9,10 0-4,14 0 4,27-2 0,33-10-10,26 1 7,-4 4-4,-33 3-26,-39 1-299</inkml:trace>
  <inkml:trace contextRef="#ctx0" brushRef="#br0" timeOffset="41082.2419">13769 1927 1333,'0'0'222,"0"0"-104,0 0 34,0 0 100,0 0-71,0 0-68,0 0-42,0 0-28,0 0-24,0 0-10,0 0 5,8 0-13,12-4-2,34-2 1,52-2-1,55 0 2,9 3-2,-25 4-9,-53 1-104,-63-3-567</inkml:trace>
  <inkml:trace contextRef="#ctx0" brushRef="#br0" timeOffset="41690.8132">16190 1939 1491,'0'0'349,"0"0"-169,0 0 5,0 0-22,0 0-19,0 0-53,73-14-35,28 3-11,65 7-15,37 4-30,3 0-12,-51 0-127,-58-9-1338</inkml:trace>
  <inkml:trace contextRef="#ctx0" brushRef="#br0" timeOffset="66338.8284">14185 9373 421,'0'0'811,"0"0"-700,155-24-66,8 22 37,41 2 18,30 9-4,1 10-16,-21 6-51,-21 6-10,-49-9-19,-57-8-46,-44-14-886</inkml:trace>
  <inkml:trace contextRef="#ctx0" brushRef="#br0" timeOffset="89534.4828">5104 6 929,'0'0'115,"0"0"-87,0 0-28,0 0-28,0 0 10,0 0 17,-5 0-30,12 0 15,5 0 15,3 0 0,1 0-7,13 0 6,-4 0-50,-1 0-140</inkml:trace>
  <inkml:trace contextRef="#ctx0" brushRef="#br0" timeOffset="89877.8518">5243 118 924,'0'0'283,"0"0"-87,0 0-74,0 0-33,0 0-59,0 0 36,0 0-36,-25-63-21,25 61-2,0 2-7,-3 0 0,3 0-1,-3 0 1,3 0 1,-6 0-1,-10 16-7,-14 22 0,-18 34 6,-22 43 1,-9 24-12,10 15 12,20 6 1,34 2 0,24 13 6,63 10 6,62 2-11,58-6 19,47-15 48,28-16 69,9-23-84,-12-23-54,-69-34-174,-50-36-96</inkml:trace>
  <inkml:trace contextRef="#ctx0" brushRef="#br0" timeOffset="91282.5504">11497 216 1056,'0'0'152,"0"0"-37,0 0 40,0 0-103,0 0-26,0 0 25,0-22-20,2 22-18,-2 0-6,2 0-5,1 0-1,5 2 1,5 12-1,15 9 1,21 18 10,25 27-11,23 29 0,6 20 1,-15 12 0,-27 16-1,-37 11 0,-24 23 0,-34 12 6,-47 3-6,-43-13-1,-41-20 0,28-51-94,14-38-712</inkml:trace>
  <inkml:trace contextRef="#ctx0" brushRef="#br0" timeOffset="92381.4652">13696 180 660,'0'0'279,"0"0"-124,0 0-97,0 0-45,0 0 43,0 0 70,0-4-36,0 4-51,0 0-26,0 0-11,0 0-1,0 0-1,0 0 0,-2 4-7,-11 12 5,-5 11 2,-16 22-1,-14 28 1,-18 37-7,-8 25 7,5 22 0,11 26 2,24 20-2,19 21 9,19 2-8,47-18 14,34-30 24,30-29-25,22-24-1,21-20 17,14-20-1,20-13-15,13-11-12,-46-18-2,-26-20-55</inkml:trace>
  <inkml:trace contextRef="#ctx0" brushRef="#br0" timeOffset="93483.814">18226 174 666,'0'0'66,"0"0"139,0 0-49,0 0-56,0 0 39,0 0 5,7-29-48,-4 22-12,0 0-17,-1 3-32,0 1 0,-2 2 11,0 1-1,0 0-23,0 0-12,0 0-9,0 0 0,0 0 1,0 0-2,0 0-1,0 0-10,4 0 5,6 0-3,12 11-1,28 15 10,43 16 10,40 16-10,18 10 6,0 6-5,-15 9-1,-22 14-1,-12 23 0,-19 27 0,-29 26 1,-30 16 2,-27 9 4,-45-11 3,-31-11-9,-27-6 0,-19-3 0,-15 1 0,-9 3 0,-5-7 0,38-41-130,22-36-423</inkml:trace>
  <inkml:trace contextRef="#ctx0" brushRef="#br0" timeOffset="96881.8737">6132 1719 590,'0'0'157,"0"0"47,0 0-142,0 0-23,0 0 43,0 0 82,33-59-39,-29 58-35,-2 0-50,-2 1-25,1 0-15,-1 0 0,0 0-1,0 0-2,0 0-6,3 0 9,3 0-10,5-2-14,19 0-5,-2-1-110,-1-3-156</inkml:trace>
  <inkml:trace contextRef="#ctx0" brushRef="#br0" timeOffset="97111.1943">6404 1511 1026,'0'0'167,"0"0"-79,0 0-84,0 0-4,85-19-7,-28 16-13,-7-1-63,-7 0-113</inkml:trace>
  <inkml:trace contextRef="#ctx0" brushRef="#br0" timeOffset="98047.0826">16402 1917 965,'0'0'334,"0"0"-210,0 0-17,0 0 53,0 0-18,0 0-19,0 0-63,70-22-40,2 22-19,26 6-1,-10 9-22,-15-4-330</inkml:trace>
  <inkml:trace contextRef="#ctx0" brushRef="#br0" timeOffset="104336.3179">13869 1818 325,'0'0'0</inkml:trace>
  <inkml:trace contextRef="#ctx0" brushRef="#br0" timeOffset="104883.8797">12700 1246 568,'0'0'0,"0"0"-4,0 0-252,-84-5 256,56 3 0,3-7 292,5 0-112,2-7 64,3 0-106,6-1-79,2 3 64,1 4 25,3 0-43,1 6-28,2 4-40,-1 0-23,1 0-14,3 0-15,22 0-1,28 0 15,36 0 1,42-5 12,11-9-7,-7 1-5,-30 4 0,-35 9-1,-27 6-18,-25 5-328</inkml:trace>
  <inkml:trace contextRef="#ctx0" brushRef="#br0" timeOffset="105065.7601">12479 1556 1189,'0'0'232,"0"0"-67,0 0-106,113-41-52,7 6 3,17-1-8,-20 6 0,-32 16-2,-44 11 0,-28 3-247</inkml:trace>
  <inkml:trace contextRef="#ctx0" brushRef="#br0" timeOffset="105310.9476">13160 865 1347,'0'0'242,"0"0"-55,0 0-76,0 0-111,0 0-15,82 12 15,-25 37-7,13 35 7,4 35-1,-14 16 0,-25 3-30,-35-9-49,-23-13-28,-41 0-93,6-29-48,-2-21-124</inkml:trace>
  <inkml:trace contextRef="#ctx0" brushRef="#br0" timeOffset="106459.4587">14519 1158 796,'0'0'97,"0"0"-10,21-77-24,-17 40 12,-4-2-25,-1-2 13,-17 0-28,-7 2-26,-5 3 2,-4 1-10,-5 0-1,3 3 1,-2 1 14,-1-1 20,3 1-7,-3 2 21,-1 2-13,-4 5 5,-6 5-25,-1 4 1,-4 8-17,-9 5-8,-12 0 8,-20 31 0,-20 25 0,-5 20 0,11 22 3,16 22 3,30 19-6,14 23 0,19 14 1,19-3 8,12-8-9,36-12 0,32-10 0,29-8 0,29-11 0,23-15 0,17-22 1,11-26 5,4-30-6,2-31 1,-12-19-1,-18-35 1,-24-18 33,-24-16-4,-25-13 4,-23-17 30,-23-13-23,-22-16-14,-18-22-2,-39-18-1,-26-11-11,-23 7 0,-6 28-13,0 33-2,8 33-14,16 33 7,16 24-4,-7 12-82,23 15-99,4 5-191</inkml:trace>
  <inkml:trace contextRef="#ctx0" brushRef="#br0" timeOffset="107308.867">17030 635 675,'0'0'207,"0"0"-99,0 0 22,-31-96-43,23 67 26,2 4-1,1 1-34,1 2 7,-3 3-11,-1 2-29,-2 3-16,-7 2-23,-5 2-6,-10 1 0,-6 3-2,-6 2 2,-5 4 2,-2 0-2,-4 0 0,-3 4 0,-3 11 0,-2 6 0,-1 6 1,0 6-1,-1 11 0,-4 21 0,-1 33 0,1 47-1,11 34 1,15 24 1,19 4-1,12-19 3,12-12-3,3-11 0,28-6 0,21-6 0,22-13-1,27-17 1,29-28 0,25-26 1,18-34-1,13-33 42,10-25 7,0-42-19,-12-27-5,-24-22-13,-33-20 3,-36-20 23,-35-19-21,-38-25-12,-42-23-5,-73-13-1,-65 9-9,-44 33-26,-24 41-63,3 39-75,62 42-115,35 18-480</inkml:trace>
  <inkml:trace contextRef="#ctx0" brushRef="#br0" timeOffset="111235.2538">16309 2005 713,'0'0'28,"0"0"149,0 0-112,0 0-40,0 0 26,0 0 27,27-35-46,-26 33 14,-1 2-31,2 0-15,-1 5-52,2 7-39,2-2-117</inkml:trace>
  <inkml:trace contextRef="#ctx0" brushRef="#br0" timeOffset="111499.1043">18177 2189 1401,'0'0'186,"0"0"-123,0 0-50,0 0-13,0 0 0,0 0-89,0 0-197,-18-18 50</inkml:trace>
  <inkml:trace contextRef="#ctx0" brushRef="#br0" timeOffset="111942.5183">17697 2194 702,'0'0'253,"0"0"-112,0 0-28,0 0 7,0 0-57,0 0-46,0 0 5,13-10-5,-13 10-17,-8 10-182,-5 0-80</inkml:trace>
  <inkml:trace contextRef="#ctx0" brushRef="#br0" timeOffset="112140.4899">17683 2311 1262,'0'0'129,"0"0"-129,0 0-1209</inkml:trace>
  <inkml:trace contextRef="#ctx0" brushRef="#br0" timeOffset="112295.0788">17714 2459 1247,'0'0'129,"0"0"-129,0 0-48,0 0-658</inkml:trace>
  <inkml:trace contextRef="#ctx0" brushRef="#br0" timeOffset="112742.1604">17768 2433 1390,'0'0'174,"0"0"-145,0 0-29,0 0-49,0 0 23,0 0-37,0 0-40,0 2 64,0 25-49,0-3-105,0-5-67</inkml:trace>
  <inkml:trace contextRef="#ctx0" brushRef="#br0" timeOffset="112915.3975">17768 2433 720,'-98'65'738,"97"-79"-648,1 2-13,0 4-77,0 8-10,0 9-304,0-1-7</inkml:trace>
  <inkml:trace contextRef="#ctx0" brushRef="#br0" timeOffset="113749.7139">7512 1753 620,'0'0'151,"0"0"63,0 0 3,0 0-82,0 0 43,0 0 7,-60-39-13,60 38-44,0-2 2,0 3-76,0 0-34,0 0-20,9 0-15,15 2-13,7 10-4,11 15-128,-5-1-121,-14-6-208</inkml:trace>
  <inkml:trace contextRef="#ctx0" brushRef="#br0" timeOffset="113879.4397">7524 1903 1393,'0'0'158,"94"-2"-127,-48 2-31,-10-3-746</inkml:trace>
</inkml:ink>
</file>

<file path=ppt/ink/ink1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05:13.622"/>
    </inkml:context>
    <inkml:brush xml:id="br0">
      <inkml:brushProperty name="width" value="0.05292" units="cm"/>
      <inkml:brushProperty name="height" value="0.05292" units="cm"/>
      <inkml:brushProperty name="color" value="#FF0000"/>
    </inkml:brush>
  </inkml:definitions>
  <inkml:trace contextRef="#ctx0" brushRef="#br0">13487 5050 1525,'0'0'565,"0"0"-489,0 0-76,0 0-27,0 0 27,0 0 0,16 0 0,22 3-5,62 15-2,-2-1 5,8-4-568</inkml:trace>
  <inkml:trace contextRef="#ctx0" brushRef="#br0" timeOffset="878.1393">7399 8280 1448,'0'0'373,"0"0"-206,0 0-100,0 0 19,0 0 56,0 0-14,0 0-49,22 0-51,9-1-11,11-6-5,26-3 1,29-2-7,29 7-6,2 3-31,-28 2-186,-31 0-591</inkml:trace>
  <inkml:trace contextRef="#ctx0" brushRef="#br0" timeOffset="1881.8542">19085 8274 1285,'0'0'530,"0"0"-426,0 0-38,0 0 7,109 0 9,6 0 7,62 12-34,32 13-30,-3-8-25,-55-3-151,-57-17-1566</inkml:trace>
</inkml:ink>
</file>

<file path=ppt/ink/ink1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07:51.530"/>
    </inkml:context>
    <inkml:brush xml:id="br0">
      <inkml:brushProperty name="width" value="0.05292" units="cm"/>
      <inkml:brushProperty name="height" value="0.05292" units="cm"/>
      <inkml:brushProperty name="color" value="#FF0000"/>
    </inkml:brush>
  </inkml:definitions>
  <inkml:trace contextRef="#ctx0" brushRef="#br0">17559 828 882,'0'0'548,"0"0"-350,0 0-134,0 0 69,0 0 70,0 0-87,-25-60 19,22 51 5,1 3-67,1 4-15,1 0-24,0 2-23,0 0-7,0 0-4,0 0-7,0 0 5,0 0-8,0 2-8,15 10-22,11 13 20,18 14 12,23 20 8,0 0-6,5 6 6,4 1 0,-17-8-7,4 2-38,-9-4 2,-8-4-21,-12-7-39,-14-7-27,-20-4-139,0-9-48,-21-14-78</inkml:trace>
  <inkml:trace contextRef="#ctx0" brushRef="#br0" timeOffset="255.6164">18092 880 1520,'0'0'373,"0"0"-167,0 0-35,0 0-100,0 0-56,0 0-15,0 0-33,-167 113 26,50 3 7,0 13 0,19-3 4,30-14-4,25-26-161,14-24-207,13-23-573</inkml:trace>
  <inkml:trace contextRef="#ctx0" brushRef="#br0" timeOffset="1418.3811">18532 744 730,'0'0'33,"0"0"38,0 0 218,0 0-122,0 0-95,0 0-24,0 0-19,0-2-17,0 2-11,0 0-1,0 0-1,0 0 0,0 0-16,0 0-15,0 0-41,0 0-45,-2 0 22,1 0-30,-2 7-59,0-1 68,0-2-439</inkml:trace>
  <inkml:trace contextRef="#ctx0" brushRef="#br0" timeOffset="1725.8443">18532 744 586,'-23'17'259,"22"-17"-128,1 0-34,0 0 20,0 0 22,0-1-33,0 1-30,0 0-25,0 0-24,0 0-19,0 0-8,0 0 1,0 0 1,0 0-1,0 0-1,0 0-1,0 0-1,0 0 1,0 0-5,0 0-42,0 0-5,0 0 8,0 0 16,0 0 5,0 0 5,0 0-4,0 0-12,0 0-64,-3 0-51,-3 0 82,-2 0 45,-3 6-13,1-1-35,3 0-146</inkml:trace>
  <inkml:trace contextRef="#ctx0" brushRef="#br0" timeOffset="2958.2937">18888 758 222,'0'0'345,"0"0"-179,0 0-65,0 0 3,0 0-76,0 0-21,0 0-7,-31-9-63,15 9-68,-1 0-171</inkml:trace>
  <inkml:trace contextRef="#ctx0" brushRef="#br0" timeOffset="3828.5478">18553 693 1035,'0'0'404,"0"0"-210,0 0 72,0 0-61,0 0-67,0 0-42,0 0-30,0-33-39,0 33-16,0 0-7,0 0-4,0 0-10,0 0-2,0 0 4,0 0-6,0 0-9,0 0-11,0 0 0,4 0-1,2 6 14,5 4 14,6 2 7,9 5 0,6 5-1,9 4 1,5 4 0,3 4 1,2 1-1,-2 2 0,-6 0 2,-5-3-2,-8-1 0,-8-4 0,-7-6 0,-6-4 0,-6-4-2,1-4 2,-4-3-2,0-4 1,0-1-5,0 1 5,0 2-7,-6 2 8,-5 4-12,-6 7 10,-4 4-6,-3 6 3,-1 4 5,-5 2 0,-2 1 0,-1 4 0,1-2 0,4-1-6,4-2 5,3-6 2,5-4-1,7-5 1,4-6-1,2-5-8,3-2 8,0-4-1,0-1 1,0-2 7,0 0-6,0 0 5,0 0 1,0 0 14,0 0 16,0 0 15,3 0-17,5-5-16,2-3-17,0 0-2,0-1 0,1 1-19,-1-6-81,-2 3-141,-3-1-136</inkml:trace>
  <inkml:trace contextRef="#ctx0" brushRef="#br0" timeOffset="4474.5008">19567 973 525,'0'0'83,"0"0"-83,0 0-374</inkml:trace>
  <inkml:trace contextRef="#ctx0" brushRef="#br0" timeOffset="5321.3141">19567 973 196,'19'15'403,"-18"-17"-224,3 1-123,-3 0 12,1-2 46,-2 3-34,1-2-17,-1 2 1,0-1 35,0 1-20,0 0-22,0 0-12,0 0 15,0-2-9,0 2-15,0-1-23,0-1-4,0 1-8,0 1 8,0 0 11,0-2-7,0 2 3,0 0 3,0 0-1,0 0-2,0 0 0,0 0-7,0 0-8,0 0 1,0 0-2,0 0 0,0 0 0,0 0 0,0 0-2,0 0 2,0 0 0,0 0-1,0 0 1,0 0-11,0 0-8,0 0-1,0 0-2,0 0-19,0 0 3,0 0 8,0 0 15,0 0 14,0 0 1,0 0 0,0 0 0,0 0 0,0 0 1,0 0 0,0 0 0,0 0-1,0 0 0,0 0 0,0 0 0,0 0 2,0 0 5,0 0 14,0 0 11,0 0 16,0 0-10,0 0-16,0 0-14,0 0 3,0-1-11,0-1 0,0 2 1,0-2 0,0 2 0,0 0-1,0 0 0,0 0 1,0 0-1,0 0 0,0 0-6,0 0-20,0 0-28,0 0-18,2 0-41,-2 0-42,3 0-35,-2 0 51,1 0-133</inkml:trace>
  <inkml:trace contextRef="#ctx0" brushRef="#br0" timeOffset="5892.8337">19607 934 656,'0'0'221,"0"0"-104,0 0-5,0 0 75,0 0-88,0 0-66,0 0 3,3-20 2,-3 19-15,0-1 30,0 2-10,0 0-18,0 0-16,0 0-8,0 0 5,0 0-4,0 0-2,0 0-1,-1 0-17,-2 0 9,-3 0-1,-5 5 2,-2 7-4,-4 7 3,-2 6 3,-2 6-4,-1 6 9,4 5 0,1 2 1,4 2-1,6 0 0,3-1-12,4-3-35,4-3-26,12-3 20,9-8-20,7-7-5,5-9 24,-3-11 39,0-1 16,-4-17 4,-4-14 11,-7-10 40,-4-11 0,-8-18-15,-5 6-6,-2-2 25,-15 2 9,-12 17 31,-7 0-43,-6 13-35,-1 9-13,2 11-8,2 9 0,5 5-22,0 15-119,6 6-158,15 1-728</inkml:trace>
  <inkml:trace contextRef="#ctx0" brushRef="#br0" timeOffset="6127.5822">20026 1587 1744,'0'0'306,"0"0"-203,0 0 27,0 0-40,0 0-56,0 0-33,0 0-1,0-31-54,0 31-102,0 0-461</inkml:trace>
  <inkml:trace contextRef="#ctx0" brushRef="#br0" timeOffset="6608.5385">20193 810 1532,'0'0'319,"0"0"-139,0 0-36,0 0-27,0 0-52,0 0-44,0 0-21,0-22-11,11 25-39,5 6 8,8 4 36,6 1 0,4 0 0,2-2-7,0 0-3,-2-5 15,-4-2 0,-5-1 0,-7-1-15,-6 0 16,-6-3 0,-4 2 0,-2-2-1,0 3-11,0 2-12,0 8 11,0 8 1,-2 10 11,-7 10-6,-3 7 5,0 6 2,-1 1-1,4 3-4,1-5 5,5-4 1,3-3-1,0-7 0,0-5 0,-3 0-164,-5-10-114,-4-10-235</inkml:trace>
  <inkml:trace contextRef="#ctx0" brushRef="#br0" timeOffset="6775.3371">20413 1194 1551,'0'0'514,"0"0"-441,0 0-65,81 0 6,-39 2-12,0 13-2,-12 0-263,-15-3-919</inkml:trace>
  <inkml:trace contextRef="#ctx0" brushRef="#br0" timeOffset="8043.1896">19058 1746 819,'0'0'401,"0"0"-261,0 0-25,0 0 54,0 0-45,0 0-3,2-19 8,-2 19-69,0 0-39,-2 0-20,-4 0-2,-7 6-14,-17 13-64,-34 21 61,-50 32 5,-52 40 13,-32 23 1,-12 13 0,9-1-1,31-8 0,18-9-1,34-17 1,36-30 0,35-30 0,24-24 0,14-15 0,6-1 0,3-8-54,7-2-145,7-3-288</inkml:trace>
  <inkml:trace contextRef="#ctx0" brushRef="#br0" timeOffset="8524.8505">19131 1660 842,'0'0'161,"0"0"-60,0 0 90,0 0-15,63-79-22,-57 72-1,-6 3 28,0 3-41,0 1-37,0 0-13,0 0-31,0 1-40,0 15-19,5 11-1,21 26 0,23 30-1,42 42 1,44 28 1,54 21 0,54 14 6,39-1-6,31-8 14,-5-25-14,-41-37 0,-73-47 2,-75-28 4,-64-24 11,-34-12 9,-14-3-19,-7-3 0,-77-21-7,-8-10-32,-12-8-1263</inkml:trace>
  <inkml:trace contextRef="#ctx0" brushRef="#br0" timeOffset="9400.4838">16954 1864 1213,'0'0'298,"0"0"-188,0 0 71,0 0-11,0 0-45,0 0 9,0 0-43,6-68-42,-6 66 28,0 2-22,0 0-39,0 0-16,0 0-13,3 3-17,0 11-4,5 10 18,0 2-66,1 5-17,3 0-22,0-3 27,1-6 27,6-3 29,1-5 11,3-6 1,2-5-2,3-3 21,-1 0 7,-2-14 20,-2 1-4,-5 3 26,-6 0 41,-2 3 1,-6 3-39,-1 4-25,2 0-20,1 2-17,0 13-1,0 11 12,-3 11 5,-3 8-9,-3 6 10,-13-1-9,-6-3-16,-5-8 17,-4-10-5,-5-7-4,-4-6 11,0-6-1,-4-3 5,-9-7-37,10 0-122,12 0-369</inkml:trace>
  <inkml:trace contextRef="#ctx0" brushRef="#br0" timeOffset="10165.3027">17440 1961 1741,'0'0'289,"0"0"-206,0 0 24,0 0-2,0 0-35,0 0-52,0 0-18,0-10-16,0 25 1,1 6 14,-1 6 0,0 5 0,0 6-47,0-3 7,0-2-6,0-1-35,2-6-32,5-2-2,2-6-11,1-2 7,-1-6-21,2 0 59,-1-5 43,-3-1 28,-3-3 10,-2-1 1,-2 0 59,0 0 92,0 0 8,0 0 23,0 0-56,0 2-63,0-2-33,0 1-19,0 0-10,0 2-1,5-3-13,6 5 6,7-2 7,9-2 0,8-1 28,9 0 9,6-9-4,10-13 2,4-9-14,0-13 12,5-19-8,-8-23-15,-12-17 0,-18 9-10,-21 20-2,-10 25 0,0 20 2,-10 1 22,-1 4 10,0 4-23,2 12-1,-1 8-8,-1 9-45,-1 21 4,-1 11 29,7 9-62,6 0-3,2 0 24,18-2 17,3-5 1,5-2 0,1-2 10,-3 0 8,0-3 9,-1 0 7,-4-2 0,-5-2-4,-5-2-2,-4-2 6,-7-4 0,0-3 1,-7-1-1,-11-6-5,-7-1 6,-1-4 8,-2-1 40,-5-1-18,-1-3-13,-29 2-17,8-2-68,3-4-299</inkml:trace>
  <inkml:trace contextRef="#ctx0" brushRef="#br0" timeOffset="10994.3425">17082 3360 1733,'0'0'327,"0"0"-235,0 0-66,0 0 17,0 0 50,0 0-51,0 0-42,3 4-25,-1 20 25,-2 7-6,0 6 6,0 5 0,0-3 1,0-1-1,-4-7 0,3-3 0,1-7-48,-3-4-104,0-5-141,0-9-364</inkml:trace>
  <inkml:trace contextRef="#ctx0" brushRef="#br0" timeOffset="11452.793">17386 3128 1333,'0'0'716,"0"0"-620,-46-93 42,19 56-8,-3 2-26,-5 6-49,-4 3-28,-8 7-26,-6 13-1,-10 6 0,-6 22-9,-14 28 8,-7 29-16,-2 29 11,5 16 6,22 4 0,17-2 1,24-11-1,15 4 0,9-7-12,23-28-23,10-21-23,23-17 22,31-14-4,22-10 16,19-12-7,-6-10 30,-19-30-7,-23-4 8,-18-7 33,-9-27 2,-12-33-16,-9-21-2,-16-23-11,-18 5-6,-32 19 12,-10 9 22,5 26 1,8 26 14,9 25-14,4 16-12,-19 13-23,2 4-53,-4 2-316</inkml:trace>
  <inkml:trace contextRef="#ctx0" brushRef="#br0" timeOffset="13087.394">20268 2084 565,'0'0'905,"0"0"-771,0 0-4,0 0 126,0 0-124,0 0-93,1-53-39,-1 53-4,0 0-33,0 12-98,0 7 63,0 6 52,-7 6 18,-1 3 2,0-4 1,1 1-1,3-6-5,1-6-32,0-3-19,0-6 8,0-5 10,0-3 8,0-2 30,0 0 45,-2-17 44,3-9 13,2-8-25,0-7 15,0-2-32,0 3-11,7 2 10,2 10-19,-3 8 22,-1 9-34,0 8-26,6 3-2,5 9-99,8 18 23,9 11 60,3 11 4,0 9-45,2 2 4,-1 4 20,1-3 24,1-7-5,-2-7-12,-6-11-30,-8-13 38,-7-11 11,-7-12 7,-3-2 202,4-25-70,0-10-76,0-11-1,3-7 5,-4-3-31,-1 2 24,-2 8-19,-2 7 6,-2 7-8,-1 15-25,1 6-7,-1 9 0,-1 4-103,0 21-195,0 6-313,-4 2 208</inkml:trace>
  <inkml:trace contextRef="#ctx0" brushRef="#br0" timeOffset="13424.6931">21065 2202 1536,'0'0'245,"0"0"-13,0 0-131,0 0-42,0 0-42,-105-60-17,69 82-18,-4 16-85,4 14-26,8 5-20,16 4 4,12-3-12,3-7 2,22-12-44,6-15 102,1-14 24,-1-10 73,-4-17 241,-5-19 59,-7-12-80,-7-9 29,-5-5-88,-3 1-81,0 7 3,-9 11-9,-2 12-51,-12 26-23,5 5-109,1 6-606</inkml:trace>
  <inkml:trace contextRef="#ctx0" brushRef="#br0" timeOffset="14844.2561">23151 2838 441,'0'0'64,"0"0"-57,0 0 88,0 0 78,0 0-66,0 0 36,0 0 70,2-5 23,-2 4-54,0-1-4,0 2 18,0 0-48,0 0-69,0 0-42,0 0-7,0 0-20,0 0 1,-2 0 5,-1 0 8,-1-5 7,-2-1-21,-6-4-10,-6-3-32,-11-2 3,-12 0-9,-12-2 16,-19-3-1,-24-3 13,-22 1 2,-4 1 7,19 6 1,26 10-6,5 5-2,-9 0 7,-11 8-8,-14 8 9,9 8-6,9 4 5,-3 8 0,0 3-7,0 3 7,-2 0-5,1-3 5,1 0 0,3 0 0,12-1 1,15-4-2,16-5-4,2 5 0,-2 5 4,-4 9-7,-2 10 8,9 5-10,10-1-10,6 13 20,11 13-8,12 11 8,5 1-12,30-6 12,12-20 1,26-8 0,18-5 38,16-9-2,25 5-1,-3-13 8,10-1-12,1-4-12,4-6-1,6-2-3,4-8 6,10-4 11,10-9-4,6-9-2,10-1-5,6-17-7,4-12-14,5-13 2,-7-12-2,-16-11-19,-31-7-42,-28-13 24,-32-12 27,-27-8 10,-22-3 1,-17 2 20,-17 4 52,-8 0 2,-25 2-2,-22 2-16,-21 3 0,-17 8-24,-21 6-33,-18 8 0,-19 7-59,-17 13-73,-5 13-98,38 13-276,27 7-200</inkml:trace>
  <inkml:trace contextRef="#ctx0" brushRef="#br0" timeOffset="15553.1865">21715 3199 1505,'0'0'240,"0"0"-96,0 0 3,0 0-13,0 0-2,0 0-33,0 0-37,-3-58-33,3 58-19,0 0-10,0 0-13,0 4-5,10 11-2,12 10 19,8 7 0,9 10 1,10 9 6,8 6-5,6 3-1,-1 1 7,-1-4-6,-11-7-1,-10-11-1,-13-10-73,-12-12 0,-11-7-67,-11-10-120,-17 0 11,-4-11-230</inkml:trace>
  <inkml:trace contextRef="#ctx0" brushRef="#br0" timeOffset="15769.9226">22119 3256 1553,'0'0'399,"0"0"-235,0 0-16,0 0-34,0 0-58,0 0-56,0 0-4,-23 15-24,-17 24 22,-10 6 4,-14 8 1,-7 5-39,12-10-31,1 4-18,2 3-109,18-10-118,13-15-587</inkml:trace>
  <inkml:trace contextRef="#ctx0" brushRef="#br0" timeOffset="16878.2912">22466 3128 1149,'0'0'333,"0"0"-144,0 0 38,0 0-38,0 0-83,0 0-57,0 0-32,-5 0-2,5 2-15,0-2 0,0 4-6,0 1-11,7 5 1,11 6 16,4 4 6,3 5-5,5 4 0,5 7 6,1 6-7,3 3 0,-1 2-2,-5-3 2,-10-4-1,-11-6-8,-8-4-2,-4-3 5,-18-2 6,-13 1-1,-14 5 1,-7-1 0,-5 4 0,4-1 0,6 0 0,11-4 0,10-2 0,9-1 0,8-2-1,5-3 0,4-3 1,0-3-56,0-1-97,5-8-11,15-6-24,-5-1-36,7-15-82</inkml:trace>
  <inkml:trace contextRef="#ctx0" brushRef="#br0" timeOffset="17366.019">23233 3297 1448,'0'0'208,"0"0"-122,0 0 150,0 0-39,0 0-64,0 0-64,0 0-54,-2-39-15,-12 47-42,-9 14-9,-12 9 38,-9 11 6,2 5 6,2 1-11,12 1-23,10-4-21,8-3-34,8-6-33,2-9-18,3-8 77,12-8 11,2-11 53,6 0 18,6-17 75,2-13-24,2-12-34,-2-4 6,-4-4 15,-8 1 25,-7 7 38,-6 5-47,-3 12-24,-3 8-7,0 8-26,0 9-15,-13 6-101,-4 15-557,-6 2-130</inkml:trace>
  <inkml:trace contextRef="#ctx0" brushRef="#br0" timeOffset="17539.3882">23358 3768 1793,'0'0'337,"0"0"-145,0 0-66,0 0-73,0 0-53,0 0-90,0 0-188,2-12-710</inkml:trace>
  <inkml:trace contextRef="#ctx0" brushRef="#br0" timeOffset="17942.9488">23787 3292 1713,'0'0'485,"0"0"-382,0 0-38,0 0-33,0 0-17,0 0-15,0 0-15,-11-3-21,-4 16 2,-4 6 24,-8 4 10,-6 4-2,-4 2 1,-2 4-6,0 0-20,3 1-29,6-4-21,8-3-35,8-4 10,8-7 26,6-3 45,0-4 11,3-1-5,14-2 25,10-3 68,7 3 19,7-2-21,1 0-30,-2-1-15,-7 0-14,-7 1-2,-8-1-5,-6-1-1,-4 4-5,-2-2-152,-5-2-234</inkml:trace>
  <inkml:trace contextRef="#ctx0" brushRef="#br0" timeOffset="18178.4936">23769 3324 1664,'0'0'566,"0"0"-419,0 0-31,0 0-50,0 0-66,0 0-17,0 0-6,-3 122 22,3-39 0,-6 23 1,-8 11 1,-7-3-1,-11-21-78,2-31-168,6-24-668</inkml:trace>
  <inkml:trace contextRef="#ctx0" brushRef="#br0" timeOffset="20174.0657">22904 3800 1104,'0'0'277,"0"0"-176,0 0-28,0 0 81,0 0-15,0 0-64,-7 0-46,7 0 5,0 0 15,0 0 0,-1 0-15,1 0-2,0 0 12,0 0 2,0 0-4,0-2-13,0 2 2,0 0-6,0 0 18,0-1-14,0 1-7,0 0-12,0-1 2,0 1-4,0 0 2,0 0-9,0 0 0,0 0-1,-2 0 0,2 0-17,-4 0-1,-5 1 0,-7 16-9,-16 11 14,-14 12 2,-10 9 10,-9 4 1,3 0 0,5-3-1,8-5 1,7-7 0,9-3 0,5-2-1,-14 3-98,7-7-198,4-7-97</inkml:trace>
  <inkml:trace contextRef="#ctx0" brushRef="#br0" timeOffset="21054.336">23068 4470 1015,'0'0'356,"0"0"-150,0 0-9,0 0 72,0 0-82,0 0-91,0 0-44,-8-2-12,8 2-17,0 2-23,3 12-3,15 11 2,7 8 1,7 11 2,6 8-1,11 23-1,13 26 2,9 30-2,3 8-7,-6-7 6,-18-32 1,-19-38 1,-10-17-1,-11-15 0,1-2 6,-3-5-6,-2-2 0,-3-12-7,-3-5 7,0-2 15,0-2 9,0 0 35,0 0 2,0 0-6,0 0-6,2 0-19,-2 0-12,0 0-17,2 0-1,-2 0 0,0 0 0,0 0 0,0 0 0,0-3-6,0-3-67,0-4-95,0-5-34,-5 3-194,-1-3-492</inkml:trace>
  <inkml:trace contextRef="#ctx0" brushRef="#br0" timeOffset="22105.2091">24295 5634 1215,'0'0'277,"0"0"-163,0 0 14,0 0 97,0 0-71,0 0-70,0 0-1,0-2 3,0-6-28,0-1-40,-3-2-18,-4 0-2,1-1 1,-5 1 0,-3-2-5,-3 1 5,-5 1-5,-8 2 5,0 0-8,-4 4 8,-1 5-8,-2 0 8,-1 5 1,-3 9-7,-1 6-2,-3 4 9,2 5 0,-1 4 0,0 5-1,2 3 0,-2 7-6,1 2 5,2 6 1,5 3 1,2 1 0,6 2-5,4-2 5,6-5 0,9-7-2,9-4 2,0-5-2,18-1-46,10-2 15,11-3-3,6-2 28,7-3 2,8-1 0,5-4 4,5-3 1,3-7 0,5-7 1,10-6 61,10-6-4,-8-17-13,-14-4-13,-11-7-7,-15-5 9,8-23 14,5-30-27,-15-19-4,-11 7 67,-22 19-36,-11 29 26,-4 21 34,-2-4-62,-12-3-39,-8-2-6,-8 7 0,-9 7-18,-22 8-108,-1 8-71,-38 14 11,14 0-73,22 11-319</inkml:trace>
  <inkml:trace contextRef="#ctx0" brushRef="#br0" timeOffset="22422.175">23782 6101 1520,'0'0'673,"0"0"-493,0 0 18,0 0-3,0 0-102,0 0-55,0 0-38,25-19-6,-5 19-11,8-3-22,2 3 18,0 0-48,-1 0-35,-1 0-33,4 0-32,-5-3-311,-5-8-1137</inkml:trace>
  <inkml:trace contextRef="#ctx0" brushRef="#br0" timeOffset="22654.2929">24300 5953 2018,'0'0'562,"0"0"-409,0 0-8,0 0-60,0 0-68,0 0-17,0 0-32,0 61 19,0-22 7,-2 11 6,-11 6-2,-1 2-35,-20 12-88,2-16-149,6-21-568</inkml:trace>
  <inkml:trace contextRef="#ctx0" brushRef="#br0" timeOffset="23464.3609">21806 4302 825,'0'0'344,"0"0"-129,0 0-50,0 0-72,0 0-48,0 0-28,-3 0-11,1 0-5,2 0 0,0 0 25,-1 0 27,-4 0-7,-1 4-30,-9 15-16,-24 22 0,-24 32 0,-30 34 18,-12 23 48,0 11 13,11-7-32,16-19 20,18-26-3,15-24-27,19-28-18,9-11-12,3-5 1,1-3 1,4-5 7,6-10-3,2-3 20,1 0-18,0-13-15,20-24-33,5-1-266,3 1-374</inkml:trace>
  <inkml:trace contextRef="#ctx0" brushRef="#br0" timeOffset="24063.5308">21528 5380 1468,'0'0'394,"0"0"-259,0 0-29,0 0 26,0 0-76,0 0-38,0 0-8,-38-73-10,8 52-7,-9-1 6,-12 3 0,-10 1-10,-8 2 10,-5 4-4,-4 1 3,2 7 2,3 4-10,6 0 10,6 10-1,3 14-5,4 8 5,6 11 0,-4 20-10,0 22 11,4 19 0,8 4 8,19-9-7,21-15 0,0-22 7,20-11 0,2-13-7,12-4 17,23 5 16,35 2-3,45-7-13,17-18-6,-2-16-4,-19-24-7,-39-11 10,-24-2 71,-8-21-40,-6-19-19,-5-15-9,-12-9-8,-29 6 1,-10 25 36,-12 9 23,-5 16-29,-1 9 87,-1-2-30,-6 2-44,-2 0-32,-3 10-18,-3 13-42,-8 9-163,-28 11-77,9 15-105,12-1-417</inkml:trace>
  <inkml:trace contextRef="#ctx0" brushRef="#br0" timeOffset="25002.7683">20832 5792 1285,'0'0'369,"0"0"-131,0 0 16,0 0-89,0 0-18,0 0-62,0 0-44,76-100-39,-39 67 15,6-6-16,-2-3-1,-5 2 0,-5 6 0,-9 8 0,-7 9 0,-6 6 0,-5 7 0,-2 4-6,0 0-11,-2 0-1,0 0-2,0 10-12,0 9 26,0 2 5,0 8-6,0 0 14,0 5-7,0 1 1,0 1-1,0 1 5,0 2-5,0-2-1,0 2 0,-10-3 0,1-2 0,-4-5-29,3-8 6,-6-6 2,2-3-9,-9-6 13,-2-2-8,-5-2 18,2-2 7,1 0 0,6 0-4,5-3 5,8 0 0,5 2 1,3 1 5,0 0 9,11 0 40,19 0-24,16 0-15,13 5-2,10 5-13,21-2-1,-20-2-113,-18-6-737</inkml:trace>
  <inkml:trace contextRef="#ctx0" brushRef="#br0" timeOffset="29500.3068">19130 1858 808,'0'0'622,"0"0"-529,0 0-10,0 0-5,22-78 3,-16 61-33,-2 0-29,1 1 12,-2 3-8,-1 1-10,-1 6-5,-1 0 15,2 3 6,-2 1 24,0-1-5,0 1-8,0-2-19,0 1-13,0 3 9,3-3 34,-3 3-15,1 0-24,-1 0-12,2 0-5,-2 0-7,1 0-3,-1 0 14,0 0 1,0 0 9,0 0 0,0 0-8,0 0-1,0 0 1,0-2 0,-3-1 5,-3-5-6,-3-3 0,-3-1-1,2-5-5,-4 0-13,1-2 7,1-5-9,0 1 11,5-3 8,4 2 1,3 2 1,0 5 14,0 7-14,13 3-8,8 5-12,7 2-3,7 0 22,-1 15-36,-4 5 28,-5 8-41,-7 3 17,-8 3 12,-5 0 8,-5-2-4,-3-4-10,-19-6 7,-3-7-11,-7-3 5,-4-7 15,-1-5 11,5 0 0,3-3 1,6-6 6,7-2 17,6-2 94,5 0-37,4 1 7,1-2-47,0-1 21,8 1-36,7-1-26,4 2-37,1 4-112,-4 2 70,-10 7-74,-4 0-222,-2 7-421</inkml:trace>
  <inkml:trace contextRef="#ctx0" brushRef="#br0" timeOffset="29943.0231">23033 3260 1235,'0'0'260,"0"0"-116,0 0 46,0 0 66,0 0-72,0 0-55,0 0-24,-6-65-50,6 65-35,0 0-20,0 0-14,-17 10-150,0 6-433,-10 0-41</inkml:trace>
  <inkml:trace contextRef="#ctx0" brushRef="#br0" timeOffset="30190.5777">22202 2788 1420,'0'0'177,"0"0"-135,0 0-36,-110-11 1,41 39-7,-54 29-1,8-5-163,9-3-223</inkml:trace>
  <inkml:trace contextRef="#ctx0" brushRef="#br0" timeOffset="30454.5025">21862 4720 1415,'120'18'209,"14"7"-143,-18 1-41,-7 1 5,-4-2-14,-4-3-16,0-7-10,0-12-59,-25-3-162,-14-3-557</inkml:trace>
  <inkml:trace contextRef="#ctx0" brushRef="#br0" timeOffset="30615.3195">24022 3629 1041,'0'0'896,"-1"-79"-896,-22 46-212,-5-1-665</inkml:trace>
  <inkml:trace contextRef="#ctx0" brushRef="#br0" timeOffset="31070.1888">23998 3271 1707,'0'0'224,"0"0"-224,0 0-98,0 0-95,-34 103 38,-40-15 92,-31 31 28,-11 17-69,13-7 1,35-38-59,35-36-425</inkml:trace>
  <inkml:trace contextRef="#ctx0" brushRef="#br0" timeOffset="31238.2639">22695 4371 1270,'-94'-16'188,"3"-1"-144,3 2-35,28 8-3,5 2-6,-21 3 1,-29 2 1,-15 9-2,29 3-31,21-1-245</inkml:trace>
  <inkml:trace contextRef="#ctx0" brushRef="#br0" timeOffset="31427.0856">21303 4213 1335,'0'0'678,"0"0"-547,0 0-56,0 0-19,-51-79-36,29 71-20,-12 3-114,-39 5-131,5 3-23,9 3-346</inkml:trace>
  <inkml:trace contextRef="#ctx0" brushRef="#br0" timeOffset="31591.2659">20927 3860 1761,'0'0'230,"0"0"-170,0 0-42,0 0-17,0 0-1,0 0-112,0 0-467</inkml:trace>
  <inkml:trace contextRef="#ctx0" brushRef="#br0" timeOffset="31805.2817">21852 2846 2043,'0'0'243,"0"0"-187,0 0-56,0 0-46,-82-19-129,12 58-184,-2 3-137</inkml:trace>
  <inkml:trace contextRef="#ctx0" brushRef="#br0" timeOffset="32007.9203">21009 3713 1809,'0'0'269,"0"0"-269,0 0-211,0 0 107,0 0 69,0 0-49,0 0 37,45 87-129</inkml:trace>
  <inkml:trace contextRef="#ctx0" brushRef="#br0" timeOffset="32475.2218">21172 4059 1011,'0'0'194,"0"0"-114,0 0 79,0 0 38,0 0-65,0 0-16,0 0-47,43 15-53,-31 4-16,-2 0-100,0-2-516</inkml:trace>
  <inkml:trace contextRef="#ctx0" brushRef="#br0" timeOffset="32655.7828">22179 4352 1886,'0'0'588,"0"0"-516,0 0-72,0 0-70,0 0-107,0 0-399</inkml:trace>
  <inkml:trace contextRef="#ctx0" brushRef="#br0" timeOffset="69550.4463">10963 14791 408,'0'0'133,"0"0"-67,0 0-20,0 0 0,0 0-46,0 0 6,0 3-6,0-2 0,-1 1-13,-3 1 7,2-1-53,-1 1-189</inkml:trace>
  <inkml:trace contextRef="#ctx0" brushRef="#br0" timeOffset="70119.1926">10950 14783 565,'0'0'83,"0"0"-64,0 0 157,0 0-70,0 0-63,0 0-21,0 0 15,0 0 59,0 0-18,0 0-58,0 0-20,0 0-3,0 0-99,0 4-244</inkml:trace>
  <inkml:trace contextRef="#ctx0" brushRef="#br0" timeOffset="70553.2216">11509 14836 15,'0'0'147,"0"0"-130,0 0-17,0 0-11,0 0-60</inkml:trace>
  <inkml:trace contextRef="#ctx0" brushRef="#br0" timeOffset="71170.3097">12006 14800 95,'0'0'142,"0"0"-86,0 0-20,0 0 51,0 0-5,0 0-39,0 0-17,0 0-17,0 0-9,0 0 1,1 0 0,-1 0 39,0 0 5,0 0-38,0 0-4,0 2-2,0 1-1,-4 3-136</inkml:trace>
  <inkml:trace contextRef="#ctx0" brushRef="#br0" timeOffset="74299.7134">7811 16274 637,'0'0'500,"0"0"-420,0 0-21,0 0 43,0 0 75,0 0-24,0 0-4,0 3 8,0-1-50,0-2-29,0 0-10,0 1-19,0-1-23,0 0-14,10 0-11,7 0-1,15 0 0,7 0-18,10 0-44,-1 0-64,2 0-92,6-1 17,-13 1-90,-10 0-204</inkml:trace>
  <inkml:trace contextRef="#ctx0" brushRef="#br0" timeOffset="74561.2983">7979 16171 487,'0'0'727,"0"0"-501,0 0-78,0 0-19,0 0-17,0 0 8,0 0-70,-48-60-37,46 60-4,2 0-7,0 0-2,-1 0 0,-1 0-17,2 0 4,0 10-8,0 14 8,0 15 11,0 20 2,0 3 0,0 5 6,2 16-6,13-26-99,7-8-232</inkml:trace>
  <inkml:trace contextRef="#ctx0" brushRef="#br0" timeOffset="74765.1975">8817 16119 1435,'0'0'343,"0"0"-242,0 0-88,0 0-12,8 75 10,-7-32 15,1 20-8,-2 36-18,0-16-128,3-11-702</inkml:trace>
  <inkml:trace contextRef="#ctx0" brushRef="#br0" timeOffset="75545.903">14610 16179 608,'0'0'100,"0"0"-77,-80 11-16,52-5-6,8 2 14,5-1 34,8 2-20,2 0 3,2-1 25,-1-1-26,2 1 5,1-4-25,-1 0-9,1-1-1,-2 0 11,1-3-5,1 0 149,-1 3 17,2-3-8,-1 0-35,1 0-22,0 0 23,0 0 7,0 0-52,0 0-28,0 0-23,0 0 2,7 2-1,8 1-14,3 3-4,6 0-8,1-2 0,0 0-10,2 0-38,11-4-110,-8 0-145,-5 0-387</inkml:trace>
  <inkml:trace contextRef="#ctx0" brushRef="#br0" timeOffset="75789.8635">15173 16134 2031,'0'0'268,"0"0"-204,0 0-64,0 0-19,0 0 14,28 82 5,-19-3 0,-3-9-15,-6-9-454</inkml:trace>
  <inkml:trace contextRef="#ctx0" brushRef="#br0" timeOffset="118240.6155">17344 6961 371,'0'0'153,"0"0"-89,0 0-54,0 0 20,0 0-30,0 0 16,-77-20 1,58 18-17,-2 1 1,-3 1 0,0-2 5,3 2-5,-1 0 2,1 0-3,3 0 0,3 0 0,0 0-27,5 0-4,2 2-18,2-1 26,3 2-20,0-1-103,3 1 26,0-2 87,0 0 23,0-1 10,0 1 6,0-1 177,0 0 6,0 0-71,0 0-4,0 0 12,0 0-9,0 0-34,0 0-8,12 0-22,6 0-38,12 0 28,9-6-12,22-2 89,34 1-25,51-2-27,30 0-4,14 0-29,-7-1-6,-32-2-27,-38 2 23,-38 1-2,-32 4-21,-23 1 18,-7 1 5,-4-1-15,-3 1-10,-6-1-17,0 0-32,0-1-16,-15 3-113,-20 0-114,2 2 61,7 0-322</inkml:trace>
  <inkml:trace contextRef="#ctx0" brushRef="#br0" timeOffset="118925.3385">18339 6688 886,'0'0'127,"0"0"67,0 0-90,0 0 19,0 0-17,0 0 8,0 0-9,-15-36-44,15 36-11,0 0-5,0 0-1,0 0-19,0 0-14,0 0-10,0 0-1,0 0-2,0 0-8,6 0-2,11 4 5,5 7 7,11 4 5,4 7-5,6 2 0,5 2 2,-1 3-2,-3 0 1,-8-2 9,-8 0-10,-10-1-11,-10-2-11,-8-2-11,-10-1 13,-17 1 19,-7-3 1,-7 1 8,-1 0-8,5-3-1,1 0 1,8-2 2,4 0-1,1 1-1,6-4 2,1 0-2,2-2-6,8-1-36,0-4 7,3 0-5,1-3 12,1-2 27,1 0-2,0 0 3,0 0 2,0-9 14,1-8 3,6-8 12,3-3 8,0-3 36,2-3-25,-4 0 26,0-1-51,0-2 4,-1-2 1,2-1-5,2 1 26,-1-2-20,5 3-23,-1 0-2,-1 4-6,0 4-1,1 8-14,2 8-85,-4 6-136,-3 4-267</inkml:trace>
  <inkml:trace contextRef="#ctx0" brushRef="#br0" timeOffset="120058.4908">16987 6868 525,'0'0'341,"0"0"-84,0 0-28,0 0-29,0 0-101,0 0-4,0 0-23,0-7-50,0 7-12,0 0-10,0 0-12,0 0 1,5 9 11,7 6 0,-1 2 0,2 2-2,2 4-5,-3 0-37,0 12-103,-3-9-89,-2-4-120</inkml:trace>
  <inkml:trace contextRef="#ctx0" brushRef="#br0" timeOffset="120239.0107">17077 6889 1011,'0'0'329,"0"0"-216,0 0-30,0 0-28,0 0-37,0 0-10,0 0-8,-92 3 0,65 14-6,-9 12-44,8-6-231,6-6-377</inkml:trace>
  <inkml:trace contextRef="#ctx0" brushRef="#br0" timeOffset="120650.5346">17109 6779 1079,'0'0'242,"0"0"-63,0 0-53,0 0-37,0 0-47,0 0-26,0 0-16,-42-61 0,20 63-10,-13 15 0,-9 9 9,-1 8 0,-6 8 0,2 8-10,1 5 11,8 4 0,10 2-1,11-1 0,13-1-17,6-4 2,7-8-5,17-11 0,7-12 11,2-9 9,0-15 1,4-2 19,2-25 143,4-27-88,9-30 14,1-21-43,-9 6-4,-15 19-16,-16 30-16,-10 23-9,-3 2-11,-3 12-5,-12 5-136,-9 8-455</inkml:trace>
  <inkml:trace contextRef="#ctx0" brushRef="#br0" timeOffset="121425.4186">17017 6970 192,'0'0'263,"0"0"-154,0 0-74,0 0-26,0 0-7,0 0 4,0 0-6,-2 0 0,0 0 0,-2 0-2,1 0-31,0 2-310</inkml:trace>
  <inkml:trace contextRef="#ctx0" brushRef="#br0" timeOffset="121853.3229">16989 6949 2,'15'0'0</inkml:trace>
  <inkml:trace contextRef="#ctx0" brushRef="#br0" timeOffset="122693.2646">17844 6392 620,'0'0'2,"0"0"336,0 0 1,0 0-117,0 0-43,0 0 15,0 0-56,-9 3-4,11-9-59,7 2-54,5 0-10,19 1-11,4 0-7,14 2 7,-3 1-8,-12 0 7,-5 0-97,-8 0-198,-9 0-6,-6 0-217</inkml:trace>
  <inkml:trace contextRef="#ctx0" brushRef="#br0" timeOffset="122926.2252">18006 6259 523,'0'0'942,"0"0"-753,0 0 9,0 0 4,0 0-96,0 0-58,0 0-42,-7 0-6,7 0-33,-1 12-52,-1 9 42,-2 7-12,-5 9 0,-4 5 17,-4 1-64,-14 21-27,2-12-50,4-11-137</inkml:trace>
  <inkml:trace contextRef="#ctx0" brushRef="#br0" timeOffset="123159.7536">18681 6292 1798,'0'0'318,"0"0"-209,0 0-101,0 0-8,0 0-55,0 72 32,-15 4 20,-8 30-3,-9 13-9,-10-7-126,11-34-68,14-36-465</inkml:trace>
  <inkml:trace contextRef="#ctx0" brushRef="#br0" timeOffset="124114.7759">16609 6909 614,'0'0'39,"0"0"-21,0 0-3,0 0 4,0 0 66,0 0 21,36 35 35,-33-34-31,-3-1 15,0 0-27,0 0-48,-2 0-40,-20 0-10,-15 0-30,-29-7-7,-38-3-40,-47 2-23,-28-3-11,34 6-69,17-2-72</inkml:trace>
  <inkml:trace contextRef="#ctx0" brushRef="#br0" timeOffset="124434.0599">13300 6869 806,'-301'0'119,"-41"0"-53,33 0-47,8-1-19,17-11 0,12-5 42,22-5 61,12-2 46,15 0-66,11 1-37,8 2-31,16 1-15,19 1-12,23-2-38,27 1-22,37 3 21,25 3 43,21 4 8,14 4 8,3 0-8,3 2 0,3 0 10,7 1 22,0 0-15,-1 3-16,-10 0-1,-8 0-9,-9 0-21,-11 7-29,-7 5-62,-22 2-25,15-4-27,8-5-351</inkml:trace>
  <inkml:trace contextRef="#ctx0" brushRef="#br0" timeOffset="125052.1905">9302 6419 560,'0'0'519,"0"0"-388,0 0-24,0 0-42,0 0-1,0 0 19,0 0-43,28-49-25,-28 49-15,0 0-12,0 0-44,0 7-23,-6 3 30,-13 6 37,-5 1 7,-6 2 5,-5 1 0,0 2 0,-6 2-12,-3 0 11,4 1 1,-1 2 4,7-4-3,7 1-1,11-3 1,3-2-1,11 0 1,2-1-1,2 1-9,15-1 9,9-1 0,5 1 9,6-1-8,2 2 12,2 0-5,-3-2-8,-4 2 0,-4-4-9,-7-3 9,-8-3 1,-7-4-1,-5-5 1,-1 0 7,-2 0 132,0-10-54,0-11-27,-2-8 32,-2-6-5,-3-8 8,4-4 5,-2-6-68,1 0-16,-4-1-15,6 3-37,1-5-127,1 12-46,0 9-281</inkml:trace>
  <inkml:trace contextRef="#ctx0" brushRef="#br0" timeOffset="129045.4872">11046 6466 400,'0'0'200,"0"0"-158,0 0-26,0 0-14,0 0-1,0 0 0,0 0 85,8 0-27,-6 0-20,-1 0 24,1 0 36,-2 0-11,1 0-22,-1 0 11,0 0 6,0 0-24,0 0-26,0 0-24,0 0-8,0 0 0,2 0 0,1 0-1,0 0 2,0 0-1,-2 0 0,2 0 0,-1 0 0,-2 0 0,1 0-1,-1 0 1,0 0 1,0 0-1,0 0-1,0 0 0,0 0-1,2 0-9,0 0-65,-2 4-76,0 1-46,0-1-87</inkml:trace>
  <inkml:trace contextRef="#ctx0" brushRef="#br0" timeOffset="129176.3237">11046 6466 603</inkml:trace>
  <inkml:trace contextRef="#ctx0" brushRef="#br0" timeOffset="129401.0994">11046 6466 603,'27'18'330,"-25"-18"-146,-2 0-104,0 0 38,0 0-28,0 0-42,0 0-33,0 0-8,0 0 0,0 0 3,0 0 19,0 0-8,3 0-7,6 0-13,5-1 0,3-1 12,2-1-12,1 0-1,1 0 1,-3 2-1,0 1 1,-4-1-1,-4 1 0,-4 0 0,-2 0 0,-2 0-21,-2 0-101,-8 0-33,-11 1-62,1 4 12</inkml:trace>
  <inkml:trace contextRef="#ctx0" brushRef="#br0" timeOffset="129774.166">11539 6258 561,'0'0'298,"0"0"-90,0 0-24,0 0-74,0 0-55,0 0-51,0 0-3,0 0-2,14 20 2,-10-2 2,4 2-3,0 2 1,0 4 0,-1 1 7,4 4-8,-4 1 0,4 0 10,0-1-10,-3 1 0,0 0 0,-18 13-1,-15-8-38,-8-10-308</inkml:trace>
  <inkml:trace contextRef="#ctx0" brushRef="#br0" timeOffset="131247.5074">8477 8444 385,'0'0'107,"0"0"-40,-46 87 1,35-39-30,8 17 12,3 18 40,20 26-24,17 8-22,14 2-26,7-6-18,6-17 0,10-12-17,3-21-28,-11-22-533,-8-24 578,-14-17 125,-5-4 38,10-20-29,1-14 97,8-24-31,-6-30-63,-13-31-21,-14-17-95,-22-3-21,-3 10-26,-25 21-9,-17 11 26,-16 11 8,-16 17-15,13 21-66,0 16-182</inkml:trace>
  <inkml:trace contextRef="#ctx0" brushRef="#br0" timeOffset="131554.1192">6877 8774 243,'0'0'74,"0"0"150,0 0-193,0 0 26,0 0-56,0 0-1,68-76 3,-59 68-3,-3-6 4,-3 4-4,-2 4-65</inkml:trace>
  <inkml:trace contextRef="#ctx0" brushRef="#br0" timeOffset="131939.1684">6641 8523 593,'0'0'74,"0"0"-44,0 0-1,-50 89 36,43-42 39,7 18-74,0 25-7,16 18-7,13 9 6,10-5-5,8-14-7,-2-23-9,2-18-1,18-5 0,20-20 0,12-13-33,9-14-4,-20-10 13,-27-21 24,-15-1 5,-7-7 2,5-20 6,-4-25 1,-15-25 28,-23-14-33,-10-1-9,-33 5-30,-5 12 30,-6 10 43,5 17 32,3 22 12,6 17-71,-42 2-16,7 7-64,-6 5-184</inkml:trace>
  <inkml:trace contextRef="#ctx0" brushRef="#br0" timeOffset="132547.1196">5049 8637 506,'0'0'60,"0"0"-2,0 0 46,0 0-10,0 0-39,0 0 12,-6-77-45,-7 70-21,1 1-1,-3 2 0,0 1 3,0 3-2,-1 0 0,-5 13-1,2 10 1,-1 11 0,1 12-1,1 17 19,6 25-5,12 22 27,3 9 21,28 0-9,20-10 8,16-13-42,23-11-2,15-12-17,9-20 0,-2-19 5,-8-15 3,-20-9-8,-22-9-1,-17-1-6,-8-6 7,1-13 110,-6-8 76,0-27-55,-16-37 1,-16-40-43,-19-24-89,-26-3-79,-10 14 15,0 26-21,4 30 33,-15 19-27,11 27-73,1 20-181</inkml:trace>
  <inkml:trace contextRef="#ctx0" brushRef="#br0" timeOffset="198149.6395">23605 4631 532,'0'0'82,"0"0"178,0 0-79,0 0-90,0 0-30,-5-3 4,4 3 13,1 0-24,-2-1-27,1 1-3,1-2 35,-3 2-1,2-1-24,0 1 5,-1-1 14,1 1 14,-2 0-15,2 0 1,1 0-9,0 0 0,0 0-15,0 0-10,0 0-8,0 0-5,0 0-6,0 0-13,0 0-6,1 0-3,10 9 3,4 5 18,7 5 1,6 4 1,4 1 11,0-2-11,1 1 10,-4-3-10,-4-4 0,-6-2 2,-5-4-2,-7-3-1,-2-3-17,-4-2-79,1-2-30,-2 0 21,-5 0 7,-8-2-99,-2-5-169</inkml:trace>
  <inkml:trace contextRef="#ctx0" brushRef="#br0" timeOffset="198679.0097">24044 4567 538,'0'0'74,"0"0"40,0 0 162,0 0-113,0 0-66,0 0-11,0 0-4,0 0-37,0 0-29,0 0-16,0 0 0,0 0-26,-4 5 20,1 5-3,-3 1 9,-1 7 0,-4 2 0,-5 6 0,-3 2 1,-3 5 7,-6 4 13,-2 1-5,-1 3-6,-2-1-3,0-1 3,3-7-2,2-1 6,4-4-7,7-8-7,6-5 0,5-5-1,1-3-1,3-1 2,0-1 0,2-3 0,0 1-10,0-2 10,0 0 1,0 0 7,0 0-8,0-9-6,0-5-231,0-4-693</inkml:trace>
  <inkml:trace contextRef="#ctx0" brushRef="#br0" timeOffset="200027.4593">24152 4727 948,'0'0'537,"0"0"-394,0 0-108,0 0-35,0 0 0,0 0-2,0 0-8,0 15 10,0-8 0,0 1 1,0 1-1,0-3 0,0 2 1,0-3-1,0 1 1,0-4-1,0 1 0,0-3-2,0 1 2,0-1 0,0 0 8,0 0 0,0 0-6,0 0 4,0 0-5,-1 0 12,1 0 14,0 0 27,-2 0 14,2 0 1,-2 0-22,2 0-22,-2 0-12,2 0-13,0 0-1,-1 0-15,1 0 16,-1 0-9,-2 3-6,-2 4-10,-6 3 12,2 3 4,-5 4 8,4 3-6,-1 5 6,3 2-23,0 4 24,4 3-11,0 2 11,2 0 0,2-4 0,0-2 0,0-7-2,6-2-26,6-6-1,5-2 22,4-4-12,2-5 19,2-4 12,0 0-2,1 0 43,-3-7-28,-1-5-9,-1 1 38,-1-2-14,-2 1-28,-2-1 1,-3 2 52,-3 2-35,-4 1-18,0 2-6,-3 0 2,1 1-8,-1-3-1,1 1-9,0-5-32,-1-1-17,-2-3 3,1-3 9,-2-3 31,0 2 8,0-3 7,0 1-5,0-2 6,-5 4-9,-4 3 9,0 0-31,-1 1-8,-3 6-2,0-1 19,-4 4 4,-1 5 12,-5 2-11,-3 0 7,3 3 1,-1 14 6,0 2 2,2 8-1,3 2 1,1 6-5,3 5 4,4 1 1,2 3-6,4-4 7,2-1 0,3-3-7,0-5 6,10-3-9,6-4 0,5-4-12,5-4-22,6-6 21,6-5 23,9-5 18,19 0 58,22-17-37,31-20-21,7-13-11,-20-2-7,-27 2-2,-34 8-14,-12-1 16,1-8 7,0-6 1,-3-2 9,-7 6 28,-13 10 44,-3 9 10,-8 10-7,0 8-60,0 7-32,-3 6-12,-7 3-64,-5 0-31,-5 3 31,-2 14 22,0 10 28,2 4 10,6 3 0,7 3-2,7 4 8,0 4 1,4 3 9,3 1 0,1-3-1,-2-4 0,-1-5 2,-3-7-2,-2-1 1,0-8 0,0-2 2,-11-6-1,-8-4 1,-11-1 9,-42-3-5,4-3-6,4-2-222</inkml:trace>
  <inkml:trace contextRef="#ctx0" brushRef="#br0" timeOffset="201074.912">21731 4643 677,'0'0'152,"0"0"-115,0 0-29,0 0 39,0 0 65,0 0-13,29 37-3,-19-29-45,0 3 28,-1 0-19,2 1-20,-5 4-29,-2 3-11,-4 2-7,0 3 7,0-1 1,-6 2 6,-7-1-7,1-4 1,-2-5 6,6-5-1,3-4 5,0-6-3,3 0 3,1 0 71,0-17-20,1-9-38,0-6 19,17-5-18,8-2-7,5-1-2,1 8 35,-3 6 9,-2 10-6,-6 10-17,0 6-33,2 0-4,5 14-20,3 11 2,0 11 18,0 7 0,-5 6-7,-4 1 7,-2-2 11,-4-6-10,-1-8-1,-5-9-40,-2-8-13,-1-11 18,-5-6 35,2-6 89,3-22 33,4-12-80,1-13-14,0-8 22,2-1 17,1 1-18,-2 9-6,-1 10 34,-3 13-36,-4 9-26,0 11-15,-3 9-1,-1 9-172,0 12-485,-5 1 12</inkml:trace>
  <inkml:trace contextRef="#ctx0" brushRef="#br0" timeOffset="201306.2511">22599 4824 1510,'0'0'376,"0"0"-165,0 0-15,0 0-104,0 0-32,-14-75-43,9 75-17,-6 0-20,-8 25-179,-14 20 116,-1 6-30,1 9-131,15 13 9,14-26-116,4-5-6</inkml:trace>
  <inkml:trace contextRef="#ctx0" brushRef="#br0" timeOffset="201394.0713">22562 5071 639,'0'0'610,"43"-71"-319,-19 20-93,1-9-15,-6 1-30,-19-13-75,-5 17-78,-22 9-298</inkml:trace>
  <inkml:trace contextRef="#ctx0" brushRef="#br0" timeOffset="207699.3333">20604 5726 599,'0'0'70,"0"0"-56,0 0 315,0 0-149,0 0-82,0 0 2,-3-5 11,3 5-42,0 0-34,0 0-22,0 0 3,0 0 6,0 0-3,0 0-13,0 0 1,0 0-7,0 0 0,0 0-22,0 0-42,0 0-29,0 0 12,9 0-19,-1 0-38,0 0-240</inkml:trace>
  <inkml:trace contextRef="#ctx0" brushRef="#br0" timeOffset="215772.2729">21832 4755 58,'0'0'1381,"0"0"-1133,0 0-77,0 0-23,0 0-10,0 0-45,0-25-43,0 25-18,0 0-18,0 0-14,8 2-6,7 12-13,12 9 10,10 12 9,6 8 8,6 10 1,4 6-2,2 2-7,0-3-85,12-7-167,-13-14-97,-12-18-532</inkml:trace>
  <inkml:trace contextRef="#ctx0" brushRef="#br0" timeOffset="215989.229">22518 4696 1728,'0'0'482,"0"0"-418,0 0-64,0 0-14,0 0-15,-47 79 14,-10 9 15,-1 0 10,3-5-4,10-13-6,20-22 0,-2-1-8,-1 1-64,-7-1-179,7-12-150,9-18-896</inkml:trace>
  <inkml:trace contextRef="#ctx0" brushRef="#br0" timeOffset="216652.0753">22578 4953 1401,'0'0'659,"0"0"-476,0 0-133,0 0 30,0 0 10,0 0-64,0 0-26,-1 1-12,-2 14-11,-2 7 23,1 9 0,-2 6 0,3 0 0,0-1-5,3-5-29,0-4-36,6-6 15,9-4 7,4-7-19,7-7 5,8-3 43,6-20 19,5-17 17,-2-13-17,-8-9-16,-11-1 11,-15 4 5,-9 8 71,-1 9 9,-12 12 8,-3 10-45,0 10-22,-4 7-16,-10 4-5,-8 26-17,-12 23 8,8 3 8,8 8-4,13 0-31,16-11-12,5-2-10,3-7 30,18-10-22,10-9-2,13-10-36,26-12 88,30-13 3,-5-21 22,7-29 4,-20-21-18,-37 7-11,-9 6-58,-23 25 58,-13 25 45,0 3 52,0 6-16,0 4-45,0 5-36,0 20-37,0 32 15,-6 29 14,-3 23 8,5-4 0,2-21-1,2-23 2,0-18-2,-1 3 1,-4-1 0,-3 0 0,-11-10 0,-24-10 0,-65-14-29,5-4-87,-1-4-752</inkml:trace>
  <inkml:trace contextRef="#ctx0" brushRef="#br0" timeOffset="217385.8267">20524 5813 1197,'0'0'244,"0"0"-85,0 0 119,0 0-13,0 0-105,0 0-43,0 0-16,-20 3-7,20-3-10,-2 0-40,2 0-17,-2 0 1,-1 0-12,-5 0-2,-1-3-14,-5-4 1,-2 0 0,1 0-1,2 3-1,5 1-10,4 2 10,4-1-56,0 2-34,0 0 6,3 0-38,7 0 43,7 0 53,8 3 27,-1 1 16,1 3 7,-1-4-17,-2 2 2,-2 0-8,4 2 11,2 2-11,4 1-31,5 0-62,0-1-42,1 1-105,-9 1-19,-6-2-143,-14-2 7</inkml:trace>
  <inkml:trace contextRef="#ctx0" brushRef="#br0" timeOffset="217620.2488">20730 5892 375,'0'0'359,"0"0"-103,0 0-55,-101-26-40,71 16 36,5 1-8,5 1-19,4 1-67,4 0-17,3 4-8,5 2-34,1 1-15,3 0-12,0 0 1,0 0-11,6 0-6,9 0-1,15 0 1,14 0-1,12 0 19,4 1-6,-5 0-7,-11 1-6,-11-2-150,-12 0-193,-12-9-395</inkml:trace>
  <inkml:trace contextRef="#ctx0" brushRef="#br0" timeOffset="218417.9661">23978 4758 159,'0'0'1280,"0"0"-1064,0 0 6,0 0-45,0 0-90,0 0 9,0 0-43,0-41-20,0 41-14,0 0 11,0 0 11,0 0-18,0 0-13,0 0-10,0 0 0,0 0-1,0 0-8,0 0-9,0 8-10,0 19 5,0 28 12,0 33 10,-4 22-60,-8-6-57,1-22-107,3-33 73,5-23 16,3-1-73,0-5-35,0-7-6,11-13-292,2-4 539,1-25 3,-3-12 408,4-24-2,5-28-165,9-21-113,1 8-3,-4 23-41,-8 33 20,-10 28 73,0 5-61,-2 5-14,2 7-44,2 5-58,3 17-28,10 18 16,3 15 10,6 9 0,-2 6 2,-1 0 0,-4-5-3,4-6 3,1-11 1,0-9-1,-3-12 2,-6-8-2,-6-10 2,-2-4 7,1-14 12,3-28-2,2-29-12,-5-23-6,-5 4 31,-7 17 14,-2 27-1,0 20 43,0 4-41,0 3-24,0 7-23,0 15-81,1 14-289,8 5-545</inkml:trace>
  <inkml:trace contextRef="#ctx0" brushRef="#br0" timeOffset="218755.0096">25038 4959 1154,'0'0'764,"0"0"-597,-30-99 9,17 69-40,1 9-42,3 12-22,-2 9-72,-6 13-80,-12 31 6,-8 31 43,6-1 14,5-2-37,17-14-78,9-21 13,3-3 28,18-4-7,13-13 25,10-10 41,8-7 32,4-9 52,-6-22 52,-6-22-11,-13-3-8,-9-7-16,-12-3-48,-10 13 2,-24 1-23,-13 18-156,-9 15-221</inkml:trace>
  <inkml:trace contextRef="#ctx0" brushRef="#br0" timeOffset="219455.0077">23948 5881 1139,'0'0'230,"0"0"-65,0 0-48,0 0 21,0 0-4,0 0-57,0 0-6,-9 0-8,7 0 5,2 0-9,0 0-38,0 0-9,0 0-11,0 0-1,-1 3-6,1 10-23,-3 10 28,-2 7 0,-3 12 1,-3 8 0,-1 4 0,-6 1 1,1-4 0,1-7-1,-1-7-27,1-7-91,0-7-96,1-13-75,4-6-80,6-4-773</inkml:trace>
  <inkml:trace contextRef="#ctx0" brushRef="#br0" timeOffset="219634.9986">23751 6124 1824,'0'0'375,"0"0"-251,0 0-5,0 0-6,0 0-67,147 8-46,-48-8-68,-7-9-716</inkml:trace>
  <inkml:trace contextRef="#ctx0" brushRef="#br0" timeOffset="223455.2476">13581 9564 901,'0'0'1099,"0"0"-960,0 0-113,0 0-26,0 0-51,0 0 35,0-41 16,18 41 0,3 0-130,-7 0-196</inkml:trace>
  <inkml:trace contextRef="#ctx0" brushRef="#br0" timeOffset="224448.8197">20448 3670 1259,'0'0'0</inkml:trace>
  <inkml:trace contextRef="#ctx0" brushRef="#br0" timeOffset="233847.9587">13632 14905 1015,'0'0'726,"0"0"-496,0 0-104,0 0-17,0 0 64,0 0-26,82-35-86,7 6-37,16 3-21,-22 6-3,-24 8-303</inkml:trace>
  <inkml:trace contextRef="#ctx0" brushRef="#br0" timeOffset="327993.074">5441 7932 732,'0'0'98,"0"0"-86,0 0-11,0 0 30,0 0 0,0 0-20,0 1 7,0-1 206,0 0-51,0 0-72,0 0-57,-4 3-38,-30 11-6,2-2-374,-6-2-621</inkml:trace>
  <inkml:trace contextRef="#ctx0" brushRef="#br0" timeOffset="329454.1797">7308 7945 674,'0'0'257,"0"0"-186,0 0-13,0 0 23,0 0-48,0 0 18,10-13-27,-9 13-24,-1 0 1,0 0-1,0 0-6,0 0-69,0 5-165,0 1-631</inkml:trace>
  <inkml:trace contextRef="#ctx0" brushRef="#br0" timeOffset="329895.8658">9390 7991 1056,'0'0'168,"0"0"-35,0 0-57,0 0-17,0 0 21,0 0 2,0 0-38,0-22-27,0 22-10,0 0-7,0 0-52,0 5-198,0 2-43</inkml:trace>
  <inkml:trace contextRef="#ctx0" brushRef="#br0" timeOffset="330365.5612">11077 8141 1098,'0'0'178,"0"0"-123,0 0-44,0 0 8,0 0 2,0 0-1,0 0-19,13-6-1,-10 6-110,0 0-563</inkml:trace>
  <inkml:trace contextRef="#ctx0" brushRef="#br0" timeOffset="331132.1366">12886 8073 907,'0'0'127,"0"0"-79,0 0-38,0 0-10,0 0 2,0 0 17,0 0-19,-8-9-22,-10 9-253,2 3 114</inkml:trace>
  <inkml:trace contextRef="#ctx0" brushRef="#br0" timeOffset="332545.5638">5898 7856 1335,'0'0'183,"0"0"-78,0 0-12,0 0-27,0 0-9,0 0-43,3-23-14,-1 23-29,2 3-63,-4 28-49,0-3-97,0-1-540</inkml:trace>
  <inkml:trace contextRef="#ctx0" brushRef="#br0" timeOffset="332975.4532">7994 7883 1117,'0'0'160,"0"0"-126,0 0-34,0 0 27,0 0 80,0 0-46,0 0-61,0 0-6,1 0-10,20 0-25,-3 2-104,3-2-632</inkml:trace>
  <inkml:trace contextRef="#ctx0" brushRef="#br0" timeOffset="333348.9407">9733 7989 1393,'0'0'282,"0"0"-134,0 0-100,0 0-25,0 0 48,0 0-26,0 0-28,0 0-10,0 0-7,5 0-74,3 6-178,-3-5-424</inkml:trace>
  <inkml:trace contextRef="#ctx0" brushRef="#br0" timeOffset="333778.6604">11144 8101 1407,'0'0'202,"0"0"-131,0 0-71,0 0-25,0 0 15,0 0-89,0 0-405</inkml:trace>
  <inkml:trace contextRef="#ctx0" brushRef="#br0" timeOffset="334181.758">12956 8037 1177,'0'0'226,"0"0"-150,0 0-54,0 0-9,0 0 20,0 0-25,0 0-8,2 0-71,-7 0-138,-7 2-402</inkml:trace>
</inkml:ink>
</file>

<file path=ppt/ink/ink1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13:04.329"/>
    </inkml:context>
    <inkml:brush xml:id="br0">
      <inkml:brushProperty name="width" value="0.05292" units="cm"/>
      <inkml:brushProperty name="height" value="0.05292" units="cm"/>
      <inkml:brushProperty name="color" value="#FF0000"/>
    </inkml:brush>
  </inkml:definitions>
  <inkml:trace contextRef="#ctx0" brushRef="#br0">751 4473 549,'0'0'14,"0"0"304,0 0-172,0 0-58,0 0 68,0 0 21,-20-64-71,20 49 14,-3 0 16,3 4-19,-1 3 66,1 4-102,0 3-44,0 1-21,0 0-16,0 0-1,0 0-29,10 0-94,23 4 20,21 5 78,10 1-58,12 3-85,-16-1-205,-30-10-855</inkml:trace>
  <inkml:trace contextRef="#ctx0" brushRef="#br0" timeOffset="686.0311">761 7179 955,'0'0'269,"0"0"-37,0 0-164,0 0-55,0 0-1,0 0 36,3 4-3,27-4-29,15-6-4,10 4 16,7 5-28,-11 14-114,-21 0-489</inkml:trace>
  <inkml:trace contextRef="#ctx0" brushRef="#br0" timeOffset="1906.0484">782 10028 1099,'0'0'191,"0"0"-128,0 0-29,0 0-16,0 0 72,0 0 26,0 0-39,-6-14-34,6 14-24,0 0-6,0 0-12,0 0-1,6 0-61,22 0-83,-1 0-27,0-5-947</inkml:trace>
  <inkml:trace contextRef="#ctx0" brushRef="#br0" timeOffset="38925.059">5444 5126 375,'0'0'55,"0"0"115,0 0 80,0 0-187,0 0 51,0 0-99,2-17 1,-2 12-16,0 3-17,0-1-192</inkml:trace>
  <inkml:trace contextRef="#ctx0" brushRef="#br0" timeOffset="82045.9695">9675 4084 552,'0'0'559,"0"0"-343,0 0-132,0 0 8,0 0 28,0 0-21,1 4-42,-1-4-19,0 0 3,2 0 30,-2 0-14,0 0-9,0 0-10,3 0 5,2 0 13,4 0 4,10-10-33,9-6-3,13-4-13,22-14-10,25-13 10,23-9-11,-6 4 1,-18 12 0,-29 12-1,-22 14 1,-3-3 0,-6 1 4,-4 3-5,-14 6-1,-9 2-46,-6 2-104,-13 0-64,-5-2-551</inkml:trace>
  <inkml:trace contextRef="#ctx0" brushRef="#br0" timeOffset="82900.1518">9763 3824 614,'0'0'70,"0"0"288,0 0-182,0 0-82,0 0 47,0 0-25,0 0-59,1 8-41,-1-6 3,0-2-9,0 0 1,0 0 3,0 0-1,0 1 12,-1-1-2,-2 2-7,0 0-16,-5 5 0,-8 7-2,-9 9 2,-7 10 0,-7 4 10,-1 6-10,0-2 2,7-2-1,5-2 0,7-4 0,6-1-1,7-3 0,8-4-8,0-2-18,14-4 6,10-2 4,3-5-12,2-2 7,1-5 13,-3-4-1,-5-1 8,-5 0-2,-4 0 3,-4 0 1,-3 0 21,-1 0 0,-2 0 1,-3 0 21,0 0 11,3 0-12,-3 0-2,0 0-15,0 0 6,0 0 5,0 0-9,0 0-11,0 0-11,0 0 6,0 0-2,0 0 27,0 0 16,0-1 40,-3-4 45,3-3 25,-2-6-62,1-9-58,-2-7 32,-2-8-26,-1-6 7,0-7-34,-3-3 3,3-2-7,0 0-18,2 6-16,1 7-6,1 11-51,2 9-54,0 9-65,0 5-357</inkml:trace>
  <inkml:trace contextRef="#ctx0" brushRef="#br0" timeOffset="84820.4592">2807 6883 360,'0'0'206,"0"0"-154,0 0 157,0 0 18,0 0-85,0 0-35,27 0 28,-16 0-14,-5-5-40,4 2-15,-4-2-15,0 3-9,2-5-20,5 2 13,-1-2 12,9-1-12,4-4-20,8-2-3,10-4-6,23-10-6,32-12 12,23-7-12,-9 1 1,-23 9 0,-33 13-1,-19 2-79,-10 1-104,-3 4-185</inkml:trace>
  <inkml:trace contextRef="#ctx0" brushRef="#br0" timeOffset="85534.8722">3057 6590 85,'0'0'390,"0"0"-104,0 0-120,0 0-114,0 0-28,0 0 70,0 0-43,0 7-41,0-2-4,0 2 0,0 5 11,0-1 10,0 5-9,0-1-5,-5 4-7,-4 2 4,-2 1 10,0 3-8,-8 4 4,2 2 15,-4 1-16,-2 1-3,3 3 6,-3-3-17,6-2 0,3-7 5,5-6-4,2-7-2,7-4-1,0-2 1,0-3-17,7 1 17,8-1 16,6 1 23,3 1 8,-1-1-33,2 1-6,-5 0-3,-4 2-5,0 0 0,-6-1-1,0 1 1,-2-1-7,0-2 7,-2-1 0,-4-1 1,4-1 1,-3 0 5,-1 1-6,-2-1 15,0 0 57,0 0 79,0 0 67,0-1-24,0-14-29,-7-8-22,-1-10-39,-4-8 19,2-7-67,-2-5-32,0-4-25,-3-3-39,-9-27-184,0 17-331,2 7-183</inkml:trace>
  <inkml:trace contextRef="#ctx0" brushRef="#br0" timeOffset="104927.9999">7413 4224 1064,'0'0'199,"0"0"-98,0 0 7,0 0-39,0 0 14,0 0-20,20-39-22,-20 37 14,0 1-20,0 1-7,3 0-12,-3 0-16,0 7-37,0 1-304</inkml:trace>
  <inkml:trace contextRef="#ctx0" brushRef="#br0" timeOffset="105839.1698">5825 6967 506,'0'0'363,"0"0"-10,0 0-140,0 0-60,0 0 50,0 0-3,0 0-52,0 0-43,0 0-37,0 0-35,0 0-21,0 0-11,0 0-1,0 0 0,-3 3-64,-3 2-244,-3-1-504</inkml:trace>
  <inkml:trace contextRef="#ctx0" brushRef="#br0" timeOffset="109521.1259">3731 6457 515,'0'0'553,"0"0"-359,0 0-128,0 0 8,0 0-1,0 0 37,0 0-67,-30-71-30,24 64-2,3 3-9,0 1 12,-5 3-5,-3 0-9,-9 17-1,-7 11 1,-6 11 2,-2 5 6,5 1-8,6-5 2,11-4-3,8-7 2,5-6-2,3-6-28,13-5 16,7-7-6,-1-5-1,5 0-18,0-14 9,-2-11-3,-4-5 17,-6-6-5,-9-3 20,-6 1 34,-1 2 24,-16 6 18,1 7 13,1 7 36,-3 7-62,9 7-63,-1 2-8,1 27-156,3 3-107,1-4-438</inkml:trace>
  <inkml:trace contextRef="#ctx0" brushRef="#br0" timeOffset="109693.6636">3802 6863 712,'0'0'795,"0"0"-626,0 0-50,0 0-43,0 0-76,0 0-62,0 0-295</inkml:trace>
  <inkml:trace contextRef="#ctx0" brushRef="#br0" timeOffset="110100.1045">4031 6403 1064,'0'0'323,"0"0"-177,0 0-69,0 0-48,0 0-15,0 0-12,0 0-2,-51 5 1,36 27-1,4 7 1,5 5-1,6 3 0,0-3 0,8-2-12,10-4-2,9-5-7,1-8 5,2-7 10,-3-8 5,-5-6 1,-4-4 0,-5 0 32,-4-15 76,-7-11-13,-2-9-62,0-6-21,-8-5-9,-14 3 7,-5 6-9,-1 4 74,4 11-65,3 8-10,5 9-103,7 5-109,4 3-149,5 1-606</inkml:trace>
  <inkml:trace contextRef="#ctx0" brushRef="#br0" timeOffset="110559.5461">4614 6355 1448,'0'0'246,"0"0"-88,0 0-7,0 0 3,0 0-33,0 0-56,0 0-43,-20-67-22,6 67-27,-8 11-75,-6 9-22,-5 5 40,3 6 0,5 5 10,7-2 20,8 5 18,4 0-12,6 2-3,0-3-11,0-2 17,10-7 5,4-8 13,5-5 7,-3-7 13,1-7 5,-1-2 2,-1 0 77,5-4-20,0-8-2,-3 3-37,4 1 34,-6 3-22,3 4-30,-2 1-17,2 0-11,0 12 5,-3 4 11,-5 5-7,-8 0 11,-2 3 6,-5 2 1,-21 0-5,-45 15 5,6-5-47,0-10-222</inkml:trace>
  <inkml:trace contextRef="#ctx0" brushRef="#br0" timeOffset="164946.7935">4016 8777 438,'0'0'99,"0"0"-71,0 0-17,0 0-5,0 0-4,0 0 5,52 0-7,-45 0-1,-4 3 0,-3 2-109</inkml:trace>
  <inkml:trace contextRef="#ctx0" brushRef="#br0" timeOffset="175478.2923">9244 8568 568,'0'0'696,"0"0"-534,0 0-75,0 0-27,0 0-15,0 0 6,2-23 10,-2 21-21,0-1-4,0 3 1,0 0-20,0 0-17,0 0-26,0 0-221,-2 7-305</inkml:trace>
  <inkml:trace contextRef="#ctx0" brushRef="#br0" timeOffset="176231.9019">10869 8499 626,'0'0'78,"0"0"208,0 0-172,0 0-72,0 0 32,0 0-3,0 0-34,-2 0-15,2 0 7,0 0-3,-2 0 2,2 0-15,0 1-13,-6 2-35,2 1-132,-3-3-138</inkml:trace>
  <inkml:trace contextRef="#ctx0" brushRef="#br0" timeOffset="176935.6938">12580 8622 573,'0'0'255,"0"0"-103,0 0-32,0 0-10,0 0-11,0 0-17,0 0-11,-6 0-23,6 0-7,0 0-16,0 0-9,0 0-15,0 0-1,0 0-37,-1 0-208,-2 0-924</inkml:trace>
  <inkml:trace contextRef="#ctx0" brushRef="#br0" timeOffset="177642.717">13859 8598 563,'0'0'407,"0"0"-195,0 0-62,0 0-74,0 0-49,0 0-18,0 0-9,10-16-4,-10 16-185,-6 0-318</inkml:trace>
  <inkml:trace contextRef="#ctx0" brushRef="#br0" timeOffset="179106.5862">12529 8564 707,'0'0'290,"0"0"-188,0 0-52,0 0 89,0 0-18,0 0-56,0 0-39,0 0-8,0 0 34,0 0 2,0 0-53,0 0-1,-15 3-74,-1 0-67,-2-2-235</inkml:trace>
  <inkml:trace contextRef="#ctx0" brushRef="#br0" timeOffset="179637.5191">8328 8518 166,'0'0'240,"0"0"-24,0 0-67,0 0-87,0 0-62,0 0-10,0 0 9,-2 0-41,-5 0-528</inkml:trace>
  <inkml:trace contextRef="#ctx0" brushRef="#br0" timeOffset="195505.7427">22405 8629 567,'0'0'127,"0"0"-110,0 0-17,0 0 237,0 0-140,9-3-55,-5-1 49,3 0-46,0-1 43,-1-1 22,3 2-60,-1 0-4,-5-1 1,4 4 34,-4 1-24,9 0-34,2 0-18,6 5 2,3 6-1,-3 3-5,0 6-1,-2 2-7,-5 3 5,-4 3-3,-8 0-11,-1-2-8,-11-1-26,-21-4 50,-23-3 10,-7-6-8,-8-3-2,-2-6 0,9-3-25,-20 0-64,18-3-43,16-10-139</inkml:trace>
  <inkml:trace contextRef="#ctx0" brushRef="#br0" timeOffset="195837.5229">22374 8283 654,'0'0'246,"0"0"-86,0 0-33,0 0 50,0 0-71,0 0 0,0 0-20,70-17 3,-53 13 5,5-1 20,3 0-66,2 2-26,1 3-21,-2 0-1,3 0-101,-7 0-187,-6 0-532</inkml:trace>
  <inkml:trace contextRef="#ctx0" brushRef="#br0" timeOffset="196896.9126">23054 7621 494,'0'0'377,"0"0"-204,0 0 36,0 0-6,0 0-106,0 0-45,0 0-33,0 0-7,0 0-11,0 0-1,-4 0 2,-10-3-2,-5-1 0,-10 0 0,-5 1 1,-4 0-1,0 2 0,2 1 0,3-1-9,5 1-8,3 0 6,8 0-18,4 0-9,6 0 9,5 0-3,2 0 15,0 0 8,0 0 9,0 0 6,0 0 10,0 0 9,0 0 15,0 0-2,0 0 0,0 0 17,0 0 4,0 0-8,0 0-13,0 0-12,0 0-26,0 0-25,0 0-23,-5 9-12,-3 7 47,-1 5 13,-2 5 2,1 2 5,2 2-6,1-1-1,4 0 1,1-3-1,2-3-11,0-5-5,0-5-7,0-5 10,0-5-3,0-2 16,0-1 11,0 0 29,8 0 57,4 0-9,7-5-57,2-2-21,0 2 5,-2 1-14,-3 3-1,-3 1-2,-1 0-9,2 1-3,0 10 0,1 6 6,-4 2-3,-2 8-23,-5 0 6,-4 3 12,0-2-19,-2 2 35,-11-5 0,-1 0 6,-6-3-6,-6-4-1,-5-4-5,-8 0 4,-7-4-25,-21 0-52,10-2-138,12-8-359</inkml:trace>
  <inkml:trace contextRef="#ctx0" brushRef="#br0" timeOffset="202312.5225">8696 9553 1609,'0'0'242,"0"0"-157,0 0-47,0 0-38,0 0-73,0 0-161,8-31-156,-41 56 161,-4 1-97</inkml:trace>
  <inkml:trace contextRef="#ctx0" brushRef="#br0" timeOffset="203208.2669">8246 12494 816,'0'0'296,"0"0"-79,0 0-32,0 0 33,0 0 13,0 0-58,0 0-56,-3 0-21,3 0-10,0 0-29,0 0-29,0 0-16,0 0-12,0 0 0,0 0-1,0 0-58,0 0-63,-3 0-66,-2 4-207,-5-1-410</inkml:trace>
  <inkml:trace contextRef="#ctx0" brushRef="#br0" timeOffset="204219.5004">8292 15470 1129,'0'0'307,"0"0"-182,0 0-14,0 0-6,0 0 40,0 0-44,0 0-16,6-44-50,3 35-8,-4 4-18,3 2-8,-5 2-1,-1 1-42,-2 0-112,-13 9-136,0 1-433</inkml:trace>
  <inkml:trace contextRef="#ctx0" brushRef="#br0" timeOffset="204458.1961">8292 15470 1714,'18'-55'252,"-18"44"-176,0 2-45,0 2-9,0 2 13,13 0-25,7 1-10,10 4-28,-2 4-133,-9 9-219</inkml:trace>
  <inkml:trace contextRef="#ctx0" brushRef="#br0" timeOffset="204631.3799">8435 15416 646,'0'0'1192,"0"0"-1192,0 0-1031</inkml:trace>
</inkml:ink>
</file>

<file path=ppt/ink/ink17.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20-12-19T12:25:16.307"/>
    </inkml:context>
    <inkml:brush xml:id="br0">
      <inkml:brushProperty name="width" value="0.05292" units="cm"/>
      <inkml:brushProperty name="height" value="0.05292" units="cm"/>
    </inkml:brush>
  </inkml:definitions>
  <inkml:trace contextRef="#ctx0" brushRef="#br0">24284 16373 0,'-25'0'594,"1"0"-407,-1 0-156,0 0 16,0 0 0,0 0 0,50 0 406,0 0-406,0 0 16,0 0 140</inkml:trace>
  <inkml:trace contextRef="#ctx0" brushRef="#br0" timeOffset="3286.7261">24185 16373 0,'25'0'297,"-25"-25"-125,25 25-125,-1 0 312,1 0-281,0 0 1,0 0-1,0 0-63</inkml:trace>
</inkml:ink>
</file>

<file path=ppt/ink/ink18.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20-12-19T12:52:36.746"/>
    </inkml:context>
    <inkml:brush xml:id="br0">
      <inkml:brushProperty name="width" value="0.05292" units="cm"/>
      <inkml:brushProperty name="height" value="0.05292" units="cm"/>
    </inkml:brush>
  </inkml:definitions>
  <inkml:trace contextRef="#ctx0" brushRef="#br0">9624 8087 0,'-25'0'172,"0"0"-156,1 0 46,-1 0 32,25 25-32,0 0 48,0 0 46,-25-25-125,25 24 1,0 1 124,0 0-109,0 0 15,0 0 110,0-1-141,0 1 47,25-25-46,-25 25-17,0 0 63,25-25-31,-1 25 141,1-25-173,0 0 79,-25 25-63,25-25-15,0 0 15,-1 0 47,1 0 47,-25-25-62,25 25-32,-25-25-31,25 0 16,-25 0-16,0 0 47,0 1 0,0-1-1,0 0-14,0 0 46,0 0 31,0 1-93,-25 24 15,25-25 0,0 0 1,-25 25 202,0 0-172,1 0-30,-1 0-32,0 0 15,0 0 1,0 0 31,1 0 234,-1 0-203,25 25-78,-25-25 16,25 25-1,0-1 1,-25-24 0,25 25 15,-25-25-15,25 25 15,0 0 31,0 0 282,25-25-281,-25 24-1,0 1 188,0 0-187,25-25-32,-25 25-16,25-25 48,-25 25-47,0 0 46,25-25 1,-1 0 140,1 0-94,0 0-15,0 0-79,0 0-15,-1 0 32,1 0 155,-25-25-124,0 0 62,25 25-125,-25-25 31,0 0 0,25 0 32,-25 1-32,0-1 0,0 0-31,0 0 78,0 0 94,-25 25 47,0-24-110,0 24-77,25-25 14,-24 25-46,-1 0 110,0 0-79,0 0 78,0 0-62,1 0 31,-1 0-31,25-25-15,-25 25 30,0 0 188,25 25-234,-25-25 46,25 25 376,0-1-391,0 1 93,0 0-30,0 0-32,0 0 94,0-1-94,0 1 203,0 0-172,0 0-93,0 0 46,0 0 32,25-25-47,0 0 281,0 0-234,0 0-32,-1 0 1,1 0-32,0 0 188,0 0-157,0 0-30,-1 0 46,1 0 31,-25-25-62</inkml:trace>
  <inkml:trace contextRef="#ctx0" brushRef="#br0" timeOffset="1623.2829">10021 8087 0</inkml:trace>
  <inkml:trace contextRef="#ctx0" brushRef="#br0" timeOffset="3718.5999">10021 8087 0,'-25'0'250,"25"25"125,0 0-266,0 0 47,0-1-62,0 1-31,0 0-32,0 0-31,0 0 62,0-1 1,0 1-1,0 0-15,0 0 0,0 0 0,0 0-31,25-25 62,-25 24-47,0 1 31</inkml:trace>
  <inkml:trace contextRef="#ctx0" brushRef="#br0" timeOffset="11111.7863">12154 8310 0,'-25'0'282,"1"0"-142,-1 0-93,0 0-31,0 0 31,0 0 31,1 0 312,-1 0-280,25 25 187,-25-25-282</inkml:trace>
</inkml:ink>
</file>

<file path=ppt/ink/ink1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17:28.837"/>
    </inkml:context>
    <inkml:brush xml:id="br0">
      <inkml:brushProperty name="width" value="0.05292" units="cm"/>
      <inkml:brushProperty name="height" value="0.05292" units="cm"/>
      <inkml:brushProperty name="color" value="#FF0000"/>
    </inkml:brush>
  </inkml:definitions>
  <inkml:trace contextRef="#ctx0" brushRef="#br0">11542 8702 641,'0'0'98,"0"0"-82,0 0-16,0 0 0,0 0 10,0 0-8,0 0 6,0 0 29,0 0 9,-3 0-32,-9 0-9,-14 8-5,3 3-97,0-3-525</inkml:trace>
  <inkml:trace contextRef="#ctx0" brushRef="#br0" timeOffset="1139.7534">11744 7110 882,'0'0'339,"0"0"-155,0 0-43,0 0 28,0 0 13,0 0-13,0 0-41,-29-68-34,28 68-11,1 0-43,0 0-11,0 0-18,0 0-9,-2 0-1,-4 0-1,-6 11-54,-12 10-13,-12 12 52,-7 13 15,-2 5-66,4 2 4,12-5-17,8-8-13,12-7 23,9-8-3,0-4 2,5-9 13,7-6 45,6-6 12,0 0 139,6-15-32,4-14-4,-1-9-46,-3-7 33,-6-5 2,-5 5-43,-7 6 65,-4 7-22,-2 12 26,0 11-81,0 6-37,0 3-82,0 36-271,-7 1-351,-3 3 130</inkml:trace>
  <inkml:trace contextRef="#ctx0" brushRef="#br0" timeOffset="1306.9013">11715 7550 1468,'0'0'385,"0"0"-221,0 0 18,0 0-23,0 0-134,0 0-25,0 0-154,49-8-222,-28-5-425</inkml:trace>
  <inkml:trace contextRef="#ctx0" brushRef="#br0" timeOffset="1845.7837">12067 7045 1415,'0'0'488,"0"0"-261,0 0-27,0 0-65,-10-75-89,10 72-30,0 0-15,0 1-1,0 2-49,0 0-64,0 0-20,0 0-135,4 0-17,2 2 77,3 8 130,6 0-8,3 3 30,9 4 27,4 2 29,4 2 0,0 3 43,-5 1-2,-6 1-20,-5 1-7,-7-1-14,-3-1-1,-7 3 0,-2-3-1,0 0 0,-5-2 1,-8-3 1,-1-1 6,-2-2-5,-1-1 5,1-2 1,1-1 7,2-3-5,4 0 0,4-2-3,3 1-6,2-3 1,0 1 0,0 2-1,4-2-1,2 3 1,-2-3 0,-1 2 0,-3-1 0,-3-3-1,-17 2 1,-12-4 0,-7 2 6,-4-1-6,-18 1-2,10-2-26,14-3-326</inkml:trace>
  <inkml:trace contextRef="#ctx0" brushRef="#br0" timeOffset="2461.4859">12920 6949 1190,'0'0'223,"0"0"16,0 0-43,0 0-48,0 0-55,17-77-4,-17 66-32,0 5 7,0 1-29,0 4-18,0 1-17,0 0-29,-3 0 9,-15 0-20,-4 0-47,-4 0 42,2 3-25,2 3 22,7 1 20,5-2 4,3 0 2,3 2 9,1-1-15,0-2 12,3 1-3,0 0 0,0 0 12,0 4 0,0 2 6,0 4 1,4 4-1,-1 4 1,2 1-1,0 1 0,2-1-43,3 0 0,1-5-8,4 1 20,3-6 9,4-2 12,2-2 11,0-3 7,1-2 4,-1 1 27,-2 1 7,-4 0-14,-1 3-6,-5 2-25,-1 2 6,-6 0-12,-5 2 0,-3 1 6,-25 0 9,-23 3 0,-37 5-2,-34-2-7,14-5-93,19-9-590</inkml:trace>
  <inkml:trace contextRef="#ctx0" brushRef="#br0" timeOffset="3190.6417">12167 7028 1090,'0'0'310,"0"0"-75,0 0-100,0 0-83,0 0 23,54-87-15,-33 75-26,-2 5-17,0 4 2,0 3-19,-2 0-9,1 3-3,-1 13 2,-3 5-4,-2 4 6,-4 4 0,-2 3 7,-6 0 0,0-2-66,-2-1 4,-10-4 15,2-4 14,-2-3-10,5-3 22,1-3-36,4-4 33,2 2-8,0-2-1,0 2 26,8-1 0,9 5 6,2 2 2,1 1 3,3 2 7,-5 1-9,-2 3-1,-5-1 0,-8 0-14,-3-2 3,0-4 4,-19 1 7,-14 0 15,-13-2 15,-32 0-30,9-4-77,11-8-1211</inkml:trace>
  <inkml:trace contextRef="#ctx0" brushRef="#br0" timeOffset="7267.5831">10746 9128 523,'0'0'126,"0"0"-97,0 0-29,0 0-32,0 0-475</inkml:trace>
  <inkml:trace contextRef="#ctx0" brushRef="#br0" timeOffset="7726.1921">10619 9138 1088,'0'0'278,"0"0"-130,0 0-55,0 0 42,0 0 6,0 0-58,0 0-46,0 0-13,0 0-10,0 0-1,0 0-12,0 0-1,2 0-27,6 0-109,-3 0-74,1 0-179</inkml:trace>
  <inkml:trace contextRef="#ctx0" brushRef="#br0" timeOffset="7921.5917">10619 9138 1154,'47'6'165,"-45"-6"-165,-2 0-150,0 0 54,0 1-173,0 2-497</inkml:trace>
  <inkml:trace contextRef="#ctx0" brushRef="#br0" timeOffset="8118.826">10642 9184 598,'0'0'502,"0"0"-314,0 0-81,0 0 8,0 0-47,0 0-46,0 0-15,-4 0-7,4 0-13,0 1-29,0 0-119,0-1-193</inkml:trace>
  <inkml:trace contextRef="#ctx0" brushRef="#br0" timeOffset="9059.7287">12580 9172 791,'0'0'107,"0"0"-72,0 0-19,0 0-5,0 0-11,0 0 0,0 0-6,30 0-3,-3 0-5,-2 0-6,-2 0-133</inkml:trace>
  <inkml:trace contextRef="#ctx0" brushRef="#br0" timeOffset="12861.114">3974 9772 760,'0'0'238,"0"0"-47,0 0-69,0 0-31,0 0 21,0 0-39,-24-73 13,19 65 25,3 4 45,0 2-45,1 2-37,-1 0-49,2 0-12,0 0-8,0 0-5,0 0-2,0 0 2,0 0-1,0 0 0,3-3-21,12-2 14,9-4 8,10-3 6,14-4-5,6 0 0,2 2 7,5 8-8,-17 4-241,-11 2-309</inkml:trace>
  <inkml:trace contextRef="#ctx0" brushRef="#br0" timeOffset="20676.4374">8131 8461 595,'0'0'729,"0"0"-613,0 0-76,0 0-37,0 0-3,0 0-7,63-49-8,-58 49-301</inkml:trace>
  <inkml:trace contextRef="#ctx0" brushRef="#br0" timeOffset="23614.4048">4028 11230 1347,'0'0'215,"0"0"-119,0 0-13,0 0 65,0 0-16,0 0-61,34-13-55,-1-2-8,13-2-16,12-6-9,6 0-33,26-9-94,-19 8-78,-14 0-343</inkml:trace>
  <inkml:trace contextRef="#ctx0" brushRef="#br0" timeOffset="23957.733">3835 10384 1536,'0'0'150,"0"0"-72,0 0-48,0 0-19,0 0 11,0 0-3,0 0-19,133-36 20,-42 16-5,16 0-15,-16 3-81,-28 6-223</inkml:trace>
  <inkml:trace contextRef="#ctx0" brushRef="#br0" timeOffset="24618.7036">4098 11943 704,'0'0'818,"0"0"-610,0 0-129,0 0 31,0 0 36,0 0-7,0 0-62,55-39-48,-12 15 10,5-5-14,15 1-1,5 2-23,4 3-2,8 3-91,-19 9-263,-22 2-926</inkml:trace>
  <inkml:trace contextRef="#ctx0" brushRef="#br0" timeOffset="25136.9752">4184 12719 1587,'0'0'214,"0"0"-122,0 0 13,0 0 10,0 0-22,0 0-35,52-82-36,-16 57-16,13-4-6,22-6 0,30-4-63,-13 8-116,-12 4-320</inkml:trace>
  <inkml:trace contextRef="#ctx0" brushRef="#br0" timeOffset="25668.9987">4014 13473 1152,'0'0'518,"0"0"-290,0 0-68,0 0-50,0 0-14,0 0-20,0 0-24,60-59-30,16 25-10,41-12-7,24 0-5,9 7-9,-14 7-84,-43 13-115,-32 2-503</inkml:trace>
  <inkml:trace contextRef="#ctx0" brushRef="#br0" timeOffset="26343.6534">3974 14209 1167,'0'0'209,"0"0"-16,0 0 34,0 0-14,0 0-77,0 0-38,0 0-57,46-47-7,15 12-19,36-16-2,48-27 5,24-11-6,-1 2 1,-25 15-13,-49 29-1,-31 13-110,-27 16-364,-26 6-549</inkml:trace>
  <inkml:trace contextRef="#ctx0" brushRef="#br0" timeOffset="26968.6034">3998 14921 431,'0'0'955,"0"0"-710,0 0-47,0 0-4,0 0-24,0 0-67,0 0-6,107-77-50,-2 20-37,22-10 4,22-2-14,-5 7 11,-17 12-10,-28 11-2,-19 14-7,-28 11-173,-27 8-381</inkml:trace>
  <inkml:trace contextRef="#ctx0" brushRef="#br0" timeOffset="27450.6811">3866 15618 694,'0'0'1043,"0"0"-788,0 0-126,0 0-43,0 0 35,88-90-56,-6 49-35,41-9-20,19 0-3,10 4-7,-5 3-24,-45 13-235,-16-2-697</inkml:trace>
  <inkml:trace contextRef="#ctx0" brushRef="#br0" timeOffset="43814.2387">12703 16040 689,'0'0'547,"0"0"-308,0 0-57,0 0 18,0 0-93,0 0 1,-4-62-2,4 59-51,0 0-26,0 3-1,0 0-13,0 0-14,0 0-1,0 0-13,0 0-137,-7 14-234,-12 3-205,-1-1 4</inkml:trace>
  <inkml:trace contextRef="#ctx0" brushRef="#br0" timeOffset="44723.053">16344 16016 743,'0'0'192,"0"0"-76,0 0-9,0 0 23,0 0-38,0 0-34,0 0-37,-1 0-21,8 3-53,5 1-13,0-2-151</inkml:trace>
  <inkml:trace contextRef="#ctx0" brushRef="#br0" timeOffset="45472.5663">17940 16143 20,'0'0'45,"0"0"1,0 0 215,0 0-92,0 0-69,0 0-8,0 0 5,37 15-44,-33-15 2,-1 2 0,-1-2-23,-1 0-19,-1 0-12,0 0 10,0 0 24,0 0 9,0 0-29,0 0-14,0 0-1,0 0 0,0 0-9,0 0-8,0 2-2,2-2 2,-1 3 2,2-3-9,-1 3 5,1-1-14,-1 0 1,4 1 12,-4 1 12,1-2 8,0-1-1,-1 2 1,1-1 0,-2-1 0,-1-1 0,2 2 18,-2-2 27,0 0-9,0 0 4,0 0-5,0 0-12,0 0-14,0 0-8,0 0 0,1 0 1,-1 0-2,2 0-1,-2 0-24,1 0 3,1 0 9,0 1 0,1 4-47,-1 0-23,-2-1 12,0 0-11,0 0 3,0-2 5,0 1 11,0-1-95,0-2 47,-6 0 71,2 0 27,-1 0-82</inkml:trace>
  <inkml:trace contextRef="#ctx0" brushRef="#br0" timeOffset="49813.2871">14161 16875 403,'129'-4'81,"36"-6"-62,-43 3-19,-12-2-299</inkml:trace>
  <inkml:trace contextRef="#ctx0" brushRef="#br0" timeOffset="51062.8917">7496 17007 694,'0'0'215,"0"0"-59,0 0-52,0 0-30,0 0 72,101-90 33,-71 70-61,-8 2-47,-7 8-31,-9 7-23,-4 3-17,-2 0 0,0 0-125,-8 15 67,-8 17 5,4-1-91,6-8-185</inkml:trace>
  <inkml:trace contextRef="#ctx0" brushRef="#br0" timeOffset="51306.2425">10298 16738 1430,'0'0'263,"0"0"-161,0 0-5,0 0-8,0 0-47,91-73-22,-74 73-19,0 0-1,-3 18-27,-4 6-364,-4-1-878</inkml:trace>
  <inkml:trace contextRef="#ctx0" brushRef="#br0" timeOffset="51487.7547">11499 16762 1783,'0'0'229,"0"0"-172,0 0-57,0 0-125,0 0-84,0 0-50,0 0-405</inkml:trace>
  <inkml:trace contextRef="#ctx0" brushRef="#br0" timeOffset="204527.3699">12928 8243 398,'0'0'73,"0"0"-31,0 0 144,0 0-82,0 0 47,0 0 35,-28-10-109,26 5 4,-1 1 38,0-2-26,2 3-41,-1 2-30,2 0-21,0 1 5,0 0-4,-1 0-2,1 0-1,0 0-16,0 0-17,0 0-31,0 3 21,0 2-54,0-2-70,0-3-20,0 0-64,-5 0-474</inkml:trace>
  <inkml:trace contextRef="#ctx0" brushRef="#br0" timeOffset="205504.0111">17998 8322 462,'0'0'54,"0"0"-43,0 0-1,0 0-10,0 0 1,0 0-1,0 0 0,-3 1 0,-2 4-7,1-1-206</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8:33:56.862"/>
    </inkml:context>
    <inkml:brush xml:id="br0">
      <inkml:brushProperty name="width" value="0.05292" units="cm"/>
      <inkml:brushProperty name="height" value="0.05292" units="cm"/>
      <inkml:brushProperty name="color" value="#FF0000"/>
    </inkml:brush>
  </inkml:definitions>
  <inkml:trace contextRef="#ctx0" brushRef="#br0">8563 7414 1255,'0'0'207,"0"0"-85,0 0-2,-80-39 17,65 34 83,8 2-33,4 2-48,1 1-32,2 0-30,0 0-28,0 0-19,0 0-23,0 0-7,0 0-1,7 0 1,38-5 18,73-11-4,120-21 5,107-11 2,91-10-6,44 5-15,-23 13 1,-56-5-1,-125 12-176,-111-11-870</inkml:trace>
  <inkml:trace contextRef="#ctx0" brushRef="#br0" timeOffset="6460.8977">8871 9532 833,'0'0'595,"0"0"-419,0 0-68,0 0-7,0 0 18,0 0 6,0 3-53,1-3-36,7 0-1,8 0-1,11-13-18,38-13-6,61-14-9,115-17-2,109-15-2,101-3-4,75 2-43,-121 22-166,-57 5-350</inkml:trace>
  <inkml:trace contextRef="#ctx0" brushRef="#br0" timeOffset="12455.2902">2245 11472 548,'0'0'286,"0"0"-43,0 0-155,0 0 37,0 0 114,0 0-20,-54 4-91,41-4-12,-2-7-25,0-2-4,-1-6 1,-8 0-39,-3-5-30,-1-1-8,-5-4 10,-3 0-8,-3-4-12,-2-5 0,-3-4 9,-2-6-10,1-6 0,-8-14 10,-4-19-10,-3-21 11,2-3 16,12 0 15,7 8 13,12 12 13,4-3-4,6 20-37,4 12-3,8-7-23,-1 14 5,5-2-6,1-10-1,0 9 0,10-8-19,14-18-8,10-10 15,14-13 2,8-2 5,1 4 6,-3 9 1,-5 7 6,2 5-7,-5 13-1,-6 13 0,-5 10-11,4 5-12,11-9-1,29-16-2,29-12-6,19-4 4,2 7 9,-24 20 1,-32 21 13,-30 16-3,-6 8 9,1 2-32,3 3-36,1 3-9,-6 0-17,-5 3 25,-6 6 11,-1 1 15,-8-3 22,4-2 11,-5 0 9,-6-4 1,-2-1 0,-3 0 1,-4 0 6,0 0 0,0-3-7,0-5-20,0-2 20,-4-1 1,0 1 24,-2 1-14,3 0-1,1 0-1,-2-1 15,4-1 3,0-3-19,0-5-7,0-4-1,4-2 1,4-4 0,1-4-1,0 1 1,0-1 0,-2 3-1,-2 1 0,-2 3 1,0 1 0,-3 4 0,0 3 6,0-1-7,0-1 1,-8-1-1,1-3 1,-1 0 5,0 0-6,0 4 2,2 1 11,-2 2-12,1 4 0,1 0-1,0 3 1,3 0 0,0 4-1,0 2 1,3-1-1,0 3 1,0 2 0,0 0-1,0 0 0,0 0 0,0 0-1,0 0 1,0 0-12,0 0 6,0 0 5,0 0 1,0 0-3,0 0 2,0 0 1,0 0-1,0 0 1,0 0 0,0 0 1,0 0-1,0 0-1,0 0-5,8 0 4,6 0 1,9 0 0,7 2 1,16-2 1,17 0-1,4 0 1,3-5-1,1-2-1,-19 3 0,-2 1-32,-16 3-13,-11 0 16,-11 0 19,-8 0 10,-2 0 1,-2 0 0,0 0 0,0 0 0,0 0 1,0 0 13,0 0-14,0 0 0,0 0 0,0 0-1,0 0-6,0 0 5,0 0-5,0 0 6,0 7 1,0 3 1,0 5-1,0 5-1,0 3 0,-6 7-1,-5 7 1,-4 8 1,-1 10 0,-8 13 0,0-2 0,3-1 1,-1-3-1,6-16 0,2-4 0,4-11 0,4-9 1,3-8-1,1-7 0,1-4 6,1-1-5,0-2-1,0 0 1,0 0-1,-2 0 11,0 0 71,-2 0 18,-2-9-44,-4-1-45,-1 0-4,-1-5 8,-5 0-6,0-5 0,-6-7 11,-3-7-3,-4-10 6,-9-18 14,-7-19-23,-6-18-4,4-6-4,7 19 18,16 23-23,8 23 15,6 9-16,-4 1-9,-21 6-102,2 4-219,-12 11-1497</inkml:trace>
  <inkml:trace contextRef="#ctx0" brushRef="#br0" timeOffset="19412.1593">7194 12807 709,'0'0'105,"0"0"-86,0 0 323,0 0-107,0 0-72,0 0-29,26-4-54,-17-7-46,1-1-14,-1 0 27,2-1 12,-1-1-36,0-1-13,2-2-8,0-2-2,0-3 1,2-1 0,-1-4-1,4-3-14,0-5-3,1-4 2,1-7-7,-1-1 1,0-6 13,-1-2 8,-4-3 2,-1-1 11,-3 0-4,0 0-9,-3 0 0,0 4-1,-3 0-14,-3 1 5,0 3 3,0-5 1,-2-3 6,-5-12 1,-5-14-1,-4-14 9,-1 0 5,2 7 0,2 22 15,2 18 16,5 11 9,0 4-39,0-5-14,-1-4 5,0-6-6,-1 2 0,-1 2 1,0-1-1,3-3 1,0 2-1,0-4 0,2 0 0,-2 0 0,0-2 1,1 1-1,-1 0 1,0-1 23,-4-1-14,1 1 2,-2 0 19,0 3-5,-1 4-18,1 6-2,1 2-5,1 7 6,1 7-7,1 1-3,1 4 3,0-1 7,0 0-6,-1 3-1,1-2-1,0 1 1,0 3 0,-2 2-12,2 4 4,-1 0 8,1 2-1,0 3 0,4 0 1,-2 2-1,1-1 1,0 2 0,-1 1 0,2-1 0,-1 1 0,2 1 0,-1 1-1,-1-1 0,0 1-54,0 1-12,0 0 41,3 0-7,0 0 2,0 0 1,0 0 9,0 0 5,0 0 1,0 0-12,0 0 0,0 0 7,0 0-1,0 1 10,0 9 5,0 5 5,0 1 1,-4 4-1,2-1 0,-4 5 1,2-1-1,-2 3 1,0 1-1,-2 4 1,-5 5 0,2 0 0,-3 2 4,0 0-3,-1-2-1,4-5 1,3-6-2,-1-4 2,0-4-2,6-5 1,-2 0-1,2-3 0,2-1 0,-1-5 1,2 1-1,0-4 1,0 0-1,0 0 1,0 0 0,0 0 0,0 0 8,0 0 11,0 0 44,0-4 13,0-11 10,3-11-84,11-8-2,2-9-33,2-6 13,3-5-28,-3 4 18,0 2 21,-3 4 9,-2 7-1,-1 8 1,-3 5 6,-3 5-6,-1 7 0,-4 5 0,-1 4 6,1 3-5,-1 0-1,0 0 0,0 0 0,0 0 0,0 0-6,2 0-13,-2 0 9,0 0 8,0 0 1,0 0-5,0 0 5,0 0-1,0 0 1,0 0 0,0 0 0,0 0 1,0 0 0,0 0 0,0 0 0,0 0 0,0 0 0,0 0-1,0 0 0,2 0-1,3 0 0,3 0-10,4 10 12,3 0 0,1 3 6,2 3-5,7 1-1,-2 2-1,4 0 1,0 0 0,1 1 0,2-1 0,-3 3 0,-1-2 0,-2-1 0,-3-5 0,2 3 0,-1-2 1,-4-1-1,4 1 2,-3-3-1,-5-2-1,-4-3 0,-4-2 0,-4-1 0,1-4 0,-2 1-1,-1-1 1,0 0 0,0 0 0,0 0 1,0 0 0,0 0 0,0 0 0,0 0 0,0 0 1,0 0 7,0 0-9,0 0 1,0 0 0,-4 0-1,-2 0 1,-1 0-1,0 0 1,3 0-2,-4 0 1,-1 0-6,-1 0 5,0 0-6,-5 0 6,1 3 1,-5 1-1,-8 3 1,-8 3-1,-8 2 1,-19 5-1,-23 6 1,3-3-1,10-1 0,13-6 0,21-7-1,-3 0 1,3 0 0,5-1 1,8-2 0,7-3 0,11 0 0,4 0 1,3 0 0,0 0 0,0 0-1,0 0 1,0 0-1,0 0-1,0 0 1,0 0-1,0 0 1,0 0-1,0 0 2,0 0-1,0 0 2,0 0-2,0 0-70,-3 0-408</inkml:trace>
  <inkml:trace contextRef="#ctx0" brushRef="#br0" timeOffset="22482.3301">2864 14338 1023,'0'0'275,"0"0"-104,0 0-82,0 0-37,0 0 50,0 0-41,3-63 21,-3 60-17,0 3-20,0 0-15,0 0-11,0 0-19,-6 15-2,-14 25-74,-21 41 59,-20 43 17,-9 26 0,4 14-6,11-6 4,13-7 1,8 5 0,7 0 1,18 6 18,9 6-4,21-2-3,34-3-3,29-8-2,22-11 2,20-8 2,10-10 0,12-12-10,-32-34-160,-16-30-243</inkml:trace>
  <inkml:trace contextRef="#ctx0" brushRef="#br0" timeOffset="23398.1316">13325 14212 970,'0'0'227,"0"0"-147,0 0-57,0 0-22,0 0 0,0 0 10,0 0-10,-20-20 7,20 20-7,0 0 0,0 0 1,0 0-1,0 3 0,15 11 72,14 6 66,27 17-27,37 19-21,35 27-11,20 21-36,-4 19-3,-15 11-3,-20 9-10,-9 13-9,-11 15-17,-25 9 18,-31 17 3,-33 21-7,-21 7-7,-27 2-8,-5 2 13,-1-8 1,1-1-5,-6-13-1,-28-29-9,13-55-60,-4-45-811</inkml:trace>
</inkml:ink>
</file>

<file path=ppt/ink/ink2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23:37.175"/>
    </inkml:context>
    <inkml:brush xml:id="br0">
      <inkml:brushProperty name="width" value="0.05292" units="cm"/>
      <inkml:brushProperty name="height" value="0.05292" units="cm"/>
      <inkml:brushProperty name="color" value="#FF0000"/>
    </inkml:brush>
  </inkml:definitions>
  <inkml:trace contextRef="#ctx0" brushRef="#br0">3777 8439 728,'0'0'74,"0"0"159,0 0-34,0 0-51,0 0-46,0 0-5,0 0 1,0 0 4,0 0 9,0 0-30,0 0-17,0 0-25,0 0-19,-2-3 5,-5-5-24,-8 0-1,-6-5-32,-6-1-5,-10-1 9,-5-2 11,-5 3 1,-4-1 5,-3-2 11,-1 3-8,3-1 8,4 3 0,2 3 1,1-2-1,2 4 0,-2 0 0,3 3-1,-1 1 0,0 2 0,1 1 0,0 0-1,-2 0 1,0 8-11,1 1 12,0 4-2,0-1-7,-1 4 7,1 2 2,-5 2-2,2 1-6,-4 2 7,6 0 1,-1-1 0,2-3-1,7 2-7,3-1 7,2 0-9,1 0-1,3 3 10,-1 1-6,6 2-2,-2 4 3,2-1-1,2 3 5,2 2-6,2 1 7,-2 3-5,6 2 5,-1-1 0,-1 4 1,6-1 1,-2 1-1,6 2-9,0 0 8,3-1 1,1 1 0,0-4 0,0 4 1,3-5-1,5 1-2,2-1 2,2-2 0,3-1 0,1-4-6,5-2 5,3-1-15,5-2 15,3-1 1,7 2 0,3-3 0,7-1 36,-1 2 0,6-3-10,2 2-11,2-3-8,2-2 18,3-2 0,-2 0 1,0-2-6,-1-3 5,-6 0-13,-2-1 6,-2-1-11,-2-1-7,2 0 0,3-2 18,-1-1-9,0-1 4,-1-2 2,0-2-7,-1-1 1,-2 1-7,3-1 10,-5-2-4,0 2 0,-5-2-1,-4 0 1,0 0-8,0 0 25,1-4-10,-1-2-14,2-5 13,-5 2-13,0-4 30,-1-2-10,-1-1-9,-1-2-5,-3-1 4,-4 0 17,-2-1 4,-2-1-20,1 0-3,-3-2-1,-2 1 12,1-3-2,-3 0-6,0 0 16,1-1-5,-3 1-17,1-2 1,-2 1 0,1-2-6,-1-2-1,-4 2 1,0-2-1,-1 4 0,1 1 0,-4 0 1,0 3-1,-1-1 0,-1 2 1,0-1 0,-1 1 0,0 1 0,0 0 0,0-1 1,-1 1 8,-3 1-10,-4-1 8,1 1-8,-3-1 1,2-1 1,-5 1-1,-1-1 1,1 1-1,-4-5-1,-2 0 2,-2-7-2,-8-2 0,-2-8 0,-9-4-1,-6-4 0,-20-14 1,-29-10 0,-46-3-1,-33 2-38,27 22-161,15 14-300</inkml:trace>
  <inkml:trace contextRef="#ctx0" brushRef="#br0" timeOffset="4332.9894">8037 10757 910,'0'0'125,"0"0"-91,0 0-8,0 0-4,0 0 114,0 0 28,-31-11-83,31 11-50,0 0 14,0 0 49,0 0 9,0 0-17,0 0-28,4 0-15,12 0-30,16 0-13,26 0 1,31 0 12,28 0-12,11-2-1,-1 1-1,-8 1-10,-6 0 9,3 0-4,3 1 6,-3 4 0,-3 3 7,-8-1-7,-5 0-5,-6 0 5,-6 1 0,-6 0 0,4 3 0,-1-3-6,2 1-1,-1-2 7,4-2 0,-1 0 1,4-1-1,2 0 8,-1 0-8,1 1 0,3 2 0,1-2 0,4 0 0,2 2-49,2-4 19,-2 3 8,-1-2 0,-7 0-5,-2 1 16,-2-2-10,-3 0-20,-15-2 3,-12-1 19,-15 0 8,-2 0 10,8 0 1,7 0 0,5 0 1,-4 0 0,1-1-1,-3-1 0,1-1 0,1 2-1,1 0 1,1-1 0,2 2 0,0 0 0,3 0 0,0 3 0,0 4 1,-3-2 6,5 3-7,-4-2 0,2-1 0,2 1 6,1-2-6,1-1 0,2 1 0,-2-2 2,-1 1-2,-2-3 1,0 0 1,1 0 12,-2 0-5,1 2-8,-1-2 11,-3 0-12,-3 0 2,-3 0-1,-6 0 1,2 0-1,-2 0-1,-3 0 0,-1 0 1,-3 0-1,-9 0 15,-3 0 1,-2 0 6,-6 0-3,2-2 7,-3 0-13,0-3 3,3 3-8,1-2-7,1 0-2,5-1-6,0 2 6,1 1 2,-5 2-2,0 0 1,-5 0-1,-6 0-1,-5 0 1,-4 0 0,-6 0 1,-3 0 0,0 0 0,-2 0 0,1 0 1,-1 0 5,4-2-4,-2 2-2,0-1 1,0 1-2,-3-2 2,1 2-1,-1 0 0,0 0 0,0 0-22,0 0-11,0 0 19,0 0-2,0 0 1,0 0-1,0 0 4,0 0 12,0 0-1,0 0 1,0 0 0,0 0 0,0 0 1,0 0-1,0 0 0,0 0 2,0 0 4,0 0-6,0 0 1,0 0 0,0 0 0,0 0 0,0 0-1,0 0 0,0 0-56,-4 0-14,-5 0-141,-7 0-155</inkml:trace>
</inkml:ink>
</file>

<file path=ppt/ink/ink2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26:16.831"/>
    </inkml:context>
    <inkml:brush xml:id="br0">
      <inkml:brushProperty name="width" value="0.05292" units="cm"/>
      <inkml:brushProperty name="height" value="0.05292" units="cm"/>
      <inkml:brushProperty name="color" value="#FF0000"/>
    </inkml:brush>
  </inkml:definitions>
  <inkml:trace contextRef="#ctx0" brushRef="#br0">20499 10579 553,'0'0'84,"0"0"-70,0 0-8,0 0-6,0 0 0,0 0 0,-43 20-27,27-8-1,-11 6-15,0 0-67</inkml:trace>
  <inkml:trace contextRef="#ctx0" brushRef="#br0" timeOffset="2895.0162">4321 15362 525,'0'0'982,"0"0"-661,0 0-106,0 0-98,0 0-35,0 0 3,0 0-36,-14 4-23,14-4-4,0 0-22,0 0-5,0 0 4,0 0-17,0 0 17,0 3-20,0-3 6,13 0-19,4 3 15,12-1 5,11 1 14,8-3 1,25 0 5,21 0-6,30-3-12,6-5 7,-6 4 5,-14 4 0,-16 0-2,-6 0-7,0 0-13,-4 0 1,-1 0 9,0-11 12,1-4-13,-12-2 13,-14 1 6,-13 1-6,-5 2 0,3-4 1,3-3-1,1-2 18,-3 0-17,-8 1 28,-3 1-20,-2-1 12,-4-2-2,3 1-7,-3-2 9,-1-2-12,-1-2-8,-3-2 9,-2 1-9,-6-2 0,-4 3 11,-7-1-1,-3-3-2,0 2-8,0-4 6,-11-2-6,-3 1 5,-5-2 19,-1-1-12,-5-1-12,-3-2 7,-2 1-8,0-2 1,-1 2-1,-5 2 2,-1 3-2,-2 1 0,1 3 2,1 4-1,0 3-1,0 0 0,1 4 0,-3 1 0,-2 3-1,-6 3 0,-5-1-8,-2 3 8,-8 2-8,-8-1 9,0 4 0,-2-2 0,0 5 11,2 0-11,2 3-1,-2 0-5,0 1 5,2 11-1,0 2-6,2 3 7,5 3 0,1 6-11,-1 3 0,3 3-4,1 4 6,2 4-5,1 5-4,4 4 13,-1 4-12,3 3-6,-1 2 12,4-1-7,2 0-10,6 0 9,1-1 14,4-1 4,4-2 1,6-2-1,5-1-7,4-3 2,10-4 5,3-1-5,0-5-3,18 1-33,7-1-12,12 1 27,7-1 17,23 5 10,34-2-31,53-8-48,35-17 24,32-15-79,-43-19-79,-31-13-186</inkml:trace>
  <inkml:trace contextRef="#ctx0" brushRef="#br0" timeOffset="8159.1883">6007 1069 446,'0'0'506,"0"0"-441,0 0-50,0 0-14,0 0 7,0 0 2,-13-10 51,12 7 0,1 3-38,0 0 2,-1 0 5,1 0-10,-3-2-1,-2-1-19,-3 0 7,-4-1-7,1 0 0,-5-4 1,-2 2 1,-2-3 9,-6 2-11,-4 0 0,-6 0 8,-7 0-7,-5-1-2,-4 0 0,-2 0 1,2-2 0,-2 0 2,4 0-2,-1-2 1,6 3-1,3-2 7,-1 5-7,3 1-5,-3 2 5,3 3 0,-1 0 1,-1 0 1,0 5-2,-1 4 0,0 7 0,1 0-2,-1 2 2,3 4 0,2-1-2,1 3 2,3 0 0,7 5-1,-3 0 0,0 4 1,0 4-1,0 5 1,2 4 0,1 0 0,5 4 0,3-1 0,7-1-2,3 1 2,4 1-1,5 2 0,0 2-8,11 1 8,8-2-15,5 2 15,6-2-4,8-2 3,4 0-37,9-4 38,3 0-6,28 4-4,25-1-2,37-3 12,22-10 1,10-15-1,3-14 1,-10-8 22,-1-7-22,-3-11 11,-12-7 13,-13-5-6,-14-5 49,-32 0-25,-27 2-24,-23 3 2,-14-5 16,-3-7 28,3-11-4,-7-8 24,-13-17 11,-10-20 32,-29-21-83,-24-8-25,-26 7-17,-26 16-2,-22 20-24,-28 14-24,-19 15-82,-16 10 34,-11 17-11,-12 15-23,45 10-43,30 3-311</inkml:trace>
</inkml:ink>
</file>

<file path=ppt/ink/ink2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27:51.603"/>
    </inkml:context>
    <inkml:brush xml:id="br0">
      <inkml:brushProperty name="width" value="0.05292" units="cm"/>
      <inkml:brushProperty name="height" value="0.05292" units="cm"/>
      <inkml:brushProperty name="color" value="#FF0000"/>
    </inkml:brush>
  </inkml:definitions>
  <inkml:trace contextRef="#ctx0" brushRef="#br0">1598 8797 512,'0'0'257,"0"0"-182,0 0-25,0 0-24,0 0-8,0 0-8,-22 58 10,22-53-13,0 1 18,-2 0-24,2-1 5,0 1 1,0 0-5,0-1 5,0 1 2,0 0-9,0-4 2,0 3 5,0-4 16,0 2-3,-3-2 2,3 0-11,-3 0-10,3 2-1,-3 4 13,0 2-13,-3 5 1,-4 6 13,0 9 26,0 5 39,-3 6-50,1 8-16,-3 17-2,3 19-2,-2 21-8,0 6 8,8-7-8,1-8 1,5-13-1,0 3 1,0-2-1,0 0 12,0-3-12,0 0 8,0-1-9,-10-2 0,-1 3-1,-1-1 0,-1-11 1,4-11 1,0-11-1,-1-4 0,1 9 0,-2 8 9,1 3-9,4-2 2,4-7-1,2-7-1,0-7 1,5-6 0,8-6 0,5-6-1,3-1-2,1-6 1,-2-3-41,4 1 30,1-6 11,2 0-8,-2-4 9,2 2 1,-1-4 0,4 5 0,6-4 1,3 1-1,3 0 0,4-1 0,5-2 0,4 0 5,5 0-5,3 0 6,14 0 4,17 0-11,-6-6 7,-9 2 10,-7-2-8,-13 5-2,10-4-7,11 2 6,8 0 1,11 1-5,16-3 17,3 1 5,0 1-3,-5-2 3,-1 0-8,3 1 5,10-2 6,8 0-18,5-1 9,7-1-4,0 2-12,1 2-2,3-1 3,2 0 6,1 2 2,0 0-10,0 0 24,2 2-16,-2 0 13,0 1-8,-1 0-14,-4 0 11,1 0-11,-3 0 0,1 0 0,0 0 0,0 0 8,0 1-7,-2 3-1,0-3 0,1 2-1,-2-1 1,-6-2 0,-1 3 1,-6-3 1,-8 2 8,-7 0 6,-6-2-4,-7 0-5,-6 0-6,-15 0 12,-19-2 3,-14 0 2,-3-1 11,4-2 3,8 2-9,4 1-6,-4-2-7,-5 4-3,-3 0-5,0-3-1,0 1 0,-1-1 17,0-1-12,0-1-6,-1 0 2,-2-1-2,0 1-3,-7-1 3,-4 0 6,-8 4-6,-6-1-1,-7 0 1,-6 3-1,-2 0 0,-4 0-1,-1 0 2,0 0 0,0 0 0,0 0 0,0 0 0,0 0 5,0 0 3,2 0-8,-2 0 0,1-1 0,4-6 8,1-3 28,4-7-11,4-9-16,-1-5 1,1-6-3,-1-5-6,0-5 0,-5-6 0,3-2-1,-6-4 6,3-3-5,-5-4 0,0 0 14,-3 0 51,0 1-20,0 3-11,0 1-24,0 3 18,0 0-13,-2 1-4,-2-4-12,0-2-7,-2-14 7,-2 8 1,0-1-1,-4 3-22,2 9 9,-5-5 5,-6 0 7,1 2-1,-6 3-5,4-2 6,-4 7-3,3 5 4,0 6 0,2 3 0,-1 8 5,-2 1 3,0 4-5,-1 2-3,-2 3-8,-7 0 8,-2 1 0,-6 0-14,-7 3 8,-5 0-11,-4 1 6,-7 3-2,-6 1 12,0 3-7,-5 1-1,-2 3 4,2 1 5,1 1 0,-2 1 1,-11 2-1,-12 0-1,-18 0 1,-9 0 0,0 0-1,5 0 1,4 0 1,-1 5-1,-5 1-7,-1-1 6,-6-2-6,7 0 5,-3 0 2,0-2-2,0 1 2,-5-2-1,2 5-1,-4-2 2,-2 1 0,3-1 0,1-1 0,6-2 0,3 3 0,2-3 0,0 0 4,3 4-4,2 0-1,2 2 1,-2 2 0,0 0 0,-2 0 1,7 1-1,-2-1 0,3 3-1,4-2 1,0 0-1,9-1 1,1 0 0,1-3 0,-6 1 0,-5 1 0,-6 0 0,-2 1 0,-2-4 0,3 2-1,-2-2 0,6-4-15,-1 3 15,1-1 0,4 0 1,-5 3 0,1 0-3,4-2 3,4-1 1,6-1-1,1-1 0,3 2 1,4-2 0,13 0 0,18 0 0,10 0 1,6 0-2,-6 0 0,-4 0 0,-3 0 0,1 0 7,4-5-7,0 1 1,2 0-1,3-2 1,1 0 0,5-1 0,7 0 0,10 4-1,6-2 1,9 3 22,4 1 4,1-1-21,0 2-6,0 0-10,0-1-11,0 1-13,-8 0-27,-5 4-128,-13 6-515</inkml:trace>
  <inkml:trace contextRef="#ctx0" brushRef="#br0" timeOffset="15121.7039">1559 10532 494,'0'0'228,"0"0"-95,0 0-68,0 0-26,0 0-6,0 0-18,0 0-7,0 0-7,0 0 1,0 0 8,0 0-9,0 0-1,0 0 0,0 4-94,-5 6-56,1-3-30</inkml:trace>
  <inkml:trace contextRef="#ctx0" brushRef="#br0" timeOffset="15520.9273">1559 10532 677,'-25'50'262,"25"-50"-145,0 0-41,0 0 24,0 0-40,0 0-33,0 0-18,0 0 1,0-2-10,0 2 0,0 0-6,-2-1-2,-1 1 7,0 0-11,0 0 10,3 0 2,0 0-1,0 0 1,0 0 1,0 0 1,0 0 0,0 0 7,0 0 11,0-1 25,0 1 33,0-2 5,0 1-20,0-2-2,8-1-26,2-3-35,5-1 12,0 0 20,4 2-32,2-1-6,0 1-75,12 2-107,-3-1 11,-5-1-323</inkml:trace>
  <inkml:trace contextRef="#ctx0" brushRef="#br0" timeOffset="15962.2703">1406 10834 658,'0'0'356,"0"0"-217,0 0-55,0 0-35,0 0 140,0 0-28,0 0-73,80-40-65,-62 34-11,4-3-12,5 3-13,15-3-37,-6 1-196,-5-1-454</inkml:trace>
  <inkml:trace contextRef="#ctx0" brushRef="#br0" timeOffset="16949.3267">1223 10741 845,'0'0'214,"0"0"-76,0 0-49,0 0 20,0 0 7,0 0-39,0 0-11,11-15-17,13 7-25,10-4 1,29-7-4,32-6-21,20-9 0,-5 5 0,-29 5 17,-32 10-36,-27 8 19,-5 2-110,-17 4 50,0 0-204,-8 8-541</inkml:trace>
  <inkml:trace contextRef="#ctx0" brushRef="#br0" timeOffset="17199.3335">1346 10893 1288,'0'0'272,"0"0"-175,0 0-52,86-44 78,-50 28 15,1 0-49,4 4-70,2 0-19,-3 4-50,-4 3-32,-3 4-78,-12 1-154,-13 0-674</inkml:trace>
  <inkml:trace contextRef="#ctx0" brushRef="#br0" timeOffset="17485.3624">1331 10425 1109,'0'0'686,"0"0"-482,0 0-149,0 0-40,0 0-15,0 0-18,0 0-38,18 19 0,-3 9 39,7 12 16,8 13 2,4 8-1,17 14 7,16 12-5,-1-7-2,11 9-85,-20-28-150,-27-25-381</inkml:trace>
  <inkml:trace contextRef="#ctx0" brushRef="#br0" timeOffset="18117.117">928 10651 909,'0'0'254,"0"0"-23,0 0-124,0 0-68,0 0-4,0 0-19,0 0-11,-49-34-5,32 41-1,-6 12 0,-4 10-5,0 6 5,-1 10 0,2 8-8,7 6 8,7 3 1,12-2-2,0-4-5,25-8-2,14-11 8,12-10-15,7-10 16,5-12 67,-5-5-29,-3-5 3,-16-19-3,-14-8 30,-13-10 57,-12-19-22,-3 2-54,-18-6-12,-9-1-29,-3 15-8,-4-2-9,-8 4-54,11 14-200,9 7-618</inkml:trace>
  <inkml:trace contextRef="#ctx0" brushRef="#br0" timeOffset="21764.98">6435 10596 401,'0'0'270,"0"0"-188,0 0-28,0 0-1,0 0 35,0 0-13,0 0-28,-4-2-18,4 1 7,0 0 19,-2-1-18,2 1-6,0-3 2,-1 1-20,1 3-6,-3-3-5,3 0-1,0-1-1,-2 0 1,-1-1 0,3 0-1,-3 0 1,0 0-1,0 0 0,0 1 1,-3 0 0,-1-2-1,-3 2 0,-1-2 0,-1 1-1,-2-1-9,0 1 10,-2-1 0,2 1 0,-1-1 0,0 1 1,-2 0-1,1 1 0,-3-1 0,-1 2-8,-1-1-2,-1 1-1,1-1-17,2 0 8,-2-1 10,1-2 8,-2 0 1,0 2-5,-5-1 6,0 2 0,0 2 0,-2 0-10,4 1-3,-1 1-2,5 0 14,0 0-9,-2 0 9,1 0-9,-2 0 10,3 0-1,-1 4-1,1-1 2,-1-1-1,4 2 0,-1 0 1,2-1 0,2-1-2,3 1 2,-1 1 0,1 1-1,0 0 1,0 1-1,1-1-1,0 2 1,-1 2 0,-2 2 0,-2 4-1,-2 0 1,0 3 0,2 3 0,-2 1 1,3 0 0,3-1 0,-2 1-1,1-1 0,4 2 0,-4 3 1,1 2 0,-1 2-2,3 1 4,0 1-2,1 1 0,2 1-2,-1 1 2,0-2-1,4 1 1,-2 0-1,6-1 1,0-2 0,0-1-1,1-4-5,10-1-3,-1 0 8,4-3 0,-1 1-15,0-3 9,4 1-8,-2-3-4,0 1 18,0-2-7,1-3 8,-2 1-2,4-2 2,-1-2-17,2 0 1,1 0 16,1-3 26,2 1-3,-4-1 2,5 0-9,-3 1-16,1-2 22,0 0-21,1 1 9,-3-1-4,5 1 10,0 0-8,0 0-2,1-2-5,3 0 19,1 1-7,0-3-4,2 2-8,0-1 10,-2-1-11,3 1 0,-3-1-7,-2-1 6,2-2-4,0-1-1,1 0-1,0 0 7,1 0 24,2 0 7,0 0 15,1-3-29,-1-2 17,-1-1-7,-5 0-15,-2-2-6,-1 4 1,-4-3-7,-2-2 1,-1-1-1,3 0 6,-5-3 1,2 2-6,-1-1-1,-1-1-1,-1-2 1,0 1 1,0-3 0,-2 0-1,-2 0 1,-2-2 6,1 2 35,-3-3 0,1 3 18,-1-1-35,1 1-11,-1 0-6,1 1-8,-1 3 9,-1-3-9,3 0 1,-3 3 0,2-3 1,-4 2-1,3-2 11,-4 2-2,0 2-9,-1-4 0,1 2 15,-3-3 9,0 0-15,0-2-2,0-3 14,0-1-1,0-1 41,0 1-27,-3 0 22,-2 1-31,1-2-24,-2 4 11,0 0 0,2 1-13,-4 2 15,2 1-9,-4-1-6,-2 0 0,-6 1-2,-3-4-12,-9-3-7,-8-5-48,-12-3 1,-21-8-16,-40-15-35,16 9-88,5 1-188</inkml:trace>
  <inkml:trace contextRef="#ctx0" brushRef="#br0" timeOffset="30613.6406">4696 9574 100,'-17'79'300,"-2"14"-153,8-1-37,-2 6-51,1 6 13,-1 3-40,8 0 18,5 2 31,0 0-49,0-8-32,0-3 7,2-5-7,1 1 1,-3 5 11,3 4-2,9 0 2,6 0-12,10 0 0,15-3 6,18-2-5,23-14-2,16-13 2,19-15 35,14-12 45,5-6 19,3-1-44,-9-1-33,-21-5-23,-35-9-33,-27-7-277</inkml:trace>
  <inkml:trace contextRef="#ctx0" brushRef="#br0" timeOffset="31736.3072">8232 9258 116,'0'0'119,"0"0"-22,0 0-34,0 0 25,0 0 51,0 0-74,-21-79 162,21 60-113,0 2-19,0 0-1,0 2-36,0 3 31,0 3-10,0 1-13,0 5-4,0 2-12,0-1 5,0 2-37,0 0-18,0 0-35,8 11 16,6 8 19,5 9 11,2 7-2,-1 7-8,-1 8 4,6 5-5,-6 6 0,2 4 0,0 2 0,1 11 0,0 11-9,-3 14 8,-2 3 1,-6-5 6,-5-6-6,-3-11 0,3 2-1,0-1 0,1 1 0,4-1 1,-1-13-1,-7-14-5,0-11 5,-3 4 1,-5 24 0,-26 21 0,-14 16-7,-15-4-33,-3-5 39,-4-8-4,4 0 3,5-4 4,18-17-2,16-19 2,10-21-2,7-8 1,-2 0-1,0-3 0,-1 3 0,2-8 0,2-5 1,1-1-1,2-6 0,-1-1-1,2-2 1,2-1 0,-1-1 0,1-1 0,0 0 0,0 2 0,0-2 0,0 0 1,0 0 1,0 0-2,0 0-28,0 0-122,0 0-238</inkml:trace>
  <inkml:trace contextRef="#ctx0" brushRef="#br0" timeOffset="31951.3645">8022 11714 879,'0'0'0,"0"0"-199,0 0-205</inkml:trace>
  <inkml:trace contextRef="#ctx0" brushRef="#br0" timeOffset="32180.6652">8022 11714 1719,'-15'-4'266,"15"-2"-147,0 0-83,0 1-36,2 1-22,5 4 12,-3 0-147,-2 0-398</inkml:trace>
  <inkml:trace contextRef="#ctx0" brushRef="#br0" timeOffset="32363.7785">8017 11771 1033,'0'0'675,"0"0"-675,0 0-152,0 0-373,0 0-501</inkml:trace>
  <inkml:trace contextRef="#ctx0" brushRef="#br0" timeOffset="32524.7958">8017 11771 1320,'39'33'272,"-39"-40"-138,0 1-57,0 0-56,0 6-21,0 0-143,0 0-459</inkml:trace>
  <inkml:trace contextRef="#ctx0" brushRef="#br0" timeOffset="32680.9804">7889 11778 1388,'0'0'0,"0"0"-282</inkml:trace>
  <inkml:trace contextRef="#ctx0" brushRef="#br0" timeOffset="33748.7941">6616 11179 984,'0'0'255,"0"0"-133,0 0 35,0 0-6,0 0 26,0 0-78,0 0-44,-3-5 26,3 5-29,0 0-12,0 0-15,0 0-9,0 0-1,0 0-9,0-1-6,11 0-24,27-3 6,38-1 18,49-4-1,21 2 1,12 0 0,-16 3 0,-36 0 8,-33 1-8,-27 1 20,-23 0-20,-7 0 8,-2 2-10,-9-2 2,-5-1-41,-8 0-8,-39-2-162,3 2-113,0 0-184</inkml:trace>
  <inkml:trace contextRef="#ctx0" brushRef="#br0" timeOffset="34349.9557">7021 10955 1053,'0'0'178,"0"0"-39,0 0-16,0 0-8,0 0 24,0 0-22,0 0-73,45-27-17,-45 27-18,0 0-9,0 0-30,0 0-11,-11 2-4,-8 11 17,-6 6 18,-6 5 10,-7 5-1,1 3-2,-2-1 2,3 1 1,8 1-2,2-3 1,7-1-5,9-2 6,1-4-7,9-3 6,0 1-54,4-3 9,11-4 26,3-2 13,2-2-6,2-3 12,3-2 1,-1-3 10,-1 1 9,-3 0-8,-5-2-5,-6-1 48,-6 0 6,-3 0 65,0 0 8,0 0-10,1-7 21,4-10-32,0-8-29,2-7-20,-1-7-7,0-7-27,0-3-29,-1-4-5,-5-26-78,0 13-129,0 0-515</inkml:trace>
  <inkml:trace contextRef="#ctx0" brushRef="#br0" timeOffset="35996.6646">1814 10778 725,'0'0'212,"0"0"-69,0 0 22,0 0-34,0 0-54,0 0-38,0 0-14,-3-9 2,-1 9 8,2 0 22,-5 0-35,2 0-13,-7 0-9,-6 0-8,-10 0 0,-9 10-3,-8 4 1,-9-2-6,-2 5-2,-2-3 12,2 1 6,3-2 0,15-4 1,5 0-1,14-5 0,6 1 0,7-4 1,6-1-1,0 1 1,0-1-1,0 0-72,0 0-50,0 4-20,0 1-40,-5-1 52,-2 1-22</inkml:trace>
  <inkml:trace contextRef="#ctx0" brushRef="#br0" timeOffset="36551.9544">1331 10655 692,'0'0'529,"0"0"-444,0 0-30,0 0 18,0 0 5,0 0-47,0 0-23,0 0-8,0 0-18,0 0 0,13-1 12,8-4 6,13-1 88,13-3 20,20-10-60,0 0-1,0-4 51,-3 1-60,-22 5 15,-2 0-40,-16 7 13,-13 5-20,-7 3-6,-4 2-126,-39 7-83,-7 8-156,-2-1-217</inkml:trace>
  <inkml:trace contextRef="#ctx0" brushRef="#br0" timeOffset="57942.9128">6541 11797 905,'0'0'97,"0"0"252,0 0-87,0 0-74,0 0-32,0-7-69,1-3-42,2 1 1,2-4-23,1-5 10,3-7-11,0-11-4,0-8-5,4-18-6,-4-19-5,2-22 14,-1-10 6,-10 2-20,0 11 2,0 12-4,0 14 0,-2 15 0,-1 15-6,-2 11 6,3-4 0,1 6 1,-2 1 0,1 10-1,-1 9 0,3 5 0,0 3-1,0 3 0,0 0-24,0 0-33,0 0-70,-3 14 21,1 0-13,-2 8 89,-1 2 25,-2 1-1,3 1-21,-4 2-1,-1 0 9,-3 4 2,-1-1-4,-3 1-10,2-2 10,-2-4 8,0-2 5,2-4 3,3-7 6,1-1-1,3-6 1,2-3-1,4-2 1,1-1 0,0 0 14,0 0 55,6-13 122,13-13-97,6-7-84,5-7 5,7-3 7,-1 1-8,-3 2-14,-2 8-24,-2 4 5,-4 6-23,-7 8 42,0 5 0,-6 4-22,1 5 4,0 0-7,-2 6-25,3 13 23,-3 6 27,-3 8-1,1 5 1,-2 1-1,1 1 1,-2-3 10,0-7-9,-3-6 0,-3-9 0,0-5-1,-9-7 0,-17-3 6,-11 0 7,-14-6-4,-8-6-9,-37-7 0,13 2-20,16 1-259</inkml:trace>
  <inkml:trace contextRef="#ctx0" brushRef="#br0" timeOffset="60376.5034">5005 8861 662,'0'0'208,"0"0"-143,0 0-26,0 0 65,0 0 24,0 0-30,0 0-50,-36-19-28,22 23-19,-11 14-1,-8 13 2,-21 26-1,-20 39 0,-21 57 21,-7 23-22,11 14 2,16 3 4,20-19-6,14 14 0,18 15 0,23-2 0,23-1-1,40-12-5,31-19-16,30-9-3,24-9 25,21-9 0,19-19 0,7-28-24,-42-35-99,-27-33-395</inkml:trace>
  <inkml:trace contextRef="#ctx0" brushRef="#br0" timeOffset="60708.2101">8285 9397 598,'0'0'331,"0"0"-229,104 64-102,-68 19-30,-13 55 30,-16 44-7,-7 30 7,-35 23 8,-12-7 5,-7-3-11,-2-14-2,10-29 1,20-21 5,17-36-6,9-42-3,0-37-104</inkml:trace>
  <inkml:trace contextRef="#ctx0" brushRef="#br0" timeOffset="61682.1811">9888 9740 1220,'0'0'203,"0"0"-11,0 0 2,18-89 28,-18 69-105,0 3-26,0 7 16,0 6-70,0 4-37,0 7-8,-8 30-73,-14 42 51,-6 42 18,1 22 12,8 13 0,14-2-2,5-7-5,3-1-4,10-6 10,-4-17 1,-1-18-1,-5-21-17,-3-22 8,0-22 2,0-8-65,-5-4 23,-2-6-18,-2-2 26,-1-16 24,-3-4 18,-4-7 28,-4-18-10,-2-11 1,3-7 2,3-9 4,4-3-7,5 0-3,5 4 2,0 7-8,3 9-7,-1 10 14,1 13 21,0 5-5,0 7-32,-2 2-30,1 22-115,-2 12 89,-6 24 49,4 1-3,-1 6 9,3-1 1,3-11 0,0 4 0,9-3-10,9-8 4,-1-9 5,-1-8-15,-4-10-26,-2-10-5,-5-8 47,-4-3 35,2-23 158,0-15-140,0-24-36,-1-28 5,-2-29-21,0-6 17,-3 20-18,-3 30 0,1 34 10,2 12 24,3 2 9,0 5 12,0 5-12,8 10-43,29 7-59,39 7-9,41 25 34,21 7-10,5 6-100,-13-3 53,-34-11 48,-26-6 29,-24-5 2,-24-4 12,-10 1-7,-12 4-62,-9 3 41,-47 10 28,-44 10 19,-31 7 19,6-1 27,30-10-23,39-11-4,26-3-32,-1 22-6,-8 30-9,7-5-7,12-13-497</inkml:trace>
  <inkml:trace contextRef="#ctx0" brushRef="#br0" timeOffset="63962.2576">2473 10086 484,'0'0'332,"0"0"-208,0 0-92,0 0-13,0 0 186,0 0-17,0 0-55,0 0-13,0 0 57,0 0-75,0 0-39,0 0-35,0 0-17,0 0-2,0 0-9,0 0-5,0 0-42,0 0-10,0 0-6,0 0 45,-1 0 17,-1 0-30,-1 0-54,0-2 42,-2 0 6,2-1 23,-3 1-10,4 0 14,-4-1 9,1 0-1,-2 1 1,0-3-7,-2 3-4,-2-1 9,1 0-9,1 0-30,-2 0 16,-3 0 12,3-2 5,2 3-3,-3 0 11,3-3 0,0 2 1,-1 1 0,2-3 0,1 3-1,-2-3 1,0 2 0,0-1 0,3 0 0,-4 0 0,1-1 0,-5 0 0,2-1 1,-1 1 0,-3-1-1,-2 2 1,1 0-1,-2 1 1,-1 2-1,-2 1 0,3 0-1,-1 0-5,-1 0 5,1 0-14,0 2 15,-3 3-13,3-3 7,2 2 5,0-2 1,1 1-1,1-1-10,1-1 10,-1 1 1,1 0 0,-3 2-1,2-1 1,-2 2 0,-3 2 1,4 0-1,-2 3 0,-2 0-1,0-1 1,2 4-1,0-2 1,-1 2 0,4 2 0,-1 0-1,-2 4 1,1 1-8,0-1 8,2 4-2,-1 1 2,0 0-1,3 5 1,-2 0-2,2 3 1,2 0-1,3 1 1,2-1-5,2 0 4,1-3-9,4 1 11,0-1-3,0 1-7,0-2 8,7-1 1,1-1-1,-2-1 1,3-1 0,-2 0 0,2 1 1,0-1 0,1 0 0,1 0 1,-2 1-1,6-3 0,-2 1-5,5 0-2,2-1-2,2-1-18,6-2 9,4 1-3,-1-1 21,5 0 0,1-2-1,0-1 2,-1-1 10,3-2-11,2-4 0,0 1 11,-2-4 5,2-2 6,-3-2-19,-7-2 56,2 0 8,-8 0-19,-1-6 26,-1-5 11,0-3-42,1-4-37,0-5 66,-1-4-4,2-2-25,-1-4 26,-1-2-43,3-1-5,-5-1-7,6-1-8,-5 2-6,0 1 0,-4 2-9,-3 0 7,-6-1 2,-5-2 1,0 0 5,-4-4 8,0-1 6,0-1-20,-5 1 25,-7-2 0,-5 2 17,-4 0-12,-1 0-21,-5 2 20,1 3-1,-1 4-17,-1 2-3,-2 4-8,3 0 0,-3 6-10,2 3 9,-3 5-39,-23 7-112,9 3-143,2 2-250</inkml:trace>
  <inkml:trace contextRef="#ctx0" brushRef="#br0" timeOffset="65056.6768">1353 9685 955,'0'0'239,"0"0"-93,0 0-52,0 0 5,0 0 9,0 0-51,0 0-57,-7-28-6,7 28-13,0 0-7,3 0-13,7 8 39,7 3 1,11 3 11,6 5-5,13 0-6,8 2-1,9 2-11,25 13-98,-16-6-101,-15-7-100</inkml:trace>
  <inkml:trace contextRef="#ctx0" brushRef="#br0" timeOffset="65288.9065">1777 9881 909,'0'0'212,"0"0"-16,0 0-98,0 0-58,0 0-24,0 0-16,0 0-52,0-6-160,0 12 118,0 3-40,0-1-11</inkml:trace>
  <inkml:trace contextRef="#ctx0" brushRef="#br0" timeOffset="65792.9889">2021 9657 477,'0'0'84,"0"0"-67,0 0-7,0 0-9,0 0 1,0 0 14,0 0 2,-15 30 96,14-30 73,1 0-53,0 0-47,0 0-45,0 0-16,0 2-17,0-1-4,0 2-5,0 5-10,0 3 4,0 8-1,0 5 7,3 4 0,0 4 5,1 0-3,1 4 5,1-4-7,-4-3 0,6-6-1,-8-5 1,0-6 0,0-5 0,-15 0 0,-16-7 0,-11 0 0,-16 0 1,-5 0 4,-11 0 8,4 0-13,-14 9 0,20 2-27,21-4-286</inkml:trace>
</inkml:ink>
</file>

<file path=ppt/ink/ink2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30:51.114"/>
    </inkml:context>
    <inkml:brush xml:id="br0">
      <inkml:brushProperty name="width" value="0.05292" units="cm"/>
      <inkml:brushProperty name="height" value="0.05292" units="cm"/>
      <inkml:brushProperty name="color" value="#FF0000"/>
    </inkml:brush>
  </inkml:definitions>
  <inkml:trace contextRef="#ctx0" brushRef="#br0">15519 11182 1612,'0'0'320,"0"0"-225,0 0-73,0 0-9,0 0 68,0 0-11,171 3 12,5-3 18,47 0-46,27 0-28,-1 0-10,-28 0-6,-29-3-10,-50 0-41,-55 0-190,-53-1-363</inkml:trace>
  <inkml:trace contextRef="#ctx0" brushRef="#br0" timeOffset="780.7964">3137 12547 1437,'0'0'397,"0"0"-249,0 0-83,0 0-18,91-47 17,9 7-16,61-6-26,48 4-10,34 16-11,12 5-1,-67 11-162,-30-8-1709</inkml:trace>
  <inkml:trace contextRef="#ctx0" brushRef="#br0" timeOffset="30557.2916">3671 16452 1422,'0'0'176,"0"0"-145,0 0-30,0 0-1,142-65 0,-50 50 0,35-1 0,24 4 8,14 1 8,14 3-16,20 2 0,41-2 0,44-1 6,55 0 16,56-4 15,49 3-3,43 1 1,31 5-4,19 4-18,6 0-3,-15 0-8,-31 9-1,-56-1-2,-135-2-153,-86-6-841</inkml:trace>
</inkml:ink>
</file>

<file path=ppt/ink/ink2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35:18.444"/>
    </inkml:context>
    <inkml:brush xml:id="br0">
      <inkml:brushProperty name="width" value="0.05292" units="cm"/>
      <inkml:brushProperty name="height" value="0.05292" units="cm"/>
      <inkml:brushProperty name="color" value="#FF0000"/>
    </inkml:brush>
  </inkml:definitions>
  <inkml:trace contextRef="#ctx0" brushRef="#br0">5383 12944 1318,'0'0'288,"0"0"-199,0 0-60,0 0 79,0 0 2,0 0-47,0 0-36,0 0-19,0 0 8,0 0-15,2 0-1,13 0 0,26-2 11,50-7-10,87-8 14,65-3 0,51 0 17,19 5-14,-31 6 13,-37 4-14,-59 5-16,-65 0 5,-57 0-6,-37 5-2,-21-2-110,-6 1-150,-25 1 48,-13 2 90,-7-4-194</inkml:trace>
  <inkml:trace contextRef="#ctx0" brushRef="#br0" timeOffset="543.5863">8885 12908 730,'0'0'341,"0"0"-98,0 0-105,0 0-14,0 0 80,0 0-9,0 0-83,-13 5-44,41-5 22,60 0-49,80-8-4,60 3-28,45 2-9,4-3-106,-83-1-242,-43-5-686</inkml:trace>
  <inkml:trace contextRef="#ctx0" brushRef="#br0" timeOffset="8449.5601">13927 13061 637,'0'0'878,"0"0"-734,0 0-75,0 0 1,0 0-34,0 0-20,26 4-10,5-2 59,39-2 39,78 0-31,123-6-45,99-4-28,-40 2-4,-24-4-511</inkml:trace>
</inkml:ink>
</file>

<file path=ppt/ink/ink2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36:19.599"/>
    </inkml:context>
    <inkml:brush xml:id="br0">
      <inkml:brushProperty name="width" value="0.05292" units="cm"/>
      <inkml:brushProperty name="height" value="0.05292" units="cm"/>
      <inkml:brushProperty name="color" value="#FF0000"/>
    </inkml:brush>
  </inkml:definitions>
  <inkml:trace contextRef="#ctx0" brushRef="#br0">13347 8969 124,'0'0'889,"0"0"-734,0 0-48,0 0 5,0 0 3,0 0-3,-8-30 6,7 30-57,-1 0-27,2 0-17,-1 0-17,-4 0-20,-6 1 10,-16 13 8,-13 10 2,-28 15 2,-27 14 1,-23 21 3,-2 12-12,7 8-47,12-2-68,31-26-36,17-16-188</inkml:trace>
  <inkml:trace contextRef="#ctx0" brushRef="#br0" timeOffset="645.0862">12657 9249 894,'0'0'196,"0"0"-132,0 0-22,0 0 20,0 0-23,0 0-30,0 0-8,-45 2-1,24 15-1,-3 3 0,0 5 2,-1 1-1,-1 4 1,1 3-1,1 0 1,3-1 5,2-1-6,5-1-1,3-2 0,7-3 1,4-1-1,0-2-1,10 2-6,9-4-35,5 0 24,1-2 19,-1-4 22,1-4-6,-5 0-8,-5-4-7,-5 0 8,-7-4-2,1-2 9,-4 3-7,0-3 4,0 0 13,0 0 18,0 0 5,0 0 3,0 0 38,-1 0 118,-5-5 42,0-12 47,-5-11-162,0-12-101,-4-11-15,-8-33-19,4 10-102,1 2-371</inkml:trace>
  <inkml:trace contextRef="#ctx0" brushRef="#br0" timeOffset="2878.2216">11957 11217 461,'0'0'319,"0"0"-140,0 0-23,0 0-34,0 0-33,0 0 38,0-3-11,0 3-29,0 0-9,0 0-10,0 0-20,0 0-15,0 0-17,0 0-4,0 0-10,-2 0 4,-2 0 0,-8-3-5,-14-2 24,-32-4-25,-39-1-15,-43-1-23,-13 0 10,10 6-29,35 1 20,41 4-14,25 0-23,17 0 13,11 0-112,7 4-108,5 0-242</inkml:trace>
  <inkml:trace contextRef="#ctx0" brushRef="#br0" timeOffset="3426.398">11429 10992 933,'0'0'303,"0"0"-148,0 0-48,0 0 79,0 0-3,0 0-104,0 0-47,-5-10-24,4 10-8,-4 0-14,-3 0-42,-8 10 6,-10 7 35,-12 10 14,-8 5 1,1 4 0,5-1 1,7-3-1,11-6 0,5-1 1,7-4-1,1 1 0,6-4-15,3-1-4,0 1-33,2-4 2,8 1 5,2-3-31,3-2 41,-3-3-23,-2-3 58,-3-3 7,-2 1 31,-3-2 35,-2 0 41,0 0 23,0-12-33,0-7-64,0-6-40,0-20-5,0 6-77,-4-2-239</inkml:trace>
  <inkml:trace contextRef="#ctx0" brushRef="#br0" timeOffset="4749.1149">12524 10624 658,'0'0'46,"0"0"433,0 0-343,0 0-36,0 0 9,0 0 9,0 0-15,-8 0-25,8 0-14,0 0-17,0 0-22,31 0-25,34 0 6,6 0-3,2-1-3,-6 1 0,-15 0-33,28 0-100,-9 5-67,-17 1-190</inkml:trace>
  <inkml:trace contextRef="#ctx0" brushRef="#br0" timeOffset="5278.5964">13119 10483 611,'0'0'88,"0"0"204,0 0-210,0 0-62,0 0 73,0 0-31,0 0-46,1 10-14,8-1 11,3-1-6,4 1 7,7 6 1,1 2-8,4 4 3,2 3 0,-3 4-9,-6 2 0,-9 2-1,-4 3 0,-8 1 0,0-4-1,-1-2 1,-11-3-10,-3-6 9,-3-6 0,-5 0 1,-6-6-32,-2-1 31,0-2 0,2-3 1,7-3 1,4 0 0,7 0 1,4-12-1,4 0 18,3-7 5,0-5 13,9-3-6,33-33-31,-3 9-49,2-5-220</inkml:trace>
  <inkml:trace contextRef="#ctx0" brushRef="#br0" timeOffset="7697.8882">12570 10756 528,'0'0'316,"0"0"-95,0 0-110,0 0 50,0 0-93,0 0-43,0-28-12,0 26-13,-7 0-7,0 2-125,0-1-259</inkml:trace>
  <inkml:trace contextRef="#ctx0" brushRef="#br0" timeOffset="8442.5738">11816 11151 570,'0'0'97,"0"0"-68,0 0 194,0 0-91,0 0-71,0 0-22,0 0-7,60-4-22,-60 4-9,0 0 16,0 0 66,0 0-20,0 0-23,0 0-27,-7 0-12,-10 0 1,-9 0-1,-16 6 8,-17 0-2,-21 3-6,-30 0-1,-22 3 10,-4-1-1,22-4-9,33-3 0,38-3 1,13 1-1,8-1 0,3 1 0,4-1 1,10 0-1,3 1 0,2-2-39,0 1-13,0 0-31,3 2-10,7 0 54,1-3 38,1 0-29,-1 0-119,-3 0-817</inkml:trace>
  <inkml:trace contextRef="#ctx0" brushRef="#br0" timeOffset="9222.8186">11511 10939 681,'0'0'329,"0"0"-174,0 0-79,0 0 13,0 0 34,0 0-43,0 0-49,6-11-24,-6 11-7,-3 0-1,-9 2-18,-5 7 2,-13 5 17,-8 5 0,-8 6 0,-3 1 0,4 2 0,0-1 3,5 0-3,2-1 1,7-3-1,2-1 1,8-4-1,8-1 6,4-6-6,4-1-1,5-2-1,0-2 1,0 0-6,0-1 0,7 1 7,2 0 1,2 4 13,6 0-1,3 2-12,4 5 16,-1-3-11,1 4-6,-2-4 9,-4 2-9,0-3 0,-6-5 0,-3-1 2,-2-2-2,-3-3 1,-4-2 0,0 0 8,0 0 74,0 0 53,0 0-13,0 0-28,0 0-10,0 0 4,0 0 1,0-5 0,0-7-28,0-3-36,0-1-25,0-4 8,0 3-9,0 2 1,0 0 0,0-2-1,0 0-1,0-1 0,0-1 0,1-1-10,4-4 10,-2 3-5,3-1 5,-2 1-9,3 1 1,1 0-18,-2 3-25,0 2 15,-1 2-20,-2 5-5,1 2-33,-1 2 27,3 4-88,-2-1-60,1-1-88</inkml:trace>
  <inkml:trace contextRef="#ctx0" brushRef="#br0" timeOffset="9917.0745">12540 10654 530,'0'0'68,"0"0"218,0 0-75,0 0 26,0 0-71,0 0-54,0 0-19,-30-26-43,30 26-21,0 0 3,0 0-13,0 0-9,0 0 3,0 0 12,3 0-11,12 0-14,15 0-9,30 0 9,37-4 8,31-5 4,3-2-3,-28 0 3,-33 3 43,-39 1-7,-14 4-20,-4-2-9,-4 3-5,-1-1-1,-7 1-4,-1 1-2,0 1-1,0 0-6,0 0-1,0 0-114,0 0-154,0-4-391</inkml:trace>
  <inkml:trace contextRef="#ctx0" brushRef="#br0" timeOffset="10309.7134">13120 10314 897,'0'0'321,"0"0"-153,0 0-118,0 0-43,0 0-7,0 0 0,0 0-2,2 28 2,8-15 22,2 4 6,9 4 2,3 4 8,4 4-3,2 4-17,0 1-7,-5 3-9,-5 2 4,-4 0-6,-7 1 0,-7-3-1,-2-2 1,-4-2 0,-11-4 1,-8 0-1,-7-5 3,-8 0 3,-6-1 0,-4-4 4,-4-3-10,0-4-16,0-4-37,2-5-43,9-3-107,16 0-135</inkml:trace>
  <inkml:trace contextRef="#ctx0" brushRef="#br0" timeOffset="10694.3484">12605 10142 616,'0'0'681,"0"0"-471,0 0-61,0 0 86,0 0-43,0 0-92,0 0-65,-10 0-24,10 0-11,15 0 0,12 0-30,12 0-4,15 0-129,-7 0-173,-8-3-854</inkml:trace>
  <inkml:trace contextRef="#ctx0" brushRef="#br0" timeOffset="10890.3686">13053 9982 1689,'0'0'354,"0"0"-242,0 0-46,0 0-1,0 0-65,0 0-10,-2 75 10,-11 0-2,-18 29-91,-1-12-236,6-19-559</inkml:trace>
  <inkml:trace contextRef="#ctx0" brushRef="#br0" timeOffset="12522.6382">14728 10911 159,'0'0'392,"0"0"-292,0 0 122,0 0-11,0 0-79,0 0-12,0 0 28,0 0-23,0 0-40,0 0-30,0 0-26,0 0-29,0 0-10,0 6-171,6 2-97,0-2-639</inkml:trace>
  <inkml:trace contextRef="#ctx0" brushRef="#br0" timeOffset="12809.4833">14728 10911 998,'20'17'150,"-20"-17"-112,0 0-28,0 0 87,0 0-42,0 0-37,0 0-5,0 0 23,0 0 13,0 0-2,0 0-27,8 3-13,3 4 6,3-2-2,5 2-11,3 1 0,5 2-60,3 0-33,2-2-16,18 1-51,-9-3-31,-5-2-101</inkml:trace>
  <inkml:trace contextRef="#ctx0" brushRef="#br0" timeOffset="13448.1999">15286 10950 626,'0'0'224,"0"0"-60,0 0-58,0 0-32,80-79 27,-67 58 6,-2 1-70,0 0 18,-2-4 10,1 2-23,1-4 37,-5-1-47,0 0-23,-2-2-4,-2-2-5,-1 0-18,-1 0 17,0-2-6,0 2 6,-3 0 1,-3 3 0,0 2 16,-1-1 0,-2 2 13,0 2-13,0-1-8,-2 1-8,1 0 33,-2 1-15,0-2-9,0 3 2,2-2-5,-4 1 0,2 1 1,-1-1 4,-2 1-10,-1 1 1,-1 1 5,-4 0 2,-1 4-9,-5-1-15,-2 3-14,-3 3-9,-1 0 3,-1 7 11,-2 0 4,-1 3-11,-2 0 17,-1 0-7,-1 9-15,2 3 26,0 2 1,4 3 2,0 1-4,3 2 11,2 0 1,3 2-1,4 0-7,1 4 6,0 4-15,0 6 11,-1 2 5,2 5 1,1 5-1,-1 4-1,3 4 1,5 0 0,3 0-1,3-1 0,7-2 0,0-5 1,0 1-1,14 0 1,6-1-2,13 0-14,39 10-59,-4-13-40,4-10-135</inkml:trace>
  <inkml:trace contextRef="#ctx0" brushRef="#br0" timeOffset="14550.0183">13615 10992 476,'0'0'118,"0"0"-60,0 0-44,0 0-4,-98 0 3,74 0 132,2 0-80,1 0-18,-2-3 13,1 0 3,-2 2-25,-1 1 11,-5 0-4,-4 0-22,-6 7-6,0 9-9,-2 5-7,1 4 8,1 6-3,1 6-6,3 6 13,2 7-3,3 4 3,1 19 2,0 18-9,5 19 8,4 6 21,10-7-5,9-14 10,2-15-16,10-12-6,6-11-17,2-13 9,2-8-9,7 3 10,10 2-2,9-3 22,6-7 30,6-9-13,8-9 22,4-8-18,5-5-12,17-4 15,18-24-21,-9 1-15,-12-4 0,-15-3-19,-24 1 0,2-6-56,-2-9 47,-8-4 3,-9-5 6,-1-14 7,-7-23-6,-9-24 0,-8-10 39,-8 5-2,-2 10 2,-13 22 27,0 17-14,1 16-6,0 17-15,-1 5-31,-4 0 0,-5 2-1,-7 0-31,-4 12-47,-29 21-111,7 1-128,5 7-262</inkml:trace>
  <inkml:trace contextRef="#ctx0" brushRef="#br0" timeOffset="15540.0574">16431 11255 10,'0'0'509,"0"0"-258,0 0-85,0 0-2,0 0-18,-69-78-71,57 69 1,1 0-4,-4 4-41,-1 4-18,-11 1-6,-8 1-7,-11 13 0,-7 5 0,-5 4-14,1-1 13,-2 3-8,3 1 8,1 1-1,0 2 2,1 3 0,3 0 0,3 4 0,7 3 7,1 4-7,2 4 0,4 7 2,1 3-1,2 0 9,2 4-3,3-3-1,4 3-5,8-4 6,3-1-7,5 0 2,6 2 0,0 0 14,5 1-7,7-2-9,5 1-1,5 0 1,3-2 6,8-5-5,1-1 0,4-6-1,6-2 1,5-6-1,4-7 1,6-5 8,5-7-2,5-9 9,1-8 22,-1-1 16,-1-19 28,-4-6-18,-4-10-8,-2-5 13,-9-8-31,-4-8-5,-5-14 11,-5-21-14,-9-23 38,-3-5-15,-13 4-18,-5 13-23,-5 15 21,0 1-18,-3 0-14,-14-1 7,-4 12 10,-1 19-1,-2 12-2,-2 9-15,-3-2 0,-8 0-6,-3 4-25,-22 15-100,11 12-151,8 4-86</inkml:trace>
  <inkml:trace contextRef="#ctx0" brushRef="#br0" timeOffset="16492.2518">11462 13366 1045,'0'0'745,"0"0"-480,0 0-5,0 0-93,0 0 9,0 0-87,0 0-46,0-61-28,0 61-15,0 0-13,0 6-89,0 5-398,0-1-354</inkml:trace>
  <inkml:trace contextRef="#ctx0" brushRef="#br0" timeOffset="16889.5849">11107 15729 776,'0'0'709,"0"0"-559,0 0-68,0 0-31,0 0 0,0 0 12,0 0-30,-8-8-33,8 8-1,3 0-176,0 1-445</inkml:trace>
  <inkml:trace contextRef="#ctx0" brushRef="#br0" timeOffset="31805.6333">13982 11080 544,'0'0'88,"0"0"-71,0 0-9,0 0-7,0 0 50,0 0-26,0-20-24,0 17 15,0 0-2,0 0-6,0 1-6,0 0 4,0-1-5,0 2 15,0-2-16,0 2-23,-1-1 23,-2 1 0,0-2-7,3 0-13,-3 0 13,0-2 7,1 1 0,-3 0 25,2-2-24,-2 1 0,1 1-1,-1-1 0,0 0 0,-2-2 0,1 0 10,0 0 5,-1 0-9,-2 1-6,1-1 2,-1 2-2,2 0-17,-2 0 10,1 0-5,3 0 12,0-1 0,0-2 6,1 0 14,-2-2 7,0-1-4,0 0-4,-3 0-10,-1 0-8,1 0-1,0 2-1,0 1-6,2 1 7,-1 0 1,2 4-1,-3 0 0,0-2-48,0 4 26,-1-4 15,-4 0 6,2 1-5,-4-1 6,1-1-14,-1-1-3,-1 0 16,2 0 1,1 0 0,2 2 1,1-2 6,2 3 13,0 0-14,2 2-6,-1-2 0,1 3 0,-2-1 0,3 1-1,-3 1 1,0-2 0,-1 2 0,-3 0-1,-1 0 0,0 0 1,-2 0 0,1 0 0,-1 0-1,-1 0 1,1 0-1,-1 0 0,1 2 1,1 1 0,0-1-2,3 1-4,-1 2 6,1 0-2,-1 2 2,-1-2-1,-1 2 0,0 0 1,0 0 0,0 0-2,-1 1 2,-2 1-1,-1-1 1,-1 2-1,-1 1 2,1 1-2,1 1 1,2-1 0,-2 1 0,5 0-1,-2 1-1,0-2 1,0 3 1,1-2-1,0 0 1,0 0 0,1-1 0,-2 1 1,2 0-1,0 0 2,2 0-1,-2-1 0,3 2 0,-1 3 0,2-3 1,-1 4-2,-2-2 0,2 3 0,0-4 0,0 2 0,5-1 0,-2 1 0,0-1 0,2 2 0,-2 2 0,0-1-2,1 5 2,0 1 0,1-2 2,0 3-2,1 0 1,0 3-1,0-3 1,-1 1-1,0-2 0,-2 1 0,0 1 7,0-2-7,1 1 0,0-1-7,2 0 7,0 0 6,2 1-5,2-2 0,-1-2-1,2 1 0,0-3-6,0 4-4,0-2-19,5 1-9,8 1-14,1-2 12,3 2 23,0-2 17,4-1 9,-2 1-2,-1-1 3,1-1-10,0 0 0,-2-3 6,-1 0-5,0-3 0,0 0 21,-2-3 27,3 0-19,-2-2 21,1 1-11,1-1-7,2 0 6,-3 0-18,3-1-6,0 1-14,-2-1 7,2 1-8,-2-2 1,3 1 1,1 0 8,-3-2 7,3 0 8,6 0 4,-3-1 1,6-1-10,0-1 19,2 1-17,-2-1-9,0 0 4,-4 0 6,-1-1-14,-3 0 0,-4-2 1,-3 0-1,-2 0-8,2 0 18,0 0-2,-2 0 2,2-2 4,0-4 3,1-3-13,1 0-11,1 2 5,-2-6 0,4 3-6,-1-3 22,-1-1 0,3 1-17,-2 1 3,1 0-9,-4 2-1,-1 2 1,1 0 0,-1-1-15,1 0 2,0-2 12,3 2 0,-1-3-17,0 0 11,1 2 0,-3-3-9,-1 2 9,-1-1 2,-2 1 5,-3 0 2,1-1-2,-1 0 2,1-2-1,0-1 4,-1 1-3,1-3-2,-1-2 0,-2 1 1,1-3-1,-2-3 22,0 1 14,-2-1-22,1 0 8,-2-1-3,0 0 3,-2-3-6,-1-1 1,2 2-9,-2-1 9,0 2-7,0 3-8,0 1-1,0 1 12,0 1-13,-2 0 0,-1 2 1,2 0 0,-4-2 6,2-3-7,-1-1 0,-2-3 0,0-1-1,-3-2 0,0 1-14,-2 0-14,-2 1 3,-1 1-10,-2 4-6,1 0 24,-1 3 7,-2 2 1,0 4-8,0 0-11,3 5-20,-3 1 11,3 2 9,-2 0 16,6 2 0,2 1 0,-1-1 12,7 1-8,0 1 9,1-1 0,0 1 11,2 1-10,-1 1 18,1-1 2,0 1-11,0 0-10,0 0-7,0 0 7,0 0-14,0 0-18,0 0-6,0 0 14,0 0 11,0 0 12,0 0 0,0 0 0,0 0 1,0 0 0,0 0 0,0 0-2,0 0-4,0 0 6,-3 0-33,-1 0-136,-3 0 16</inkml:trace>
  <inkml:trace contextRef="#ctx0" brushRef="#br0" timeOffset="32532.3636">11211 13866 859,'0'0'194,"0"0"32,0 0-86,0 0-42,0 0 63,0 0-10,0 0-93,-13-51-10,13 48 20,0 1-11,-2 2 6,2 0-7,0 0 3,0 0-34,0 0-13,0 0-4,0 0 0,0 0-8,0 0-66,0-2-112,0 2-170,-2-3-549</inkml:trace>
  <inkml:trace contextRef="#ctx0" brushRef="#br0" timeOffset="32714.0314">11211 13866 1300,'36'-8'302,"-36"2"-57,0 1-106,0-1-33,0 2-72,0 4-34,0 0-77,0 0-280,0 0-519</inkml:trace>
  <inkml:trace contextRef="#ctx0" brushRef="#br0" timeOffset="32881.006">11238 13825 375,'0'0'885,"0"0"-799,0 0-86,0 0-217,0 0-450</inkml:trace>
  <inkml:trace contextRef="#ctx0" brushRef="#br0" timeOffset="36978.9637">13937 12532 674,'0'0'72,"0"0"428,0 0-303,0 0-48,0 0-17,0 0-28,0 0-34,-11 0-37,11 0-20,0 0-13,0 0-186,0 0-370</inkml:trace>
  <inkml:trace contextRef="#ctx0" brushRef="#br0" timeOffset="37218.5685">13937 12532 1187</inkml:trace>
  <inkml:trace contextRef="#ctx0" brushRef="#br0" timeOffset="37289.4115">13937 12532 1187,'35'83'293,"-35"-83"-183,0 0-73,1-3-26,-1 3 5,2 0-16,1 0-16,-3 1-171,0 8-22,0-2-163</inkml:trace>
  <inkml:trace contextRef="#ctx0" brushRef="#br0" timeOffset="37475.0205">13996 12651 211,'0'0'598,"0"0"-598,0 0-79,0 0-14,0 0 33</inkml:trace>
  <inkml:trace contextRef="#ctx0" brushRef="#br0" timeOffset="39138.7805">11035 14125 954,'0'0'154,"0"0"-103,0 0 31,0 0 78,0 0-44,0 0-46,0 0-19,0 1 19,0-1 22,0 0-19,0 0-44,0 0-17,0 0-11,0 3-1,0 0-126,0-1-264</inkml:trace>
  <inkml:trace contextRef="#ctx0" brushRef="#br0" timeOffset="39435.9966">11199 14129 758,'0'0'116,"0"0"-63,0 0 19,0 0 32,0 0 6,0 0-63,0 0-24,0 0-11,0 0-4,0 0 7,0 0-14,0 1-1,0 3-27,0 1-142,0-1-339</inkml:trace>
  <inkml:trace contextRef="#ctx0" brushRef="#br0" timeOffset="41020.1215">11201 14129 1015,'0'0'175,"0"0"-90,0 0 59,0 0 39,0 0-52,0 0-45,0 0-11,0 0-11,0 0-9,0 0-32,0 0-22,0 0-1,0-2-26,7 0-141,-1-3-174,1 0-783</inkml:trace>
  <inkml:trace contextRef="#ctx0" brushRef="#br0" timeOffset="41478.0347">11278 14149 1160,'0'0'155,"0"0"-155,0 0-21,0 0 14,0 0 7,0 0 0,0 0 0,9 8-85,-6-5-66,-3-3-361</inkml:trace>
  <inkml:trace contextRef="#ctx0" brushRef="#br0" timeOffset="52439.2654">14876 10174 499,'0'0'524,"0"0"-401,0 0 17,0 0 95,42-76-98,-42 52-35,0 0-14,-7 0 29,-4 5-59,-3 1-40,-7-1-10,-10 2-8,-22 0-10,-28 3-11,-32 7-3,-11 7 1,-2 2 5,7 20 9,6 7 3,-2 9 5,-11 9 1,-4 12-1,-5 17 1,-4 18-1,-1 25-12,0 19 7,1 17 6,3 14-1,1 5 1,11 12 4,18 9-4,33-4-1,34-10-22,38-12-33,17-21 18,47-12 5,35-13-5,38-11 13,43-14 22,39-10 3,27-17 23,21-20 21,3-19 12,-2-16 24,-3-15-20,-4-1-23,-7-24 1,-10-15-37,-21-12 5,-23-16-6,-26-11-13,-26-11-15,-29-15 15,-23-18 6,-26-13 7,-18-7 0,-20-16 0,-19-11 73,-12-10-3,-31-10 44,-33 0-25,-29 7-19,-23 2-2,-18 10-41,-11 12-14,-16 9-12,-17 17-1,-17 14-5,-17 12-31,-7 14-51,3 17-30,11 22-26,8 17-11,57 16-95,25 8-303</inkml:trace>
  <inkml:trace contextRef="#ctx0" brushRef="#br0" timeOffset="55963.9808">10657 14359 1230,'0'0'700,"0"0"-508,0 0-78,0 0-18,0 0 34,0 0-79,113-29-35,-54 20-8,8 4-2,23 2-6,48 3-64,-18 0-201,1 0-390</inkml:trace>
  <inkml:trace contextRef="#ctx0" brushRef="#br0" timeOffset="56218.7283">13468 13896 1965,'0'0'132,"0"0"-132,0 0-91,0 0-23,0 0 77,0 0 14,0 0 11,-51-5-1,51 18-7,43 4-59,8-4-147,14-6-175</inkml:trace>
  <inkml:trace contextRef="#ctx0" brushRef="#br0" timeOffset="56451.9492">15684 14277 1452,'0'0'265,"111"0"-265,-19-8-8,-9 1-107,-23-4-710</inkml:trace>
</inkml:ink>
</file>

<file path=ppt/ink/ink2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37:07.189"/>
    </inkml:context>
    <inkml:brush xml:id="br0">
      <inkml:brushProperty name="width" value="0.05292" units="cm"/>
      <inkml:brushProperty name="height" value="0.05292" units="cm"/>
      <inkml:brushProperty name="color" value="#FF0000"/>
    </inkml:brush>
  </inkml:definitions>
  <inkml:trace contextRef="#ctx0" brushRef="#br0">16563 12908 1046,'0'0'310,"0"0"-139,0 0-69,0 0-35,0 0-35,0 0-19,-15-15-7,15 15-6,-6-4 0,-1 1-32,-6-2-263</inkml:trace>
  <inkml:trace contextRef="#ctx0" brushRef="#br0" timeOffset="312.276">15386 13590 608,'0'0'310,"0"0"-45,0 0-172,0 0-34,0 0 31,0 0-35,0 0-27,-3 5-5,3-5-10,0 1-13,10 0-11,2-1-187</inkml:trace>
  <inkml:trace contextRef="#ctx0" brushRef="#br0" timeOffset="703.5748">17655 13701 355,'0'0'587,"0"0"-231,0 0-218,0 0-63,0 0 63,0 0 38,0 0-15,-20 0-76,20 0-31,0 0-32,0 0-22,0 0-1,0 0-13,-1 0-21,1 0-8,0 0-37,0 0 10,0 0-30,0 0-36,0-2-88,-6-1-70,0-2 38,-2 1-638</inkml:trace>
  <inkml:trace contextRef="#ctx0" brushRef="#br0" timeOffset="11000.6612">17188 13592 400,'0'0'372,"0"0"-372,-84-99-79,37 51 1,0-3 78,-2-2 11,3-1 89,-3-1-32,-5 4-26,-24-5-42,14 12-21</inkml:trace>
  <inkml:trace contextRef="#ctx0" brushRef="#br0" timeOffset="11228.0187">16587 12959 32,'0'0'929,"0"0"-785,0 0-19,0 0 17,0 0-29,0 0 19,0 0 17,-10-54-49,9 46-27,-2 4-32,3 2-41,0 2-32,-12 0-201,-1 5-274,-5 4 119</inkml:trace>
  <inkml:trace contextRef="#ctx0" brushRef="#br0" timeOffset="11516.5566">15229 13735 544,'0'0'111,"0"0"-65,0 0 16,0 0 20,0 0-2,0 0 12,0 0 57,30 34-4,-30-34-35,1 3-66,4 4-33,18 10-11,-1 3-139,8-4-200</inkml:trace>
  <inkml:trace contextRef="#ctx0" brushRef="#br0" timeOffset="11803.505">17476 13820 788,'0'0'199,"0"0"-54,0 0-58,0 0-63,0 0-6,0 0-18,0 0 1,-12-17 4,12 17-5,-11 0-187,1 9-10,-2-4-619</inkml:trace>
  <inkml:trace contextRef="#ctx0" brushRef="#br0" timeOffset="16524.6982">14139 14854 392,'0'0'602,"0"0"-420,0 0-52,0 0 18,0 0 0,0 0-37,0 0-33,6-25-19,-3 23-16,-3 1-21,1 1-22,-1 0-24,0 0-286,-1 0-739</inkml:trace>
  <inkml:trace contextRef="#ctx0" brushRef="#br0" timeOffset="16794.7291">15408 14662 1397,'0'0'188,"0"0"-137,0 0-43,0 0-8,0 0 9,0 0-8,0 0 0,8-3-1,0 3-77,2 6-198,-1 0-637</inkml:trace>
  <inkml:trace contextRef="#ctx0" brushRef="#br0" timeOffset="27589.5044">19280 11613 833,'0'0'371,"0"0"-242,84-99-17,-44 53-25,-2 0-5,-6 4 66,-6 6-54,-11 6 23,-8 8-10,-7 7-72,0 6-19,-36 3-16,-40 6-12,-54 25 2,-32 30 10,-14 25 0,12 19 0,29 6-1,18 5-13,21 4-20,22 2-19,19 1-71,14-4-25,17-30-63,20-26-326</inkml:trace>
  <inkml:trace contextRef="#ctx0" brushRef="#br0" timeOffset="28194.4631">18400 11590 880,'0'0'126,"0"0"-94,0 0-16,0 0-9,0 0-5,-83 86 20,65-26-12,4 23 34,7 23-7,5 10-9,2-5-14,3-12 2,5-28-1,0-13-5,-5-16-4,-3-9-12,0-4-9,0-5-87,0-11 15,-9-13-6,-2-17 70,-4-32 12,0-33-27,0-27 5,6-14 14,7 1 19,2 16 46,0 19 75,5 7-15,0 19 41,1 18-5,-5 16-21,1 16 29,1 5-32,1 6-118,-1 3-42,5 24 36,2 10 6,11 13 0,10 6 0,10 1-7,15 1-31,19 3 10,25 0-62,-3-10 26,-13-12 58,-17-15 4,-34-12-56,-7-5 50,-17-1 8,-24-5 5,-77 3 30,-90 14 22,-56 18 56,-31 20-50,13 21-23,63-2-40,63-21-37,63-21-797</inkml:trace>
</inkml:ink>
</file>

<file path=ppt/ink/ink2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37:57.360"/>
    </inkml:context>
    <inkml:brush xml:id="br0">
      <inkml:brushProperty name="width" value="0.05292" units="cm"/>
      <inkml:brushProperty name="height" value="0.05292" units="cm"/>
      <inkml:brushProperty name="color" value="#FF0000"/>
    </inkml:brush>
  </inkml:definitions>
  <inkml:trace contextRef="#ctx0" brushRef="#br0">12768 8950 232,'0'0'75,"0"0"-47,0 0-12,0 0 89,0 0-43,0 0-37,2 3-17,-2-3-7,0 0 1,0 1-1,0 4 6,0 0-7,0-3-163</inkml:trace>
  <inkml:trace contextRef="#ctx0" brushRef="#br0" timeOffset="256.5142">12768 8950 821</inkml:trace>
  <inkml:trace contextRef="#ctx0" brushRef="#br0" timeOffset="290.4783">12768 8950 821,'97'-6'314,"-97"2"-314,0 4-54,0-1-48,0 1-262</inkml:trace>
  <inkml:trace contextRef="#ctx0" brushRef="#br0" timeOffset="2213.9769">13219 10068 355,'0'0'136,"0"0"-21,0 0 71,0 0-1,0 0 3,0 0-50,0 0-6,0 0 6,-18 1 5,16-1-31,1 0-58,1 0-33,0 0-8,-2 0-12,2 0 7,0-5-1,0-6-5,0-6 4,8-8-6,13-5-42,6-9-31,5-5 30,3 0 42,-4-4 0,-4 7 1,-5 2 0,-5 6 2,-4 5-2,-6 4 12,-2 9 3,-2 6-8,-3 2-1,2 4-6,-2 3-2,0 0-85,0 3-77,-20 14 28,-1-1-80,0-2-408</inkml:trace>
  <inkml:trace contextRef="#ctx0" brushRef="#br0" timeOffset="2685.8414">13280 9682 973,'0'0'203,"0"0"-126,0 0-43,0 0 20,0 0-16,0 0-37,0 0-1,22-2 1,-4 4 6,6 3-7,0 2-32,-2-2 0,-1 2 20,0-2 11,-3 0-2,-5 0-6,-3 0 8,-1 0 0,-6 0-7,-3 4-4,0 1 6,0 2 5,0 3-8,-3 0 9,-2 3 2,-1-1 5,0 2-6,0-2-1,-2 0 0,1-4 1,-1-1-1,2-3 0,-1-4-1,1-2-13,-1-3 14,-4 0 10,-2-15 6,1-3 7,-2-5 45,3-7-11,1-3 7,3-1-21,1-9-14,5 9-29,-2 2-167</inkml:trace>
  <inkml:trace contextRef="#ctx0" brushRef="#br0" timeOffset="4164.0301">13615 9564 385,'0'0'167,"0"0"-103,0 0-15,0 0 59,0 0-5,0 0-17,0 0 13,-4 0 6,4 0-44,0 0-13,0 0-2,0 0-7,0-3-14,0 3-6,0 0-10,6 0-9,11 0-52,8-2 27,10 2 16,9 0-17,8 0-11,7 0-14,27 0-7,-12 0-53,-13 0-468</inkml:trace>
  <inkml:trace contextRef="#ctx0" brushRef="#br0" timeOffset="4422.9727">14128 9539 39,'0'0'0</inkml:trace>
  <inkml:trace contextRef="#ctx0" brushRef="#br0" timeOffset="10585.0384">16519 7760 1156,'0'0'207,"0"0"-136,0 0-52,0 0-9,0 0 7,0 0 1,0-8-5,0 5-1,0 0-12,-5 2-42,0-2-347</inkml:trace>
  <inkml:trace contextRef="#ctx0" brushRef="#br0" timeOffset="10886.4767">17153 7311 918,'0'0'306,"0"0"-238,0 0-68,0 0-9,0 0 2,0 0-24,0 0-5,-2 14 14,-3-6-33,1 2-2,2 0-89,2-5-620</inkml:trace>
  <inkml:trace contextRef="#ctx0" brushRef="#br0" timeOffset="20664.9669">20508 7847 567,'0'0'284,"0"0"-135,0 0-42,0 0 6,0 0-28,0 0-49,0-14 63,0 11-22,0 0-42,0 3-2,0-3-7,0 3-26,0 0-1,-12 0-111,-4 3-224,5 0-79</inkml:trace>
  <inkml:trace contextRef="#ctx0" brushRef="#br0" timeOffset="25379.8106">16954 7435 827,'0'0'184,"0"0"-141,0 0-41,0 0-2,0 0-6,0 0 4,0 1 1,0 5 1,0 1 0,-8 5 0,-4-2-19,0-3-241</inkml:trace>
  <inkml:trace contextRef="#ctx0" brushRef="#br0" timeOffset="25617.1809">16643 7902 715,'0'0'109,"0"0"-53,0 0-1,0 0-55,0 0-35,0 0-184</inkml:trace>
  <inkml:trace contextRef="#ctx0" brushRef="#br0" timeOffset="27174.3163">19239 7874 362,'0'0'213,"0"0"-87,0 0-32,0 0 72,0 0-74,0 0 7,0 0-5,-2-6-62,2 2-32,0-3-16,0 0-142,0-2-206</inkml:trace>
  <inkml:trace contextRef="#ctx0" brushRef="#br0" timeOffset="27502.2722">19787 7520 222,'0'0'153,"0"0"-108,0 0-25,0 0-1,0 0-10,0 0-8,0 0 1,-28 19 0,24-16 5,-1 0-6,-2 2 1,1 1-2</inkml:trace>
  <inkml:trace contextRef="#ctx0" brushRef="#br0" timeOffset="33116.7617">13198 8369 649,'0'0'383,"0"0"-159,0 0-66,0 0-97,0 0 7,0 0-31,0-51-14,0 50 19,0-1 0,0 2-7,0 0-4,0 0-13,0 0-16,0 0-2,0 0-50,-3 7-153,-3 6-179,-1-1-366</inkml:trace>
  <inkml:trace contextRef="#ctx0" brushRef="#br0" timeOffset="33582.0285">13228 9279 651,'0'0'183,"0"0"-99,0 0 4,0 0 48,0 0-39,0 0-61,0 0-24,0 0 14,0 0 1,0 0-3,0 0-7,0 0-8,0 0-8,0 0-1,0 0-13,0 0-93,0 0-72,0-1-176</inkml:trace>
  <inkml:trace contextRef="#ctx0" brushRef="#br0" timeOffset="40024.8458">19181 8349 48,'0'0'98,"0"0"-72,0 0-12,0 0 40,0 0 97,0 0 66,-9 9 9,7-9-31,1 0-10,-1 0-27,0 0-15,2 0-11,0 0 1,0 0-56,0 0-31,0 0-24,0 0-16,0 0-6,0 3-22,-1 4-181,-4 1-133,0-3-416</inkml:trace>
  <inkml:trace contextRef="#ctx0" brushRef="#br0" timeOffset="40415.5286">19768 8681 988,'0'0'184,"0"0"-136,0 0 20,0 0 6,0 0-50,0 0-17,0 0-7,-6 4-94,5-3-268</inkml:trace>
  <inkml:trace contextRef="#ctx0" brushRef="#br0" timeOffset="41032.8946">19045 9531 476,'0'0'98,"0"0"-98,0 0-140,0 0 52,0 0-22</inkml:trace>
  <inkml:trace contextRef="#ctx0" brushRef="#br0" timeOffset="41113.9467">19045 9531 111,'6'0'80,"-6"0"-80</inkml:trace>
  <inkml:trace contextRef="#ctx0" brushRef="#br0" timeOffset="41372.2477">19051 9499 821,'0'0'257,"0"0"-152,0 0-75,0 0-29,0 0-1,0 0-76,0 0-50,7-4-50,-7 8-143</inkml:trace>
  <inkml:trace contextRef="#ctx0" brushRef="#br0" timeOffset="41789.8379">19051 9499 886</inkml:trace>
  <inkml:trace contextRef="#ctx0" brushRef="#br0" timeOffset="41832.7232">19051 9499 886,'-29'-20'209,"33"19"-144,-1 1-65,3 0-13,1 0-44,-4 0-113,1 0-575</inkml:trace>
  <inkml:trace contextRef="#ctx0" brushRef="#br0" timeOffset="42024.6314">19048 9474 608,'0'0'0,"0"0"-444</inkml:trace>
  <inkml:trace contextRef="#ctx0" brushRef="#br0" timeOffset="42210.1312">19048 9474 417,'-21'1'0</inkml:trace>
  <inkml:trace contextRef="#ctx0" brushRef="#br0" timeOffset="42415.5184">19033 9481 867,'0'0'187,"0"0"-187,0 0-48,0 0-366</inkml:trace>
  <inkml:trace contextRef="#ctx0" brushRef="#br0" timeOffset="42909.7135">19026 9496 608,'3'-1'140,"-2"1"-140,2 0-397</inkml:trace>
  <inkml:trace contextRef="#ctx0" brushRef="#br0" timeOffset="49221.1236">14005 8928 755,'0'0'235,"0"0"-58,0 0-56,0 0 29,0 0-59,0 0-18,10-31-25,-8 25 63,-1 1-32,-1 0-37,0 2 34,0 2 0,0-1-5,0 2-46,0 0 7,0 0-9,0 0-15,0 0-8,0 0-14,3 0 13,0 0-20,3 8-5,1 3 11,4 5 15,1 4 0,1-1 1,4 1-2,-2-2 1,1-1-6,-2-2-7,3-6-10,-5-1 22,-1-4-5,-2-2 5,-2-2 1,4 0 21,8-16 69,8-10-55,6-8-17,4-5-11,0-4 9,0 2-14,1 5-4,-2 4-6,0 7-19,8 10-107,-10 4-160,-8 8-231</inkml:trace>
  <inkml:trace contextRef="#ctx0" brushRef="#br0" timeOffset="49937.1808">16880 8874 876,'0'0'268,"0"0"-147,0 0 40,0 0-18,0 0 7,0 0-40,0 0-18,0-24-20,0 24-36,0 0-20,0 0-15,0 0 7,0 0-8,0 0-15,0 0-6,0 7 0,3 5 15,5 3 5,-1 4-7,3 0 7,3 3 1,-1 0 0,2-2 1,3-2-1,-1-3-6,0-3-3,-3-7 1,-3-2 8,5-3 48,5-7 41,8-13 8,9-9-51,6-7-30,1-8-5,0-1-11,-2 2-8,-3 3-39,-2 8-71,-6 8 21,-2 12-67,-11 8-138,-6 4-357</inkml:trace>
  <inkml:trace contextRef="#ctx0" brushRef="#br0" timeOffset="50642.7653">19476 8952 978,'0'0'166,"0"0"4,0 0-47,0 0-47,0 0-28,0 0-47,0 0-1,0-5-7,0 14-3,0 5 10,0 5 1,0 3-1,0 3 1,0 1 0,12-1 0,9 1 6,10-7-7,15-7 0,24-12 24,31-16-1,-2-19 67,-8-5-62,-18-3-9,-25 2 1,-5-5-20,-1-2-81,-18 1 3,-11 13-36,-13 12-179</inkml:trace>
  <inkml:trace contextRef="#ctx0" brushRef="#br0" timeOffset="54139.9101">18509 10500 643,'0'0'232,"0"0"-50,0 0-78,0 0-10,0-85-1,0 66 4,0 0-43,0 0 12,0 1-10,0 0-28,-3-2 22,-3 3 2,-1-3-23,-5-2-18,0 1-3,-5 2 0,1-2-1,-3 1-7,-6 1 1,-2-2-1,-8 0 0,-3 1 0,-10 1-7,-1 0-8,-5 2 5,-1 2 8,2 1-3,-2 2 5,-1-1 0,-4 3 1,-2 4-1,-1 0-1,-4 3-8,0 0 9,1 3 1,-2 0 1,-13 0-2,-12-2 0,-14 2 0,9 0 0,18 0-1,0-1 1,0-1-1,-11-1 1,-11-1-9,9 0 2,10-2-5,2 3 12,10-2 0,11 1-1,14 0 0,1 0-8,-6-1 8,-6 1-5,-8 0 5,-3 1 0,0 2 0,-2 1-1,-2 0-11,-1 0-3,5 0 3,-1 7-2,-1 1-4,5 0 9,0 3 10,3-2-2,4 2 1,-1 3-4,4 3 5,4 5 0,1 3 0,1 3-1,2 6 0,1 2-1,3 5 1,-2 4-7,0 5 7,-5 20-12,-4 20 7,-10 18 0,7 2 6,6-7 6,11-13-4,10-10-2,3 2 0,2 1 0,1 6-1,3 3 1,0 10-9,0 11 9,-1 10 0,1 6 0,-2 3 0,5 0 2,8-4-2,8-5 0,2-7 1,18-11 2,11-8-3,8-6-10,7-8 4,-2-15-2,-4-13 0,-5-12 7,-3-3 0,7 10-39,2 8-49,5 10 15,-1-1 25,3 1-5,5-3 28,17 6 10,23 4 15,20 0-18,11-4 18,-2-13 1,-3-15 16,-8-10 36,0-4 2,3-6 43,-2-2-14,-6-2-12,-4-2-25,0 2-21,0-5-7,0 0-4,3-3 7,-3 3-8,-5-1 6,-5 1-18,-15-4-1,-16 2 1,-15-4 0,-4 1-1,9-2 2,5 3 0,8 0-2,-1-3 1,0-2 0,1 0 7,1-5 34,17 0 1,21 0-11,19 0-25,9 0 15,-8 0-22,-15 0-14,-15-2 13,-6-2-7,0-3 7,0-3-5,2-4 6,-3-5 8,2-3-8,-3-5 1,-1-4 1,-2-3 7,4 0-8,0-3 14,-12 4-14,-11 0-1,-14 6 0,-3-6 0,6-9 2,7-11 5,9-20 0,-1-19 15,-2-17 13,-8 0 43,-17 22 1,-16 21-26,-9 26-28,-1-2-19,2-18-4,6-21-2,4-25-8,-1-1 7,1 7 1,-4 10 0,-4 12 0,-3-4 8,-3-1-7,-3 0 0,-3 3-1,-4 12 1,0 14-1,-4 11 0,-9 2 0,-7-7-12,-4-8-26,-2-10 2,-1 5 24,-1-1 12,1 3 0,-3-1 0,-3 1 0,-2-2-1,-3 0 1,0-5-9,-4 0 9,0-2 1,-1 1 4,-3-2-5,-4 6 0,-3-2-1,-5 5 1,-5-1-1,-16-4-5,-19-10 6,-23-3-1,-15 0 1,-15 15-1,-9 11 0,-8 16-30,30 11-133,25 5-184</inkml:trace>
  <inkml:trace contextRef="#ctx0" brushRef="#br0" timeOffset="57723.9529">14903 7024 542,'0'0'62,"0"0"122,0 0-110,0 0 59,-65-86-61,44 68-40,-2 0 32,-1-1 28,-1 2 13,-5 0-46,-3 2-4,-7 1-24,-11 2-14,-18 4-2,-22 4-15,-27 4 0,-10 0-1,1 7 1,12 3-10,17-2 10,21 3-11,15-4-10,16 3 20,6-1-10,-4 5 10,-5 6 1,-7 7-5,1 7 5,-2 10 0,-3 9-12,-5 6 2,2 5 10,3 1-1,5-1-7,4-2 8,7-1 8,3 1 0,5 0-8,3 3-8,5 0 8,8 0 2,4 1 3,6-2-4,7 11-1,3 16 1,12 22-1,16 10-9,5-4 6,8-3 2,0-15 1,10-1-1,12-5-25,13-8 24,9-14-11,13-9-1,2-8 9,1-6 5,0-1 6,-1 0-5,4-2 12,3 1-5,8-5-1,6-8-7,4-12-5,6-15 4,1-8-56,0-13 1,4-11 56,0-6 75,-3-3 25,-6-4-76,-11-4 6,-9-5 11,-10-12-31,-19 5 6,-4-20-15,-14-6 2,-18-4-2,-2-11-1,-22 14 48,-9 12-10,-7 13-17,-2 11-21,-10-9-12,-16-25 11,-12-23 0,-5-10 1,-2 7 0,6 12 0,5 6 18,0-1-4,-2-4 11,-4 1 4,0 3-8,-1 13-9,4 17-12,1 10 0,-3 5-10,-10-7-37,-7-2-4,-10 0 0,0 10 21,4 11-29,5 12-19,2 8-66,-15 10 1,11 0 39,10 1-109</inkml:trace>
  <inkml:trace contextRef="#ctx0" brushRef="#br0" timeOffset="59824.2412">16206 6979 689,'-94'56'10,"-9"24"-10,15 12 30,8 14 11,10 12-10,11 10-16,13 8 5,11 9-20,9 11 12,10 13-28,11-2 14,5-2-35,30-13-63,17-16 64,24-11 19,17-11-25,15-7 42,12-8 124,15-5-124,-30-28-19,-9-17-81</inkml:trace>
  <inkml:trace contextRef="#ctx0" brushRef="#br0" timeOffset="59904.5673">17422 9515 702,'104'-34'160,"4"-14"-124,-45 9-36,-13-2-248</inkml:trace>
  <inkml:trace contextRef="#ctx0" brushRef="#br0" timeOffset="60068.1144">17707 7579 1122,'-103'-84'44,"-23"-5"-44,33 33-164,16 10-123</inkml:trace>
</inkml:ink>
</file>

<file path=ppt/ink/ink2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39:47.245"/>
    </inkml:context>
    <inkml:brush xml:id="br0">
      <inkml:brushProperty name="width" value="0.05292" units="cm"/>
      <inkml:brushProperty name="height" value="0.05292" units="cm"/>
      <inkml:brushProperty name="color" value="#FF0000"/>
    </inkml:brush>
  </inkml:definitions>
  <inkml:trace contextRef="#ctx0" brushRef="#br0">10698 7144 222,'0'0'1311,"0"0"-1062,0 0-154,0 0-48,0 0 44,0 0 60,6-29-38,6 26-19,28-3 9,66 0-38,116 2-49,-4 3-16,5-15-335</inkml:trace>
  <inkml:trace contextRef="#ctx0" brushRef="#br0" timeOffset="3882.574">12293 6691 633,'0'0'695,"0"0"-515,0 0-9,0 0 73,0 0 10,0 0-83,-13 0-66,13 0-76,5 0-29,34 0-9,50 0-21,47 0 24,11 0-27,-6 0-51,-41 0-189,-51 0-247,-21-1-104</inkml:trace>
  <inkml:trace contextRef="#ctx0" brushRef="#br0" timeOffset="4063.8528">12558 6537 667,'0'0'1035,"0"0"-678,0 0-187,0 0-89,0 0-75,0 0-6,0 0-55,16 94 55,-16 21-1,-11 17-40,-12-21-262,4-32-358</inkml:trace>
  <inkml:trace contextRef="#ctx0" brushRef="#br0" timeOffset="4430.9366">14002 6450 2011,'0'0'314,"0"0"-48,33-80-155,-18 43-8,-4 1-38,-5 0-65,-6 7-5,-3-3-11,-37 3-80,-31 4-13,-30 20-25,-1 5 17,16 30 30,8 34 32,19 42 6,9 39 36,8 48 4,27 28 4,15 3 5,0 1 15,18-18-11,10-36-4,1-35-8,-7-42 8,-12-31 10,-7-22-10,-3-17-194,-3-7-175,-9-15-167</inkml:trace>
  <inkml:trace contextRef="#ctx0" brushRef="#br0" timeOffset="4623.5554">13231 6852 1840,'0'0'299,"0"0"-161,131-30-90,-11 21 13,13 4 3,-16 5-48,-34 0-16,-17 12-28,-23-4-315,-5-4-408</inkml:trace>
  <inkml:trace contextRef="#ctx0" brushRef="#br0" timeOffset="5605.6177">13864 6679 1699,'0'0'228,"0"0"-176,0 0-52,0 0-31,0 0-47,0 0 78,18 91 10,-6-48 1,3-1-3,3-2-8,3-7-1,4-8-37,1-6-74,-1-12 31,2-7 3,-3-9 71,3-20 7,-4-13-27,-4-8 27,-8-9-8,-6 1 8,-5 5 10,-2 10 31,-11 11 128,-4 13-112,-3 15-33,-6 4-24,-8 26-19,-9 27 4,7 2 8,7 10 7,15 4-6,14-11-1,11 5-16,21-5-1,16-12 8,28-7 16,40-16 13,51-23 22,31-14-5,5-36-22,-12-20 16,-44-7-14,-39 8-10,-42 13-32,-36 16-47,-27 12 79,-3 0 47,-36-2-1,-40 9-37,-41 21-9,-13 12 0,16 26-8,30 4 0,38-4-10,14 1 12,5 8 5,10 4-76,9 4-2,8-7 31,26-7-19,16-12 13,6-10 30,8-11 24,5-8 27,2-10 5,0-15-18,-5-9-5,-3-6 3,-9-1-4,-7 2 8,-11 7 6,-10 8 28,-4 10 81,-8 8-51,-2 6-80,2 1-13,1 21-22,2 9 26,4 7 2,0 7-29,7 3 12,9 0 23,8-4-5,7-5 6,9-10 1,7-10 6,3-14 5,-1-5 4,-2-25 53,0-28 83,-5-31-51,-10-34-14,-11-19 30,-15-3-58,-13 10-7,-6 21-32,0 25 10,0 22 43,0 21-30,-4 12 6,4 0 3,-2 8-37,1 5-15,-1 16-9,-1 16-82,-10 44-160,-6 44 176,-2 23 59,4 10 15,10-9 0,7-17 1,1-6 9,17-11-8,-1-18-1,-1-19-96,3-11-120,-5-20-66,-2-13-294</inkml:trace>
  <inkml:trace contextRef="#ctx0" brushRef="#br0" timeOffset="5777.6535">15921 6728 1407,'0'0'283,"0"0"-249,0 0 24,146 18-40,-36 3-18,10 2-85,-26-6-139,-22-9-280</inkml:trace>
  <inkml:trace contextRef="#ctx0" brushRef="#br0" timeOffset="6572.6113">16481 6757 1187,'0'0'264,"0"0"-200,0 0-47,0 0-17,0 0-15,0 0 15,0 92 0,0-55 1,0 1-1,0 0 2,0-4 3,1-2-5,7-9-7,1-4-21,1-7-23,5-5 51,3-7 39,5 0 50,7-8 36,7-14-8,6-4-31,-2-4-59,4 1-4,-6 3-10,-6 5-5,-5 6-2,-6 7-6,-3 7 0,-2 1-1,-2 3-10,2 12-19,-4 8 8,0 3 1,-3 7 5,4-1-16,-2 1 11,3-1 11,3-3 9,0-5 1,0-4 1,0-8 8,-5-4-8,0-8 0,1 0 27,2-15 11,1-14-20,2-11-13,-1-10-3,2-5 13,0-1-16,2 0 11,1 9-10,0 7 1,-1 12-1,0 11 45,4 9-32,4 8-14,4 0-1,3 14 0,-3 13 0,-2 8-18,-6 10 9,-6 4 9,-5 6-10,-8-1 5,-2-1 4,-1-5 1,4-2 0,4-9 1,5-6-1,8-12 1,7-9 10,12-10 4,9-8-1,7-26-13,2-12-11,-2-12-38,-6-1-72,-9-2-38,-13 9 93,-12 11 66,-11 11 200,-8 12-39,-1 8-18,0 5-26,0 4-82,0 1-30,0 0-5,0 0-21,0 11-54,5 6 33,12 3-19,60 1-75,0-6-91,16-12-676</inkml:trace>
  <inkml:trace contextRef="#ctx0" brushRef="#br0" timeOffset="8156.6116">19938 7299 902,'0'0'581,"0"0"-454,0 0 20,0 0 24,0 0 34,0 0-50,-19-83-67,19 42-38,0-8-19,0-20 2,4-14-17,5 6-16,2 12-23,2 12-67,-2 23-13,1 6 27,4 6 12,3 13 11,2 5-19,6 16 34,2 16 18,-6 12 18,-3 18 1,-13 18-12,-5-2 12,-2-7-7,0-10 7,0-14 1,10 3-1,9 1-1,14-12 2,25-6 0,35-16-1,31-17-91,17-9-75,-5-37 75,-15-25 37,-27-15 39,-18-6 11,-27 15 5,-20 17 6,-18 21 71,-11 8 103,0 0-10,-1 0-47,-15 0-42,-10 9-60,-6 12-21,-12 10 0,-5 5-56,-2 22-18,2 11-13,10 8-20,11 3 1,12 4 29,11-4 16,5-4 13,10-5-1,16-7-8,8-11-4,5-11 26,3-11 16,4 0 18,-2-21 1,-1-10 42,-3-8-10,-8-2 33,-6-3 43,-7 5-40,-5 6 12,-8 8 33,-3 8 20,-2 10-51,-1 4-44,0 3-38,0 4-82,-12 17-91,-9 13 122,-2 7 42,-3 7 8,7 1-22,5-2 4,8-4 7,6-7 4,0-6 7,9-8 1,18-8-16,12-8 16,25-6 16,28-27 32,21-27-13,-6-5-13,-24 0-21,-26 9 0,-21 13-1,-3-1-89,-2 2 41,-4 6 47,-15 15 1,-9 12-1,-3 3-16,-5 17-108,-17 18 81,-9 14 24,-10 9 8,-1 5 2,0 3 9,8-7 0,7-9 0,11-13-1,6-12 1,5-11 1,5-8 0,0-6 0,9-3 64,18-17 16,13-9-66,10-10-13,6-6-2,7-4 1,0 3-42,-1 3 7,-5 11 18,-8 10 16,-13 11 1,-11 11 6,-7 0-6,-5 17-3,-3 8 1,-3 6-9,0 4 10,-1-1 0,0 0 0,-1-3 1,1-3 0,1-7 6,-1-6-2,-1-6-4,1-4 9,4-5 41,24-7 18,1-13-68,3-6-66</inkml:trace>
  <inkml:trace contextRef="#ctx0" brushRef="#br0" timeOffset="8622.5064">22905 7053 1245,'0'0'665,"0"0"-529,0 0-12,22-95-18,-22 62-50,-19 5-56,-35 6-22,-46 17-74,-44 13 2,-14 33 38,9 21 20,38 10 8,44-10 11,27-9 4,20-14 3,17-8 1,3 1-6,17-7-39,36-7 54,49-18 75,47-43 46,24-31-44,-3-27-52,-22-15 5,-37-7 1,-23-9-17,-25-2-8,-24 11 6,-22 28-11,-13 33 18,-4 29 34,0 14 42,-4 7-22,-9 10-73,-21 9 0,-38 59-71,-32 54 48,-7 30 11,12 12-32,45-11-37,36-23 41,18-13-2,9-20 14,14-25-25,37-11-60,-9-23-130,6-14-151</inkml:trace>
  <inkml:trace contextRef="#ctx0" brushRef="#br0" timeOffset="9038.7406">23420 7008 542,'0'0'1204,"0"0"-1047,0 0-44,0 0 94,0 0-75,0 0-122,0 0-10,-36-8-120,3 28 54,-12 8 18,-1 10-50,0 8 31,8 3-8,10 0-32,9-1-10,11-5-2,8-11-45,6-11 25,23-12 19,12-9 24,12-2 4,3-26-1,7-21 93,-6-26 18,-14 0 47,-18 6 16,-14 8 52,-11 19 13,0-2 18,-11 1 20,-5 14-111,-7 9-41,0 13-32,0 7-13,1 6-10,6 15-24,13 8-55,3 3-10,23 2-31,48 2 30,-5-5-71,2-12-623</inkml:trace>
  <inkml:trace contextRef="#ctx0" brushRef="#br0" timeOffset="9709.6749">23912 7062 722,'0'0'302,"0"0"16,0 0-139,0 0-86,0 0-93,0 0-17,0 0-23,-12 87 32,-35-38 6,3 1 1,4-6 1,11-8-1,11-8 1,12-10-69,6-9-54,3-9 48,21 0 38,9-19-45,6-12 82,4-11 35,5-8 12,0-3-29,-4 1-12,-5 5-6,-9 12 32,-11 12 61,-8 9 37,-7 10-39,-4 4-90,0 4-1,0 19-19,-7 11 13,-5 9 5,-7 6 0,0 4-2,-1-2 3,7-5-1,3-8-1,7-6 2,3-8 0,2-9-2,17-5 1,7-9-30,9-1-75,3-11 64,4-14 32,1-8 9,-1-9 1,-2-5 9,0-1-7,-9 6 22,-7 7 76,-9 11-20,-6 10 44,-5 9-8,-2 5-116,-2 5-3,0 21-40,0 11 38,-7 9 5,-1 2 0,2-1 0,3-8 0,3-6 0,0-9 7,12-10-16,12-7 9,12-7-9,10-7-23,10-19-63,2-11 33,0-10 32,-8-7 29,-9 1 2,-8 7 2,-14 12 104,-9 12 77,-6 15-59,-4 7-125,0 10-9,-19 34-19,-6 6 11,-9 11 15,-15 20-131,16-24-71,11-14-357</inkml:trace>
  <inkml:trace contextRef="#ctx0" brushRef="#br0" timeOffset="9855.6053">24868 6865 1669,'0'0'125,"0"0"-125,0 0-336,0 0 175</inkml:trace>
  <inkml:trace contextRef="#ctx0" brushRef="#br0" timeOffset="10325.4753">21894 8235 1579,'0'0'236,"134"-49"-204,-6 24-22,23 8 5,0 14 5,-37 3-2,-42 7-2,-29 2 2,-21 2-12,-9 3-6,-12 8-34,-2 7 5,-50 18-103,-43 14 74,-30 10 41,5-4 16,25-18-5,41-16 0,33-13 5,9 2 1,11-3-2,7-1-10,45-7 12,34-8 16,29-3 12,7-11 8,-7-10-36,-30 0 0,-21-5-1,-21 5-40,-20 1-289</inkml:trace>
  <inkml:trace contextRef="#ctx0" brushRef="#br0" timeOffset="11190.5737">22628 8422 126,'0'0'877,"87"0"-755,-24 0-82,8 0 41,6 0 0,-5 0 9,-7 0-48,-10-10-10,-14 1-14,-17-4-11,-18-1-7,-6-4-139,-23 5-83,-16 0 106,-7 3 83,0 8 33,4 2 12,5 0 18,7 7-1,4 8-13,9 4-6,6 5-10,9-1 1,2-1 6,11-4 28,13-2 4,4-5-3,4-4-4,2-6-9,2-1 3,-2 0-1,-3-1 59,-4-9-8,-4 2-53,-7 0 16,-6 1 40,-2 5-49,-5 0-29,-1 2-1,-1 0-16,1 4 2,2 8 6,-1 4-2,4 1-7,7 0 16,7-4-10,12-1 11,4-5 6,10-7-6,1 0 0,-3-19 13,-2-11 46,3-23 49,2-30 7,-3-32-17,-2-17-22,-9-2-34,-9 15-20,-9 35-11,-6 21-2,-4 26 18,-4 20 11,2 5-2,-3 10-26,1 2-10,-2 42-71,-10 52 24,-26 55 32,-11 27 8,-3-3-112,14-28-35,17-53 80,13-30 40,6-23 15,0-8 18,0-6 0,0-3 0,6-8 0,7-11 2,7-3 48,11-12 21,15-12-52,21-11-11,1 0-7,6 3-107,-2 5-36,-17 10 71,-4 5 57,-13 7 15,-16 5 15,-8 0 1,-9 13-16,-5 6-16,0 3 10,-2 2 6,-7-1 9,-1-3 3,1-6-5,6-9-7,0-4-64,3-1-468</inkml:trace>
  <inkml:trace contextRef="#ctx0" brushRef="#br0" timeOffset="11347.4353">24386 8032 1313,'0'0'348,"0"0"-348,0 0-124,0 0-53,0 83 129,0-44-346</inkml:trace>
  <inkml:trace contextRef="#ctx0" brushRef="#br0" timeOffset="11961.5251">24795 8589 1532,'0'0'211,"0"0"-125,0 0-26,-8-82 47,-9 58-34,-6 5-53,-7 8-20,-11 6-33,0 5 5,-4 9 14,1 15-31,11 3-20,5 5-18,10 0 2,9-1 26,9-5-19,0-4 20,22-5-19,11-6 51,10-5 16,11-6 6,7-3 0,2-14 0,0-8 0,-8-6-23,-9-4-96,-11-2 0,-10 3 73,-12 8 46,-9 5 110,-4 4 13,0 9-85,-12 5-38,-10 3-26,-8 4 8,-6 15 8,-1 8-4,0 3 6,8 7 0,7-1 7,9-2 1,7-2 7,6-5-1,0-3 10,16-6 44,11-2-8,9-5 15,10-4-8,9-6-15,8-1-16,3-7-27,0-11 0,-4-6 1,-7 0 5,-9 0 0,-11 5-1,-15 6 3,-9 6 102,-8 7-72,-3 0-39,0 22-55,0 14 30,-9 9 13,-3 8 12,-3 7 10,1 4-9,12 13-1,2-17 0,5-20-552</inkml:trace>
  <inkml:trace contextRef="#ctx0" brushRef="#br0" timeOffset="14337.6126">3009 11300 339,'0'0'229,"0"0"-199,-84-6 145,45-3-88,-1-1 5,3 1-24,4 0-6,5 2 0,4 3-12,10-2 22,4 4 6,6 0-37,2 2-21,2 0-20,0 0-54,0 0-106,0 0 92,0 7 49,0 0 12,0 3 7,0-5-1,0-1 1,-3-1 0,2-3 0,1 3 13,0-3 18,0 0-1,0 1-13,0 0-17,3 2-7,8 3 7,3 1 0,9 3 2,3 0 9,7-1-2,-1 1-3,5-3-5,0 1 7,6-3 2,0-1 5,5-1 1,6-1 3,4-2 4,15 0 15,21 0 4,24 0-6,7-5-14,2 1-11,1-1 5,-4 5-7,3 0-9,-1 0 11,-3 7-11,-8 8 0,3 6-10,-8 2 10,-8-1 0,-21-2-1,-19-7-6,-13-5-7,10-1 8,25-7 5,34-3 1,22-17 22,9-12 26,3-4 3,-6 2 12,-5 1-5,-10 8-3,-33 8-15,-26 6-24,-21 5-9,-9 2 4,5-1-11,4 1 0,7 0-1,-1-2 1,3 1 1,4-4 0,19-5 0,26-5-1,23-9-4,6 0 4,-13 6 0,-29 7 1,-35 8 0,-13 1-2,-2 3 0,7 0 0,7-3-6,7 1 7,-1-3-1,-3 0-6,4-5 7,0-1 1,0-5-1,12-7 0,15-6 0,-7-1 0,-10 2 0,-11 5 1,-19 2-1,3-2 7,2-4-7,-2 3 0,-8-3 10,-4 2-9,-2-1 0,-5 0 8,-3 0-4,-1-2-5,-2-1 0,-1-2 0,-3-4 2,-6 1-1,-1-2 15,-4-4-10,-7 0-6,-3-1 2,0-2 3,-8 3-5,-11-1 0,-9 2-8,-7 1-3,-11 1 2,-6-2 7,-9 2 2,-9 1 0,-13-3-1,8 6-6,-3 4 7,5 2 0,12 9 0,-3-1 0,4 3 0,3 2 0,2 3 0,0 2 1,-5 1-1,-4 3 0,-19 1 0,-19 4-1,-25 2-5,-10 1 6,-6 0-6,7 0 6,11 0 4,7-3-4,6 2-19,5-3 18,7-1 0,4 0 1,16 0 0,19 3 1,13-1 0,2 1-1,-8-1 1,-11 1 0,-13-3-1,3 3 1,-1-1 0,-16 0-1,-7 3 1,-33 0 11,-3 0-11,4 0 0,10 0-1,12 0-5,2 0 4,1 1 2,3 4-1,9 0 1,18-2 0,14 1-1,15 1 1,7 0 0,-11 2-1,-7 2 1,-8 1 0,1 2-1,-1 1 0,-14 3 0,-14 9 0,-20 9-1,-3 2 1,4 3 0,12-3-1,25-7 1,15-1 0,13-6-1,3 3 1,-8 6-1,-2 10 0,-7 5 1,6 6 0,8 1-1,3 3 0,3 13-22,5 20 14,6 18 7,7 9-8,16-1 3,8-3 6,16-7-12,21 8 11,13 2 1,10-5 1,16-1 0,12-12-1,13-12-107,12-27 9,-26-26-125,-12-28-374</inkml:trace>
  <inkml:trace contextRef="#ctx0" brushRef="#br0" timeOffset="14501.2276">3908 11388 1517,'0'0'142,"0"0"-142,0 0-189,0 0 83,0 0 54,0 0-73,117 72-151</inkml:trace>
  <inkml:trace contextRef="#ctx0" brushRef="#br0" timeOffset="14673.9295">4262 11521 1435,'0'0'190,"0"0"-143,0 0-47,0 0-5,0 0-88,0 0-64,0 0-362</inkml:trace>
  <inkml:trace contextRef="#ctx0" brushRef="#br0" timeOffset="14816.6188">4332 11615 1322,'0'0'196,"0"0"-118,0 0-24,0 0-50,0 0-4,0 0-129,0 0-258</inkml:trace>
  <inkml:trace contextRef="#ctx0" brushRef="#br0" timeOffset="14987.6493">4517 11596 1888,'0'0'250,"0"0"-179,0 0-71,0 0-143,0 0-170,121-3-87</inkml:trace>
  <inkml:trace contextRef="#ctx0" brushRef="#br0" timeOffset="15145.4082">4705 11676 1609,'0'0'208,"0"0"-151,0 0-2,0 0-48,0 0-7,0 0-263,0 0 71,109-12-621</inkml:trace>
  <inkml:trace contextRef="#ctx0" brushRef="#br0" timeOffset="16862.308">1984 9651 948,'0'0'554,"0"0"-486,0 0-52,0 0-4,0 0 43,0 0 2,0 0-38,0-7-19,0 7-15,0 0-10,14 0-8,16 0 21,32 7 12,41 3 10,49 8 5,30 2-15,9 7 6,-6 9 9,-34 12-15,-37 0 0,-34-3 0,-30-12-35,-15-4 18,-5-2 1,-1-2-21,-8-2-28,-21-7-103,-5-10-12,-12-6-137</inkml:trace>
  <inkml:trace contextRef="#ctx0" brushRef="#br0" timeOffset="17337.2263">3347 9614 740,'0'0'552,"0"0"-404,0 0-66,0 0 48,0 0 42,0 0-74,0 0-98,0 1-16,0 3-34,6 4 4,8 8 34,5 9-3,2 6-8,-3 13-9,-2 7 8,-4 19 14,-10 17 9,-2-5-5,-2-9 4,-14-14-25,-5-17 14,2 0 12,-4-1 0,-1-10 1,-1-8 13,3-6-3,-1-6-1,1-3-3,4-8 10,3 0 38,2-8 69,4-18 30,3-23-33,6-36-5,13-38-60,23-18-55,3-3-20,-10 39-145,-18 30-511</inkml:trace>
  <inkml:trace contextRef="#ctx0" brushRef="#br0" timeOffset="18866.9706">8533 10654 967,'0'0'68,"0"0"33,0 0 7,0 0 7,0 0-22,130-7-15,-31-9-27,26-5-17,-7 0-10,-22 7 13,-38 7-1,-24 7-36,-7 0-107,-13 0-508</inkml:trace>
  <inkml:trace contextRef="#ctx0" brushRef="#br0" timeOffset="19042.8467">8598 10882 1415,'0'0'260,"161"-29"-185,5 2-45,33-2-5,-14 5-25,-55 9 0,-62 4-677</inkml:trace>
  <inkml:trace contextRef="#ctx0" brushRef="#br0" timeOffset="19353.6789">8996 10294 810,'0'0'625,"0"0"-577,0 0-33,179 78-7,-30-31 59,14 8-32,-22-4 3,-44-6-9,-59-8-29,-47 30-30,-21-6-178,-24 0-282</inkml:trace>
  <inkml:trace contextRef="#ctx0" brushRef="#br0" timeOffset="19861.5789">8845 10144 995,'0'0'550,"0"0"-544,0 0-6,0 0-23,-33 97 13,-4-20 10,-20 32 0,-7 9 2,-4 1-2,7-10-7,22-17 7,24-2 1,30 2 10,76-8 1,83-6-6,78-18 106,-29-21-74,-4-20-38</inkml:trace>
  <inkml:trace contextRef="#ctx0" brushRef="#br0" timeOffset="21569.29">5713 11260 1043,'0'0'108,"0"0"-108,0 0-61,0 0 37,0 0 17,0 0-11,-21 15-6,21-8 14,0 3 10,5 6 0,-4 0-109,2-5-789</inkml:trace>
  <inkml:trace contextRef="#ctx0" brushRef="#br0" timeOffset="476267.2907">3252 7514 411,'0'0'113,"0"0"-70,0 0 19,0 0-36,0 0-13,0 0-13,24 0 10,-20 0-9,-4 0 76,0 0-74,0 0-3</inkml:trace>
  <inkml:trace contextRef="#ctx0" brushRef="#br0" timeOffset="476599.5959">2941 7661 1084,'0'0'231,"0"0"-100,0 0-56,0 0 11,0 0 19,0 0-20,0 0-50,175-36-35,12 7-39,44-9-88,-36 8-22,-34 3-1115</inkml:trace>
  <inkml:trace contextRef="#ctx0" brushRef="#br0" timeOffset="479637.4695">2734 11165 614,'0'0'16,"0"0"-16,0 0-320,0 0 196,0 0 124,0 0 19,-67-36-19,57 30-71</inkml:trace>
  <inkml:trace contextRef="#ctx0" brushRef="#br0" timeOffset="479971.9544">2317 11276 1003,'0'0'335,"0"0"-174,0 0 19,0 0 9,0 0-11,0 0-31,0 0-49,-23 0-26,23-4-37,30-2-35,54-12-3,58-13-14,40-4 17,16 0 0,-21 9-49,-36 9-35,-33 6-10,-39 6-129,-36 4-258</inkml:trace>
  <inkml:trace contextRef="#ctx0" brushRef="#br0" timeOffset="480132.3341">2539 11523 1817,'0'0'259,"297"-110"-259,-87 25-110,7-5-505</inkml:trace>
</inkml:ink>
</file>

<file path=ppt/ink/ink2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49:19.378"/>
    </inkml:context>
    <inkml:brush xml:id="br0">
      <inkml:brushProperty name="width" value="0.05292" units="cm"/>
      <inkml:brushProperty name="height" value="0.05292" units="cm"/>
      <inkml:brushProperty name="color" value="#FF0000"/>
    </inkml:brush>
  </inkml:definitions>
  <inkml:trace contextRef="#ctx0" brushRef="#br0">1374 9676 424,'0'0'77,"0"0"183,0 0 5,0 0-106,0 0-77,0 0-36,21-13-36,-10 1 3,-1 0-1,-6 4 72,-2 1 18,-2 5-27,0-1-46,0 3-8,0-1 37,0 1-10,0 0-29,0 0-19,0 0-1,0 0-50,0 3 5,3 8 11,4 6 27,-1 7 7,0 5 1,0 9-2,3 7 2,-3 5 0,-3 7 0,3 16 6,-4 16-6,-2 19 1,0 12-1,0 1-8,0-9 8,4-13 0,2-6 0,3-7 0,-3 1 1,-1 0-2,2 0 2,0-1-1,-1 0 6,3-1-6,-1 0 0,-1 4-6,0 5 6,-2-2 0,1-3 1,0-6-2,0-15 2,-5-13-2,-1-11 2,0-3-2,0 20 7,0 18-6,0 26 9,0 1-8,0-4 1,0-8-2,0-10 0,0-14 10,0-14-2,0-14 0,0-8-7,0 4-1,0 5 2,0 4-2,0-4 1,0 0-1,0-7 1,0-2 0,0-6-1,0-6 12,0-1-12,0-2 1,0 3 10,0 3-4,0 3-6,0 2 15,0-2-16,0-1 18,0-2-11,0-1-7,0-1 1,0-1 0,0 0 7,0 0-7,-1-3 7,-3-4-8,4-2 0,0-1 1,0 2 1,0-2-2,0 1 1,0-2 0,0-1 6,0-3-2,0-5-5,5-2-54,3 0-67,-4 0-262</inkml:trace>
  <inkml:trace contextRef="#ctx0" brushRef="#br0" timeOffset="3756.0973">5049 11997 935,'0'0'320,"0"0"-188,0 0-36,0 0-50,0 0 12,-11-13 18,11 13 28,0 0 7,0 0-34,0 0-21,0 0-17,0 0-9,0 0 4,0 0-11,0 0-8,0 0-8,0 0 1,0 0-2,0 0-5,0 0 0,0 0-1,0 0 0,12 0-10,41-4 10,62-7 3,113-11 8,93 0-10,61 8-1,-66 6-49,-77 3-592</inkml:trace>
  <inkml:trace contextRef="#ctx0" brushRef="#br0" timeOffset="7770.0824">5309 13007 428,'0'0'114,"0"0"86,0 0-138,0 0-36,0 0 52,0 0 47,0 2 3,0 1-29,0-1-21,0-2-1,0 2-15,-3-1-5,3 1 14,0-2-5,0 1-11,0-1-18,0 0-14,0 0 3,0 2-7,0-2-7,0 0 0,0 1 1,0-1 10,0 0-5,0 0 7,0 0-10,5 0-15,24 0 0,31 0 7,52 0 6,59-9-1,28-3 3,0 3-8,-31 6-1,-62 3 4,-36 0-8,-33 3-2,-10 1 0,-8 1-33,-2-1-12,-12 4-107,-5-2-83,-10 0-135</inkml:trace>
  <inkml:trace contextRef="#ctx0" brushRef="#br0" timeOffset="8298.6684">10637 12910 863,'0'0'494,"0"0"-377,0 0-32,0 0-26,0 0 20,0 0 10,0 0-10,-39-31-28,39 31-24,0 0-4,0 0 5,7 0-9,41 0-3,63 0 41,91 0 27,80 0-38,72 0-27,48 0 0,17 10-11,8 6-8,-104-3-162,-67-9-563</inkml:trace>
  <inkml:trace contextRef="#ctx0" brushRef="#br0" timeOffset="77253.0158">5947 10101 320,'0'0'410,"45"120"-410</inkml:trace>
  <inkml:trace contextRef="#ctx0" brushRef="#br0" timeOffset="78182.5347">6636 13759 1300,'0'0'338,"0"0"-246,-31-94-36,16 60 55,-1 3-8,-5 2-13,0 2-7,-3 1-26,-3 5 20,0 1-41,1 7-14,-4 7-12,-5 6-9,-5 12-1,-18 40-7,-8 52-3,2 61 2,19 39-10,29 19 9,16-4 9,20-16 0,12-2 10,-2-14 20,-8-15-14,-5-31-2,-5-44-7,-6-37 6,-6-35-4,0-20-7,-9-5 10,-18-12-1,-33-51-11,5-1-188,2-7-576</inkml:trace>
  <inkml:trace contextRef="#ctx0" brushRef="#br0" timeOffset="78406.7022">5932 14541 2092,'0'0'308,"0"0"-236,109-58-55,-46 32-10,2 2-7,6 2-10,-3 5-83,22 2-119,-19 3-187,-15 3-444</inkml:trace>
  <inkml:trace contextRef="#ctx0" brushRef="#br0" timeOffset="79457.3614">6909 14239 722,'0'0'1577,"0"0"-1245,0 0-188,0 0-68,0 0-35,0 0-36,0 0-5,0 0-47,-3 36 11,12 7 19,3 10-72,5 1-60,2-4-29,3-9 25,4-12-41,9-12-27,6-12 52,5-5 68,3-24 63,2-13 36,-2-25 1,-7-2 1,-12-3-7,-15-1 7,-15 18 22,0 1 87,-18 13 105,-18 13-29,-21 17-74,-29 14-77,1 23-22,-11 31-11,12 28 0,36 5 12,13 16-13,35-8 1,30-16-1,40-11 1,32-15-1,24-16-1,31-20-17,28-21-22,21-8-23,20-37-34,9-19 42,-9-19 37,-26-12 18,-40-1 0,-62 17 0,-47 22 15,-38 19-2,-13 6 0,-20 0 106,-31-4-27,-39 4-59,-35 20-12,-9 11-5,21 30-9,33 6-7,39-2 6,11 0-10,8 5 4,7 5-70,9 1 16,6-2-10,21-9-35,13-9-11,5-9 9,7-11 47,0-8 37,0 0 17,-1-18 13,-6-7 63,-1-6-2,-5-2-15,-4-3-18,-8 5 9,-6 7 35,-2 9 15,-4 9-35,-2 6-43,4 0-22,7 11 0,4 13 6,2 5-5,4 9 4,2 2-4,2 3-1,2-1 6,4-4 0,7-5 3,6-8-8,7-13 11,2-12 0,1-6 4,-5-27 2,-3-30-6,-5-38-3,-16-44 7,-16-22-16,-16-14-4,-17 2 3,-11 26-17,-1 19 18,7 38 10,7 38 97,6 24-12,0 19-28,4 5-37,4 8 7,0 2-37,1 37-31,0 63-8,0 61 26,2 27 6,6 1 7,5-32 0,6-43 0,4-27 0,-2-22 0,-3-19 1,0-12 1,1 0-2,8 7-41,-4-9-197,-7-17-543</inkml:trace>
  <inkml:trace contextRef="#ctx0" brushRef="#br0" timeOffset="79643.9419">9202 14188 1868,'0'0'312,"0"0"-211,0 0-81,0 0-11,125-22-1,-39 22-8,13-1-30,-14 1-203,-24-2-565</inkml:trace>
  <inkml:trace contextRef="#ctx0" brushRef="#br0" timeOffset="80455.1317">9758 14310 1859,'0'0'267,"0"0"-198,0 0-16,0 0-1,0 0-27,33 72 0,-15-40-7,-2 5-5,-2 1-13,-1-2 0,-2-4 0,-1-2 0,-4-6 11,3-5-4,-1-6-7,3-5-46,3-7-9,7-1-14,5-7-18,9-17-3,1-5-97,0-6 90,-4 0 71,-3-2 17,-6 4 9,-3 6 0,-7 5 114,-5 5 11,-1 5-26,-4 2-30,-1 5 30,-2 4 9,0 0-37,0 1-29,0 0-30,0 0-12,-5 7-12,-2 8-9,1 0 20,0 1-1,1-4 2,4-3-12,1-4 11,0-4-16,3-1-5,17 0-6,25-6 13,31-14 9,1 2-31,-5 2 6,-14 6 18,-22 10 3,-1 0 10,-1 7-8,-6 8-5,-7 9-3,-7 5 7,-4 8-6,-2 6 14,-4 3 1,2-1 0,5-4 1,6-6 1,12-7 5,11-15 3,12-10-1,11-3-9,6-18-46,1-13-1,0-10 32,-8-7 8,-7-6-28,-11-2-97,-13 2-10,-13 6 142,-13 9 25,-5 11 130,-4 9-5,-9 9-34,0 7-42,-3 3-62,-6 6-12,-4 17-12,-3 6 11,4 8 0,6 4 1,11 2 9,8-3 18,16 0-14,42 4 5,46-8-18,46-17-76,-14-11-280,-15-8-976</inkml:trace>
  <inkml:trace contextRef="#ctx0" brushRef="#br0" timeOffset="82338.9044">13589 14902 1706,'0'0'348,"0"0"-180,0 0-35,-74-85 2,48 41-38,-3-10-41,-2-17-35,4-23-20,11-16-1,8 10-29,8 25-39,2 32 8,11 24 19,6 2 26,10 2 15,8-1 0,11 7-8,0 8 8,4 1 0,-4 14-12,-5 18-18,-3 26 5,-12 27 11,-11 29 14,-9 12 2,-7-8-2,2-24-6,3-34 6,3-20 0,3-11 0,9-3 7,8-4-6,13-10 13,24-12-14,19-32-26,24-36-32,7-24-7,-7-11-24,-11 0-38,-20 14-131,-23 19 118,-21 20 89,-19 18 51,-15 12 35,0 0 214,-3 2-33,-12 1-44,-8 7-61,-4 7-80,-9 3-20,-7 6-11,-11 20-2,0 11-7,2 9 9,4 9 1,11 6-1,13-1 0,12 1-10,12-3-1,3-3 1,27-9-6,10-9-12,11-8 3,3-11 11,3-7-8,-2-11 12,-5 0-15,-5-21 10,-3-11 13,-6-12 2,-8-6 5,-7-4 3,-8 1-7,-8 8 0,-5 9 45,0 8 23,0 11 31,0 7 16,-2 6-39,1 4-70,1 0-7,0 15-35,0 12 20,0 10 5,0 3 10,1 2 1,5-9-1,2-9 1,-1-7-1,-3-8 0,0-4-23,-3-3 5,-1-2 18,0-4 12,0-16-12,0-12-14,0-9-53,0-7 18,0 3 3,3 5 14,-3 10 31,0 12 1,0 9-1,0 6-7,0 3 7,0 0-19,0 9-7,0 15 4,0 8 11,-8 7 11,2 8 0,1 3 1,5 3 0,0-2 0,4-1 0,14 0 7,9-8 2,6-5-8,6-10-1,7-11-59,3-13-29,2-3-20,5-27 12,10-26-8,8-25 14,0-24-76,-15 8-56,-20 19 29,-23 32 193,-13 24 103,-1 2 141,-2 4 29,0 4-50,0 6-136,0 3-87,0 9 0,-7 17-36,-5 12 24,-6 13 12,1 7-7,-1 0 7,2-2 0,4-8 2,3-2-1,5-9 7,1-9 1,3-6 2,0-10-11,0-5-50,0-7-117,1 0 62,12-14 51,7-13-184,7-7-113,4-5 2,2 1 17,0 2 317,-3 8 15,-5 8 267,-3 6 38,-4 8-50,-2 2-134,1 3-24,-2 1-27,1 0-15,-4 0-11,0 0-18,-1 0-11,-4 2-9,-1 1-4,-2-3 4,1 2-4,-4 1-1,-1 1-1,2 4 0,1 4 0,-3 8 105,0 3 15,0 7-38,0 3-38,0 2-17,3-1-6,1-4-8,6-4-11,22-7-2,1-8-124,4-10-413</inkml:trace>
  <inkml:trace contextRef="#ctx0" brushRef="#br0" timeOffset="83998.9106">16785 14691 1588,'0'0'404,"0"0"-166,0 0 6,0 0-88,7-96-72,-12 68-50,-13 2-7,-12 7-27,-22 9-46,-32 10 1,-24 31-23,3 13-7,19 3 4,30-2 32,25-5 5,2 7 6,9 4-21,9 4-12,11-14-21,21-9 17,19-15 44,11-14 21,10-6 24,23-36 10,16-31 32,15-39-22,-4-24 23,-15-19-21,-24 0-42,-23 13-4,-19 18-87,-13 35 10,-12 33 59,-5 25 18,0 17 71,0 6 21,0 5-59,-2 7-33,-16 43-33,-22 50 21,-18 50 11,-3 16 1,13-13 0,28-31 7,20-50-7,4-19 0,11-16-7,4-9 7,7-1-2,9-4 2,10-6 8,12-14-8,17-8 12,26-36-11,15-28 16,3-14-17,-26 5-18,-29 18-96,-29 24-10,-14 9 65,-6 4 59,-4 4 38,-2 2 64,-8 11-3,0 6-61,0 0-38,-1 19-22,-16 15 13,-5 12 8,-8 14-11,-1 3 12,3-2-1,7-3 1,7-10 0,11-8 0,3-11 1,4-11-1,16-11-1,7-7-34,7-16-5,15-29-28,7-27-25,-10-1-156,-12 3-55,-22 8-67,-12 16 371,-10 0 21,-14-2 239,-7 10-77,-7 5-45,2 11-10,2 6-52,7 9-32,7 7-44,9 2 0,8 15-18,3 7-65,1 0 30,18-4 28,10-1 10,9-9 15,23-7 9,27-3 4,28-20 13,5-7 12,-17 2 75,-32 8-15,-32 8-8,-11 7-6,-4 2-56,-4 0-16,-6 6-12,-15 19-23,0 12 1,-21 13 22,-16 9 15,-8 3 4,-2-2-6,10-8-11,9-12-1,13-14-1,9-9-34,6-13-28,0-4 32,16-11 21,19-19 8,10-12-77,9-11-38,0 0-39,-3 0-49,-11 11 51,-10 9 153,-12 13 19,-9 8 172,-6 8 12,-1 4-79,-2 0-79,0 3-45,0 13-12,0 11 5,0 5 7,0 6 13,0 2 4,-3-2 2,-2-3-1,1-3-11,2-9 1,2-4-7,0-6 0,0-7 10,0-4-11,6-2 1,12-8 10,10-16-11,9-7-28,4-6 0,3-1 20,-3 2 2,-4 5-19,-5 6 6,-9 10 19,-5 4 9,-9 8 12,-4 1-8,-4 2-13,1 2-3,-1 12-9,-1 8 2,0 2 3,0 5 6,0 0 1,0 0 1,0-4-1,0 1 1,0-3-1,9-2 1,7-2 0,8-6 0,9-4 11,8-9-2,9 0 1,4-17 0,5-10 6,2-8-12,-1-7-5,-6-3-23,-10 5-66,-15 6 89,-15 10 49,-10 8 88,-4 10-63,0 4-24,0 2-36,-1 3-14,-11 18-20,-8 11 19,1 10 1,-2 7 0,3 1-2,9-1 2,8-5 0,1-4 0,9-7 0,29-20 0,-2-6-114,0-7-267</inkml:trace>
  <inkml:trace contextRef="#ctx0" brushRef="#br0" timeOffset="84142.9065">19221 13796 1260,'0'0'542,"0"0"-542,0 0-162,0 0-161</inkml:trace>
  <inkml:trace contextRef="#ctx0" brushRef="#br0" timeOffset="84464.5039">19893 14176 1781,'0'0'289,"0"0"-186,0 0 13,86-11-28,-67 11-50,-3 3-33,-4 21-5,-7 10-12,-5 24-13,-41 25 8,-37 26-12,-18 8 21,4-8-7,23-25 15,36-31 0,18-17-2,14-6 2,1 1 0,8-2 0,24 0 0,29-6 21,36-9 35,27-14-13,-6 0-22,-11-31-21,-40 0-102,-33-5-271</inkml:trace>
  <inkml:trace contextRef="#ctx0" brushRef="#br0" timeOffset="84639.5604">19749 14479 1588,'0'0'355,"0"0"-255,95 4-65,-32 3-16,20 10-9,36 9-10,-17-2-211,-5-6-348</inkml:trace>
  <inkml:trace contextRef="#ctx0" brushRef="#br0" timeOffset="85454.7184">20854 14537 745,'0'0'619,"0"0"-463,-124-42 28,72 36-25,3 6-56,0 3-59,5 17-31,4 5 0,9 3-13,8 5 0,12-1 1,8 0 7,3 1 5,10-3-13,11-5-5,9-7-34,8-6-57,10-12 29,10 0 38,7-20 17,0-8 3,-5-6-32,-14 1 18,-15 5 20,-11 9 3,-13 8 1,-5 8 25,-2 3-26,0 8-5,-15 16 5,-3 11 0,-1 6 0,2 4 6,5-5-1,9-3-5,3-7 0,5-7 7,15-10 1,9-11 14,10-2 112,19-35-8,18-35-14,5-45-13,2-26-1,-14-20-11,-17 2-41,-13 11-34,-9 9-4,-8 34-1,-9 30 30,-4 31 38,-6 23-19,0 8-18,0 8-29,-1 5-9,-2 33-42,-2 56-9,-29 52 39,-17 25 11,-10 3 0,-9-20-8,7-26-23,6-10 23,8-10-9,16-21-54,14-22-24,9-23-15,7-15 49,0-4-2,0-7 13,13-7-7,12-5 7,17-24 29,27-27-38,33-20 25,24-9 7,-10 8-84,-29 22 21,-35 24 70,-28 19 21,-4 3 91,-3 5 49,1 0-65,-9 11-40,-6 12-35,0 9 0,-3 8 15,-3 2 21,-8 1-3,-3-1 1,1-4-6,1-4-12,5-6-15,4-5 10,-1-10-11,-2-6-95,4-7-264</inkml:trace>
  <inkml:trace contextRef="#ctx0" brushRef="#br0" timeOffset="85631.9206">21958 14175 1910,'0'0'352,"0"0"-204,0 0-78,0 0-70,0 0-10,0 0-331,0 0-765</inkml:trace>
  <inkml:trace contextRef="#ctx0" brushRef="#br0" timeOffset="86364.7944">22407 14695 1724,'0'0'337,"0"0"-168,0 0 64,0 0-119,48-102-48,-48 71-51,-5 6-15,-19 11-55,-14 14-35,-22 10 12,-4 20 48,-7 16 18,0 10 6,17-1 5,2 8-5,12-5 5,17-7-11,13-13-60,10-10 22,10-14 11,31-14 39,8-3 15,12-21-15,8-13-10,-8-8-29,0-9-68,-12-1-220,-15 6-210,-17 6 264,-15 13 273,-2 11 88,-26 10-49,-8 9-29,0 0-9,-2 5 7,6 6 12,9 1 22,7-2-26,7-4-3,5 0 92,2-2 16,6-3-14,21-1 12,12 0-5,16 0-80,20-7-8,26-7-11,21-1 40,-11 4-24,-23 6-30,-31 5 7,-31 0 6,-7 5 26,-3 11-40,-11 8-3,-5 12-9,-30 10 12,-12 10 28,-13 1-4,-2 0-18,5-6 5,11-12-10,13-13 0,12-9 1,10-7-1,6-9 13,0-1-2,22 0 10,14-14-14,12-8-8,12-7-6,19-11-36,-5 5-94,1 2-31,-3 8 30,-16 16 137,-2 5 26,-10 4 62,-11 9-27,-11 9-30,-13 5-30,-9 3 0,-34 13-1,-12-8-23,-1-6-133</inkml:trace>
  <inkml:trace contextRef="#ctx0" brushRef="#br0" timeOffset="86806.9568">15204 14819 1748,'0'0'386,"0"0"-265,122-4-76,-28-6 2,21 0-20,-8 5-17,-26 2-10,-26 3-1,-31 0-171,-15 0-887</inkml:trace>
  <inkml:trace contextRef="#ctx0" brushRef="#br0" timeOffset="86977.149">15229 15344 1958,'0'0'639,"0"0"-528,137-21-73,-53 6-28,0 2-10,-7-2-68,-37 9-238,-14-6-1137</inkml:trace>
  <inkml:trace contextRef="#ctx0" brushRef="#br0" timeOffset="87545.8365">10637 16537 408,'0'0'1374,"0"0"-1197,0 0-117,0 0-34,0 0-14,0 0-12,0 0 9,-12-79 16,12 57 22,3-6-20,3-3-9,-3-5 2,0-7-12,-2-3 3,0-1-9,1 4-1,0 5 0,-1 13 0,1 10 11,-1 7 4,2 8-16,-3 11-11,0 9-333,0 2-258</inkml:trace>
  <inkml:trace contextRef="#ctx0" brushRef="#br0" timeOffset="88203.9579">10759 16480 1936,'0'0'492,"0"0"-309,0 0-69,0 0-29,0 0-26,0 0-19,0 0-37,-6-35-2,6 26-1,0-5 0,0 0-18,0-4-40,0-5-23,0-5-2,0-8 10,3-3-28,-2-5-30,6-5 29,1 1 22,9 1 43,5 5 25,6 6 11,10 7-1,4 7-8,7 11 10,-1 11 1,1 1 9,-9 23 17,-10 15-9,-11 9-18,-11 11 12,-8 6 22,-2 3-6,-11 0-15,-2-4 2,7-7-14,8-7 7,3-14 1,27-11-1,14-11-8,24-14-20,-2-3-50,7-20-9,3-8 11,-15-4 40,6-11 28,-7-1 7,-10-2 30,-12 3 53,-14 4-4,-17 6 22,-7 7 106,-4 7-73,-14 5-68,0 5-28,-2 7-18,3 5-27,-1 7-7,3 20-13,0 15 8,3 11 5,12 7-2,0 1-48,27-6-53,14-10-33,33-11-22,-4-12-49,-7-12-181</inkml:trace>
  <inkml:trace contextRef="#ctx0" brushRef="#br0" timeOffset="88803.7596">12445 16160 1908,'0'0'311,"0"0"-210,0 0-68,-123-90-27,72 78-2,-4 12-4,-3 8 0,-2 28-7,-4 27-10,6 22 8,19-2 5,17-8 2,22-14-66,22-22-42,18-7-11,25-6 14,23-24-10,-3-8 57,-7-22 60,-3-29 25,-14-20 57,-1-40-13,-13-28-35,-30-1-34,-17 11-36,-10 36-17,-9 36 53,2 24 84,2 17 24,-1 11 29,-4 6-72,-5 7-59,-8 44-6,-4 50-2,4 50 1,15 22-10,18-1 11,26-24 0,12-49 18,3-25-8,-4-23 9,-1-15 5,7-3-6,8-6-6,2-8 10,-3-14 2,-7-11 5,-7-22 1,-8-9-15,-7-6 12,-9 0-2,-7 1-25,-3 7 0,-2 11 11,0 12-2,0 11 20,0 6-29,0 0-22,0 19-6,0 12 10,0 26-83,0-6-140,3-10-359</inkml:trace>
  <inkml:trace contextRef="#ctx0" brushRef="#br0" timeOffset="89201.0726">13095 16455 1500,'0'0'232,"0"0"-107,0 0-57,6-80-40,-6 61-9,0 4-3,0 1-16,0 4-79,0 5-104,-9 4-14,0 1 119,2 0 49,-3 0 13,4 0 15,-1 1 1,3 2 0,1-3 94,0 1 36,1-1 5,1 0 26,-1 1-20,2 4-65,-3 2-33,2 8-12,-4 6 7,-3 4-17,3 4-5,-1 2-10,0 3 0,1 0 3,4 0 10,1-2-2,0-1-4,0-5-6,6-2 7,6-2-14,13-2-58,-1-4-190,0-10-347</inkml:trace>
  <inkml:trace contextRef="#ctx0" brushRef="#br0" timeOffset="89512.7079">13489 16333 918,'0'0'1142,"0"0"-841,0 0-126,0 0-69,0 0-51,0 0-55,0 0-2,0 6-4,0 16 6,0 5 0,0 6 0,0 2 1,6 0 0,1-6-1,5-4 0,-3-4 0,5-6 3,-1-3 3,-3-4-6,-2-3 1,-3-4-1,-2-1 6,1 0 4,-1 0-3,6-6-7,10-14-95,-2 0-152,-1-4-445</inkml:trace>
  <inkml:trace contextRef="#ctx0" brushRef="#br0" timeOffset="89864.2695">14216 16257 1994,'0'0'376,"0"0"-269,0 0-76,-34-89-25,19 66-5,2 7 4,0 6-5,2 7-1,-1 3-104,-3 7 22,-3 13 33,0 8 42,-2 7 8,3 5-2,-2 4-4,4 1 5,-2-2 0,7 0-5,1-3 5,6-7 1,3-4 1,0-4 10,7-5 15,11-5 4,5-3-9,11-1-21,35-5-30,-7-3-197,-2-3-452</inkml:trace>
  <inkml:trace contextRef="#ctx0" brushRef="#br0" timeOffset="90998.9093">14587 16155 1288,'0'0'401,"0"0"-101,0 0-11,0 0-18,0 0-88,0 0-108,0 0-75,-1-4-6,1 13-9,0 10 13,0 8 1,0 4-6,0 5-65,0-1-43,0-4-20,1-3-37,15-7-20,3-4-71,7-6 74,3-11 32,4 0 41,0-10 55,2-11 55,3-11 6,-5-2 30,1-2 23,-8 5 55,-5 4 13,-7 6-42,-6 7-30,-5 6 48,-2 5 39,-1 3-66,0 0-70,0 9-10,0 9-1,0 6 11,2 5 1,-2 0 0,1-1-1,3 0 3,1-6-1,0-2 0,1-4 4,-2-6-6,-1-3-1,2-5-15,-2-2 16,5 0 12,5-5-3,6-9-9,5-3-1,3-2 0,3 2-1,-2 3-30,-2 3 13,-2 3 19,-3 3 1,-5 4 7,0 1-1,-6 0 3,-1 0 2,1 7-9,-2 5-1,-1 3 0,4-1-2,-2 3 6,7-2-5,4-1 8,6-2 42,10-3 4,9-6-17,9-3 5,10 0 0,6-17-17,1-4-25,5-8 10,-2-5-11,1-3-30,-9-6-67,-16-2-74,-14 5 11,-20 2 160,-16 9 12,0 9 77,-19 7-52,-7 12-37,-6 1-1,-3 17-18,2 17-8,2 19 27,13 22 50,15 21 43,3 9-19,21-4-14,6-6-3,-3-11 21,-4 3-13,-7 0-19,-8-1-17,-5-5-29,-5-11 1,-16-19 6,-28-5-6,-29-10 1,-6-10 8,2-4 5,21-19 3,19-3-9,-4-14-9,-3-11-15,-8-25 15,12-25-2,26-27 1,19-12 1,30 2 0,34 11-12,10 15 11,7 6-5,6 5-89,-5 4-101,-24 18-172,-15 8-660</inkml:trace>
  <inkml:trace contextRef="#ctx0" brushRef="#br0" timeOffset="91154.6914">14676 15797 1927,'0'0'276,"0"0"-276,45 77-304</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8:39:34.520"/>
    </inkml:context>
    <inkml:brush xml:id="br0">
      <inkml:brushProperty name="width" value="0.05292" units="cm"/>
      <inkml:brushProperty name="height" value="0.05292" units="cm"/>
      <inkml:brushProperty name="color" value="#FF0000"/>
    </inkml:brush>
  </inkml:definitions>
  <inkml:trace contextRef="#ctx0" brushRef="#br0">17574 14802 1213,'0'0'243,"0"0"-178,-81-53-53,35 30-12,0 2-5,1 1 5,7 0 5,6 2-5,7 1 81,6 3 18,0 2-36,-1-1-43,-6 3-9,-5-1-4,-5 6-6,-3 2-1,-2 3 1,-6 0 8,-19 14-8,-30 23 6,-40 22-7,-18 18 1,2 8 0,19 4-1,29-8 1,15-2-1,11 0 0,12-1 1,11 2-1,15 5 0,17 2 1,16 3-1,7-1 0,23 1 10,14-6-8,17-4 20,10 0 3,13-9-14,10-6 11,1-8 26,1-9 7,2-4 12,0-4 8,1-4-18,4-3-11,4-7-13,3-6-13,1-10-12,-4-10 1,3-3 23,0-24-5,5-21 1,8-19-19,2-28-9,-3-30 0,-12-27-7,-19-16-25,-25 1 15,-25 5 8,-22 15 9,-12 8 0,-19 11 0,-22 9-7,-24 11 7,-22 12 0,-28 12-16,17 23-151,0 16-216</inkml:trace>
  <inkml:trace contextRef="#ctx0" brushRef="#br0" timeOffset="4770.5737">13914 11246 644,'0'0'522,"0"0"-354,0 0-52,0 0-54,0 0 14,0 0 26,-15 2-10,15-1-6,0-1 6,0 0-1,0 1-35,0-1-25,0 0-21,0 0-8,21 0-2,61-12-146,-2-7-37,10 0-365</inkml:trace>
  <inkml:trace contextRef="#ctx0" brushRef="#br0" timeOffset="5472.3817">15658 11311 945,'0'0'912,"0"0"-673,0 0-117,0 0-56,0 0-6,0 0-9,0-8-25,6 8-14,29-3-12,56-3-6,-2-1-98,2-1-280</inkml:trace>
  <inkml:trace contextRef="#ctx0" brushRef="#br0" timeOffset="6393.1084">20356 11101 1780,'0'0'353,"0"0"-185,0 0-57,0 0-11,0 0 4,0 0-3,18-13-56,22 5-30,53-5-15,69 2-1,63-2-9,34-5-1,-54 2-238,-45-12-794</inkml:trace>
  <inkml:trace contextRef="#ctx0" brushRef="#br0" timeOffset="9722.6569">13164 11070 1458,'0'0'250,"0"0"-178,0 0-50,0 0 19,0 0 57,0 0-17,-2 0-45,2 0-32,0 1-4,0 4-7,2 2 7,8 3-1,8 4 1,28 8 9,48 0 0,69-5-9,-10-9-81,-2-8-1744</inkml:trace>
  <inkml:trace contextRef="#ctx0" brushRef="#br0" timeOffset="10359.1984">15726 11289 1069,'0'0'790,"0"0"-581,0 0-79,0 0-44,0 0 17,185 0-36,27-12-42,43 4-13,16 7 1,-38-4-13,-90 2-206,-43-8-971</inkml:trace>
  <inkml:trace contextRef="#ctx0" brushRef="#br0" timeOffset="11088.8995">20262 11232 1413,'0'0'591,"0"0"-484,0 0-107,0 0 0,161-13 0,12 9 19,46 1 1,41-2-12,1-15-8,-76 1-161,-33-14-763</inkml:trace>
</inkml:ink>
</file>

<file path=ppt/ink/ink3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51:10.458"/>
    </inkml:context>
    <inkml:brush xml:id="br0">
      <inkml:brushProperty name="width" value="0.05292" units="cm"/>
      <inkml:brushProperty name="height" value="0.05292" units="cm"/>
      <inkml:brushProperty name="color" value="#FF0000"/>
    </inkml:brush>
  </inkml:definitions>
  <inkml:trace contextRef="#ctx0" brushRef="#br0">5701 3991 424,'0'0'781,"-79"-41"-620,28 24-83,-2 1-30,5 8-29,8 8 13,7 0-17,13 19-14,6 15 8,2 22-9,12 24 0,0-3-1,18-8-1,4-11 2,11-19-17,10-5-20,11-9 37,23-20 0,23-27 12,21-50 8,0-23 12,-17-22 45,-29-9-2,-33 11 49,-20 2-49,-16 23 7,-6 27 29,-3 21 28,-6 12-58,-9-2 51,0 3-83,1 4-28,1 14-21,-5 11-4,-4 16-14,-17 38-18,-10 42 20,0 47 15,9 14-17,20-4 0,23-18 11,2-30 6,22-10-22,5-21-7,1-18-25,2-22-76,2-13 41,12-9 12,7-9 75,12-3 3,2-29 20,11-27-2,7-25-8,6-24 20,-11-4-13,-20 7-11,-18 23-1,-20 26 9,-7 16 1,-6 16-5,-3 3 7,-3 9 61,-3 4-78,0 5-19,-9 23-8,-18 16 26,-15 15 1,-7 8 6,-2 0-6,1-4-28,14-11 4,9-7 14,15-7-95,9-8-81,3-6 17,15-5 39,15-8-25,11-6 4,9-2 42,2-15 102,2-3 7,-7-5 58,-8 0 58,-9 3-19,-15 5 37,-6 6 14,-6 4 28,-3 5 1,0 2-61,0 0-39,0 0-34,0 0-42,0 0-1,0 5-3,0 12-14,4 7 16,7 7-8,5 3-15,7 0 4,5-3 20,3-3 0,4-8-24,2-8 4,0-9 19,2-3 1,4-21 3,2-15 44,7-23 15,3-30-7,-11-34 29,-17-16-21,-22 1-22,-6 10-6,-20 36 9,1 28 31,3 21-34,5 17-18,0 6 7,3 6-4,1 9-26,2 9-32,-5 46-43,-3 59 54,9 50 12,5 13 9,13-6-22,24-37-17,6-45 5,-6-23-15,-7-20-68,3-6-62,-5-10-161,-4-11-274</inkml:trace>
  <inkml:trace contextRef="#ctx0" brushRef="#br0" timeOffset="167.2003">7254 4047 970,'0'0'867,"0"0"-761,0 0-106,0 0 0,0 0 36,119 34 24,-31-12-60,-10-2-146,-8-6-229</inkml:trace>
  <inkml:trace contextRef="#ctx0" brushRef="#br0" timeOffset="482.4049">8147 3998 1557,'0'0'293,"0"0"-185,0 0-20,-85-40 2,24 40-41,0 20-35,-5 12-14,1 10 0,14-1-9,12 4-6,15-3-25,18-7-5,6-8-22,27-7 3,12-11-2,13-9 66,11 0 68,5-21 10,5-5 4,-4-5-29,-5 4-3,-17 4 58,-14 9-17,-14 6-17,-12 5-67,-1 3-7,3 5-14,18 35-4,-7-3-107,9-2-255</inkml:trace>
  <inkml:trace contextRef="#ctx0" brushRef="#br0" timeOffset="7114.5863">19151 8160 766,'0'0'68,"0"0"85,0 0-31,0 0 40,0 0-23,0 0-18,-36-9-22,34 7-21,2 2-28,0 0-24,0 0-14,0 0-11,0 0-1,2 0-13,10 0 13,3 0 0,4 2 0,1 1 0,3 1 6,1-1-5,1 1-1,4-4 0,-1 0 6,3 0-6,4 0 0,8 0 8,8 0-1,16 0-7,23-7 11,27 2 0,12 1 7,-4 4-12,-6 0 8,-12 0 29,4 0-23,4 5-5,3-1-15,3 1 0,-1 0 25,-2-5-25,0 2 21,-2-2-8,-4 0-13,-3 0 10,-9 0-4,-9 0-6,-1 0 0,1 0 8,4 0-7,5 0 6,-3 0 1,-17 0-2,-17 0-4,-15 0 2,-8 0 2,3 0 29,2 0-7,0-2 6,-12-5-16,-14 4 12,-6 1 26,-8 0-24,-4 2 8,1 0 0,-2 0-20,0 0-13,0 0-7,0 0-6,0 0 5,3 0-17,7 0-155,-1-3-197,-3-4-517</inkml:trace>
  <inkml:trace contextRef="#ctx0" brushRef="#br0" timeOffset="8036.1395">5093 9418 962,'0'0'369,"0"0"-226,0 0-66,0 0 88,0 0 35,0 0-56,-33-24-93,33 24-48,0 0-3,0 0-25,16 0 6,17 3 19,25 2 19,42-2-10,57-3-8,44-6 13,33-18-2,30-2-10,8 1 17,11 4-5,-4 3-5,-33 4-8,-46 6-1,-63 5 0,-55 3 1,-44 0 1,-20 0 5,-8 0-7,-7 0-9,-3 0-12,-6 0 21,-21 0-1,-27 0-117,7 0-92,6 0-339</inkml:trace>
  <inkml:trace contextRef="#ctx0" brushRef="#br0" timeOffset="8218.2662">7500 9339 401,'0'0'1495,"0"0"-1302,0 0-162,0 0-31,0 0-139,0 0-380,-13-82-239</inkml:trace>
</inkml:ink>
</file>

<file path=ppt/ink/ink3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51:46.466"/>
    </inkml:context>
    <inkml:brush xml:id="br0">
      <inkml:brushProperty name="width" value="0.05292" units="cm"/>
      <inkml:brushProperty name="height" value="0.05292" units="cm"/>
      <inkml:brushProperty name="color" value="#FF0000"/>
    </inkml:brush>
  </inkml:definitions>
  <inkml:trace contextRef="#ctx0" brushRef="#br0">13184 7397 717,'0'0'851,"0"0"-677,0 0-60,0 0-6,0 0 27,0 0-20,64-59-59,-31 45-32,27-5-17,32-1 2,47 3 4,31 9-5,3 2-16,-41 5-164,-46-6-1060</inkml:trace>
  <inkml:trace contextRef="#ctx0" brushRef="#br0" timeOffset="13554.4787">17970 8467 810,'0'0'95,"0"0"107,0 0-66,0 0-89,0 0-5,0 0 7,0 0-24,0 0-15,0 0-3,0 0-5,0 0-1,-2 0 11,2 0-11,0 0-1,0 0-8,0 0-58,0 0-71,0 0 19,0 3-1,0 4-60</inkml:trace>
  <inkml:trace contextRef="#ctx0" brushRef="#br0" timeOffset="13745.9449">18608 8511 1020,'0'0'68,"0"0"-68,0 0-154,0 0 154,0 0 77,0 0-77,0 0-69,-76 22-216</inkml:trace>
  <inkml:trace contextRef="#ctx0" brushRef="#br0" timeOffset="14831.9863">12501 9060 613,'0'0'677,"0"0"-575,0 0-75,0 0-21,0 0 35,0 0 30,0-4-22,0 4-22,0 0-7,0 0-8,0 0-4,0 0-8,0 0-77,0 0-83,0 4-89,0 6-7,-4-1-235</inkml:trace>
  <inkml:trace contextRef="#ctx0" brushRef="#br0" timeOffset="15319.49">12501 9060 806,'-37'47'178,"37"-47"-133,0 0-32,0 0 3,0 0 13,0 0-12,0 0-10,0 0-6,0 0 12,0 0 4,0 0 11,0 0-4,0 0-2,0 0-6,0 0 3,0 0 2,0 0-3,0 0-11,0 0-6,0 0 10,0 0-9,0 0 6,0 0-7,0 0-1,0 0 0,0 0-15,0 0-12,0 2 15,0-1-4,0 0 3,0 1 7,0-2 5,0 0 0,0 0 1,0 0-1,0 0 0,0 0 1,0 0 0,0 0 0,0 0-2,0 0 2,0 0 0,0 0-1,0 0 1,0 0 0,0 0 1,0 0 1,0 0-2,0 0 0,4 2-18,4 1-90,2-2-82</inkml:trace>
  <inkml:trace contextRef="#ctx0" brushRef="#br0" timeOffset="16620.0738">21233 9059 546,'0'0'149,"0"0"-147,0 0-2,0 0-172</inkml:trace>
  <inkml:trace contextRef="#ctx0" brushRef="#br0" timeOffset="18862.6372">3968 10291 674,'0'0'328,"0"0"-189,0 0-106,0 0-26,0 0 0,0 0 63,-78-14-12,73 14-25,5 0-18,0 0 5,0 0 22,0 0-7,0 0-10,0 0-24,-2 0 1,2 0-1,0 0-1,0 0-1,0 0-14,0 3 8,9 5 6,6 1 1,9 2 0,8-1 2,12-3 5,21-2 0,26-4 0,28-1 18,11 0-7,-4-7-1,-10-1-8,-33 6 2,-17-1 14,-18 3-12,-5 0-12,5 0 8,3 0-2,1 0-1,-10 3-6,-9-1 0,2-2 1,-3 0 8,-1 0 23,6-6-4,-1-5-2,1 0-25,-2 0 11,-3-1 20,-2-2-13,-6 3 19,-6 0 9,-5 1-16,-2 1-5,-4-2 9,-1 0 11,-1-1 14,-2-2-24,-3-1-6,0 0 8,0-2 15,0-3-35,0 1-16,-3 0 8,-2 2-9,-1 1 8,-1 1-9,1 0-2,-3 1 2,-3-2 1,0-1 11,-2-2-2,-3-1-9,-1 2 0,-2-1-1,-5-1 0,0-1 0,-5 1-12,-6-1-6,-1-1 11,-5 2-6,2 1 12,1 0-1,1-3 1,3 3 0,2-5 1,2 2 0,-2 0 0,6-2 1,-3-1 1,2 2 4,-2-2-5,-1 0 2,-3 0-3,-1 0 6,-4 0-6,-2 3 1,0-3 0,2 3-1,-2 1 0,-1 1 6,3-2-6,-6 3 8,2 2-7,-4 0 0,2 3-1,-1 1 0,4 1 0,1 1 0,3 0-1,2 2 1,6 1-1,-1 3 0,1 1 0,2 2 1,-2 1 0,-3 1 0,1 0-6,0 0 6,-4 6 0,0 4-5,2 0 5,0 0 0,4 0-2,4 0 1,2-1 1,5 2 0,0 3 0,5-2-6,-1 2 5,-1 6-11,5-1-1,-4 5-8,2 2 6,-3 5 4,1 4-7,-2 4 2,4-1 8,3 1-2,3 2 9,5-4-8,2 2 0,0-1 1,0 2 0,7-1-5,8 1 1,2-1-8,3 2-3,6 0 16,0 0 6,3 2 0,2-4 1,0-1-1,4-3-5,1-2-4,8-6 9,3-3 1,11-2 0,6-5-9,18-3 19,24-1-20,40-8-42,14-5-68,-31 0-65,-24-10-685</inkml:trace>
  <inkml:trace contextRef="#ctx0" brushRef="#br0" timeOffset="21519.797">6864 11236 633,'0'0'164,"0"0"-54,0 0 16,0 0 44,0 0-29,0 0-25,-11 4-27,9-4-17,2 0 14,0 0-19,0 0-18,0 0-24,0 0-18,0 0-6,0 0-2,0 3 1,0-3-13,0 0-2,2 0 1,9 0 14,2 3 0,10-3 1,1 0 0,2 0 3,5 0-4,6 0-1,8 0 1,4 0 0,8-6 0,7 1 11,5 0-11,5 1-8,16-1 8,17 2 5,26 0-2,4 3 4,-9 0 27,-13 0-11,-19 3-9,-7 5 0,-13-1-14,-14-1 3,-13 1-3,-5-3 0,6 1 0,8 2 7,6-1-6,-1-2-1,-4 1 14,2-2-13,-1 0 13,0 0 12,-1-2-2,1-1-14,0 0 6,-1 2-15,-2-2 7,-2 0-8,2 0-5,-4 0 5,3 0 1,-3 0-1,2 0 5,-1 0-3,-1-2-2,6 0 1,1-1 0,1 0 8,0 0-9,-1 2 0,-5 1 0,-6 0 6,-3 0-4,-5 0-2,-6 0 1,-5 0 0,-5 2 0,4 3 0,-2-4 0,0 2-1,0-2-8,-1 1 8,1-2 0,0 0 1,0 0 1,4 0-2,3 0 1,5 0-1,5 0 0,0-3 2,3-4-2,-4 0 1,-3 3 12,-5-2-7,-6 1 6,-2 1 0,-2 1-12,-4-1 0,-4 1 12,-1 0-10,-5 1 7,-4-3-7,-1 2 11,-2-1 15,1 0-7,-1-3-8,3-1-6,-3-2-6,3-2 9,-2 0-9,-4-4 6,1 1-6,-2-4 13,0 0 4,0-2 1,0-1 15,-6 0-14,-1-2-8,-2-2-4,1 1 0,-1-3-8,-1 0 8,2 0-7,2-3 1,0 1 4,-1-1-6,1 1 1,-1 2 5,2-1-4,-1 2-1,-1 0 1,1-2 3,-1 1-5,1 0-1,0 1 1,1 2 0,-3 1 0,2 4 5,-2 1-5,-2 4-14,0 1 6,-1 2 8,-2 3-17,-3-2 16,-1 3-26,-2 2 3,-2 0-8,-1 1 10,-2 2-3,-4 0-2,3 3 0,-5 0 2,-2 0-14,-4 0 5,-3 0 6,-6 0-17,-5 6 5,-2 2 9,-1-1 8,1-2 1,3 3 13,0-4-4,1 1 5,-1-2 8,2-1 0,0 1-6,0-3 6,0 2 0,1-2 2,-1 2 0,-3-1-2,-3 2 1,-3 0-1,-4-1 0,0 1 1,-1 0 8,0-1-9,-3-2 1,0 1 5,-18-1-5,6 0 2,-3 0-3,4 0 6,16 0-5,-4 2 0,5 0 0,5 3-1,-1 2 0,4 1 1,0-1 0,0 0 0,1 1-1,-2 2 0,-3-1 1,-4 3 0,-1-2-1,0-1 0,6-4 11,8-2-10,9-1 1,8-2-1,10 0 0,6 0 0,6 0 8,1 0-7,5 0-2,-1 0 1,1 0 0,0 0-1,0 0 8,0 0-2,0 0-5,0 0 1,0 0 6,0 0-6,0 0 5,0 0-7,0 0-1,0 0-7,0 0 2,0 0-4,0 0-4,0 0 13,0 0-1,0 0-4,3 0 6,13 1-61,-2 3-104,1-1-229</inkml:trace>
  <inkml:trace contextRef="#ctx0" brushRef="#br0" timeOffset="23631.2268">17879 11337 696,'0'0'232,"0"0"-86,0 0 36,0 0-3,0 0-44,0 0-5,0 0 11,-16 0-15,15 0-15,1 0-22,0 0-29,0 0-29,0 0-9,0 0-22,-2 0-1,-4 0 0,-8 0-59,-7 0-31,-8 0-22,-9 0 18,-1 0-34,0 0 49,5 4 17,13-1 18,6-3 27,10 3 5,5 0 5,0 1-3,9 0 11,14 2 35,11 1 31,17-2 42,26 0 22,32 0 7,37-2-26,7-2-6,-28 1-30,-37-2-25,-46 0-27,-20 0-7,-4 0-6,-6 0-4,-5 0-6,-5 0 2,-2 0-2,0 0 0,0-2-68,0-2-9,0-1 17,-2 0 34,-1 0 2,-1-2 1,1 2 12,-2-3 11,2 1 0,-1-2 1,-2-2-1,3 1 15,-1 0 7,-1 0-5,2 1 16,-2 0-15,4 2-7,-2 0 18,1 0-13,1 0-6,1-3 11,0-2-3,0-3-1,0-6 19,0-7-2,3-8-18,3-7 8,2-10 0,2-16 7,3-15 0,-1-18-16,-1-2-4,-2 18 2,-6 25 15,-3 21 7,1 11-11,-1-3-5,0 2-12,0 1-6,0 9-1,0 7 0,2 8 0,-2 4-1,0 1-16,1 0 4,-1 0-18,0 0-29,0 0-11,0 0-8,0 0 2,0 0-25,0 0-41,0 3 31,0 7 59,-6 2 2,0 1-32,0 0 20,-1 0 28,-1-1 20,-1-2-4,-6-1 3,-6 1 10,-8-3 6,-13 0 1,-7-2-1,-10-2 1,-2-3 7,0 0-8,2 0 12,5 0 18,5-3-2,5-2 13,12 1-22,8 3 9,10-1-2,7 2-7,6 0-18,1 0 5,0 0 5,0 0-2,0 0-7,0 0 5,0 0-6,0 0 0,-2-1 27,2 1 13,-1 0 15,-2-1-15,-1-2-3,0 1-10,-2-1-16,1-1-11,1 3 5,1-1-5,3 2 1,0 0-1,0 0 5,0 0 4,0 0-4,0 0-6,0 0 0,0 0-6,0 0-10,2 0-5,9 12 21,2 8 50,3 9-7,-3 12-25,-4 24-18,-9 34 1,-4 44 4,-24 20-4,-10 5-1,0-10 7,13-33 3,13-28-9,11-27 5,1-25-5,1-11 8,11-2 1,3-2 5,14-4-15,-1-13-90,-7-13-285</inkml:trace>
</inkml:ink>
</file>

<file path=ppt/ink/ink3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52:48.509"/>
    </inkml:context>
    <inkml:brush xml:id="br0">
      <inkml:brushProperty name="width" value="0.05292" units="cm"/>
      <inkml:brushProperty name="height" value="0.05292" units="cm"/>
      <inkml:brushProperty name="color" value="#FF0000"/>
    </inkml:brush>
  </inkml:definitions>
  <inkml:trace contextRef="#ctx0" brushRef="#br0">1179 5660 616,'0'0'192,"0"0"55,0 0-148,0 0-50,0 0 29,0 0 31,0 6-25,1-6-45,-1 0-23,0 0-1,0 2 17,0 0 7,0-1 3,0 1-21,0-2-15,0 1-6,0 0-2,0 3-5,0 5 1,2 7 4,5 4-5,-1 11 6,-3 13-8,0 16 8,-3 30 2,0 28-2,0 15 2,0 8-2,-6-3 2,6 0-1,0 8 0,0 15 1,3 10 5,9 4-6,0 4 0,0-5 0,-1-9 0,8-3 12,-3-2-12,-1-8-1,4-11 1,-2-13 1,4-22-1,-4-24-6,-3-23 6,1-18 8,-7-10-8,2-1 0,3-4-1,-2-2 1,-5-12 0,-2-5 1,-2-4-1,-1-3 2,-1 0 7,0 0 12,0 0 16,0 0 2,0 0-17,0 0-1,0 0-8,0 0-13,0 0 2,0 0-2,0 0-5,0 0 5,2 0 0,2 0-1,3 0 1,3 0 1,12 0 0,3 0 7,9 0-8,7-3 9,8-2-8,18-4 0,26-3-1,32-3 1,15-3-1,-1 0 1,-14 3-1,-38 5 1,-26 6-1,-21 1 0,-16 3 0,-2 0 13,-4 0-11,-6 0-2,-7 0-19,-4 0 0,-1 0 9,0 0 9,-4-4 1,-5-1-38,-4-2-3,3-3 25,1-2-32,3-1 12,-1-2-9,1-5 5,3 1-6,0-3 12,0 2 31,0 3 3,3 1 47,-2 5-1,-1 2 43,2 4 34,-2 0-3,3 4-19,0-1 29,0 2-62,0 0-44,0 0-18,0 0-6,0 0-14,0 5-4,12 10 16,5 3 2,6 7 0,3 0 0,-1 3-24,2 1-2,-5 3 1,1 2-6,-4 2 10,-7 1 11,1-1 8,-8 0-4,-2-4 6,-3-1-2,0-2 2,-2-2 0,-8 0 2,-5-1 0,3 0-1,-3-4 6,2-4-7,5-4-3,1-5 2,4-6-8,0-3 8,1 0 1,-2 0 10,-1-12 3,-4-8 12,-1-13 21,4-11-6,-5-19 4,-5-23 0,-5-25-13,-5-10-14,1-4-17,-6-4-26,10 34-283,-4 12-829</inkml:trace>
  <inkml:trace contextRef="#ctx0" brushRef="#br0" timeOffset="909.7958">1125 5586 459,'0'0'73,"0"0"-33,0 0 36,0 0 261,0 0-109,0 0-110,0 0-54,-15 21-24,15-19-5,0-2-12,0 0-14,0 0-6,-3 1-2,3-1 0,0 2 0,-3 1-1,3 2 1,-3 1-1,3 0 0,0 1 0,0-2-7,0 0 6,0-3 1,0 0-1,0-1-5,3 1 6,9 1 0,6-1 1,7 0 0,14-2 0,8 0 7,28 0-7,25 0 0,23-4 1,-10-4 14,-24 3-9,-36 2-6,-21 3-1,-6-2 1,-5 2 1,-2-1-2,-11 1 1,-7 0 0,-1-1 5,0-2 6,-24-6-12,0 3-77,-3-3-222</inkml:trace>
  <inkml:trace contextRef="#ctx0" brushRef="#br0" timeOffset="1522.3129">1732 5421 2,'0'0'1039,"0"0"-716,0 0-175,0 0-52,0 0 40,0 0-32,0 0-69,-13 0-27,13 0-8,0 0 0,0 2-18,0 0 8,0 2-9,1 3 18,5 1-7,3 1 8,-2-1-2,4 1-9,2 2 5,-2-1-1,5-1 6,-4 2-11,3 1 5,0 0 7,0 3 0,3-1-1,-1 0-8,2 3-20,-2 0 7,-3 3 0,2 2 10,-7 2 11,-4 2-11,-4 2 6,-1 0 6,0 0-1,-6 0 0,-4-3 1,-5-4 0,0 0 0,0-6 1,0-2 0,5-4 0,-1-2 5,4-3-4,-1-1 6,4-3-1,1 2 0,3-2 2,0 0 16,0 0 30,0 0 21,0 0 17,0 0 9,0 0 25,0-5-12,0-9-51,-3-3-29,3-6-18,-3-5 5,0-8-9,-3-7-12,-3-18 1,-4-19-2,10-21 0,3-10-85,0 25-234,0 19-1577</inkml:trace>
  <inkml:trace contextRef="#ctx0" brushRef="#br0" timeOffset="12658.3037">16021 6546 833,'88'0'567,"21"0"-486,7 0-40,-20 0-32,-41 0-9,-26 0-227</inkml:trace>
  <inkml:trace contextRef="#ctx0" brushRef="#br0" timeOffset="13355.7741">17746 6551 568,'0'0'923,"0"0"-593,0 0-204,0 0-54,0 0 88,0 0 24,0 5-54,0-5-62,0 2-25,32 0-1,53 6-30,61 11-12,35 1-21,-24-1-137,-44-10-330</inkml:trace>
  <inkml:trace contextRef="#ctx0" brushRef="#br0" timeOffset="16278.3941">8319 7446 421,'0'0'192,"0"0"-90,0 0-14,0 0-1,0 0 3,0 0-37,49-11-23,-36 7-8,1 0 3,0 1-6,2-1-4,1 1-13,0-1 7,4 1-1,3-1-7,1 1 5,5-2-4,7 1-1,1-1-1,12-3 0,4 1-1,22-6 1,19-1 8,19-1 3,-11-1-2,-18 4 89,-29 2-29,-16 4-26,8 3-20,4-3-22,7 2-1,-4 3 3,-4-1-3,-3 2 0,0 0 7,2-1-6,0-3-1,6 0-9,-1-3 9,2 0 7,-4-2-7,-3 2 6,1 1-6,-2-1-2,1 2 2,1 0 1,-5-3-1,2 2 0,-3 0 1,2-2 0,-2 1 0,4-2 10,3 2 24,4-3-14,1 2 2,2-1-13,2 4 6,-1 0-1,-6 3-13,-7-1-2,-8 3 0,-6 0 1,-5 0 10,-5 0-11,-4 3-1,-1 0 1,0 0 1,1-3 0,2 0-1,3 0 0,3 0 1,-2 0 1,2-3-1,0 0 0,1-4 0,-1 3-1,-2-2 0,2 1 0,-2 0 0,0 0 1,-1 1-1,2 1 1,-1-1-1,4 1 0,1-1 0,1 1 1,-1-2-1,0 4 0,-2-3 0,-6 4-1,1 0 1,-5 0 0,-5 0 0,-1 0 1,-7 0-1,0 0 0,-3 0 1,0 0-1,-2 0 0,0 0 8,0 0-6,0 0-4,0 0 4,0 0 2,0 0-4,0 0-1,0 0 1,0 0 0,0 0-6,0 0 6,0 0 6,0 0-5,0 0-1,0 0 1,0 0 2,0 0-3,0 0 1,0 0-1,0 0 1,0 0-1,0 0-1,0 0-5,0 0 4,0 0 1,0 0-29,0 0-29,0 0-23,0 0-16,0 0-54,0 0-28,0 0-96</inkml:trace>
  <inkml:trace contextRef="#ctx0" brushRef="#br0" timeOffset="26660.1349">5642 9227 763,'0'0'328,"0"0"5,0 0-179,0 0-75,0 0 45,0 0 32,-2 10-58,2-10-49,0 0-29,0 0-6,0 0 9,0 0 7,0 0-13,0 0-17,9 0-7,10 0-6,29-5 13,41-12 10,47-9-9,37-8 9,21-2-10,9 2 12,-12 9-11,-3 7-1,-17 7-3,-20 5-44,-18 0-99,-15 1-66,-14-2 40,-29 0-46,-22 1-192</inkml:trace>
  <inkml:trace contextRef="#ctx0" brushRef="#br0" timeOffset="26966.0989">5971 9394 849,'0'0'270,"0"0"-176,130-2-52,-23-15 67,53-12 35,43-10-16,32-5-33,11 2-16,-10 14 4,-6 9-52,-27 14-5,-56 5-26,-42-3-260</inkml:trace>
  <inkml:trace contextRef="#ctx0" brushRef="#br0" timeOffset="37830.0965">16460 8356 960,'0'0'152,"0"0"-16,0 0 35,0 0-32,0 0 1,0 0 2,-32-7-15,32 7-38,0 0-31,0 0-13,0 0-12,0 0-7,0 0 4,0 0 10,0 0 6,13 0 4,37 4-17,69 1 4,107 2 30,67-4-21,28-3-18,-27 0-13,-85 0-15,-73-15-28,-62 1-257,-49-7-803</inkml:trace>
  <inkml:trace contextRef="#ctx0" brushRef="#br0" timeOffset="39091.3964">17738 6679 677,'0'0'204,"0"0"-133,0 0 23,0 0 98,0 0-9,0 0-73,-1-2-34,1 2 13,0 0 27,0 0 6,0 0-7,0 0-39,0 0-17,1-1-9,35-1-10,59-2-11,89-1-5,67 3 1,38-8-25,-61 3-126,-68-13-621</inkml:trace>
  <inkml:trace contextRef="#ctx0" brushRef="#br0" timeOffset="112495.9638">11923 14076 971,'0'0'197,"0"0"-146,0 0-35,0 0 62,0 0 63,0 0 7,153 31-77,-23-34 58,33-15 36,29-2-20,17 4-13,7 8-41,18 8-42,14 0-49,-4 0-1,-62 3-270,-48-3-1678</inkml:trace>
</inkml:ink>
</file>

<file path=ppt/ink/ink3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53:55.706"/>
    </inkml:context>
    <inkml:brush xml:id="br0">
      <inkml:brushProperty name="width" value="0.05292" units="cm"/>
      <inkml:brushProperty name="height" value="0.05292" units="cm"/>
      <inkml:brushProperty name="color" value="#FF0000"/>
    </inkml:brush>
  </inkml:definitions>
  <inkml:trace contextRef="#ctx0" brushRef="#br0">4224 6432 758,'0'0'784,"0"0"-605,0 0-55,0 0 26,0 0 10,0 0-26,0 0-50,-40-47 1,40 46-41,0-1-27,37-5-17,87-11-16,128-13 0,99-2 7,83 1-8,19 6-12,-132 12-291,-60-7-568</inkml:trace>
  <inkml:trace contextRef="#ctx0" brushRef="#br0" timeOffset="13102.675">13993 11159 958,'0'0'19,"0"0"6,0 0-12,0 0 10,0 0 87,0 0 40,0 4-32,0-4-63,9 0-4,7 0-6,14 0 2,30 0-5,51-10-4,71-1 24,51 1-3,31 3-24,7 5-3,-23 2-13,-15 0-13,-30 9-6,-39 2 19,-49-3-11,-45-2-6,-36-1-1,-21-4 0,-5-1 0,-3 0-1,-4 0 0,-1 0 2,-4 1-2,-11 0-127,-2-1-69</inkml:trace>
  <inkml:trace contextRef="#ctx0" brushRef="#br0" timeOffset="15190.1681">15016 12508 778,'0'0'665,"0"0"-520,0 0-98,0 0-30,119-28-15,-28 12 72,48-1 12,30 1-27,17 6-12,14 3-6,-11 2-6,-2 5-16,-14 0-11,-29 3-8,-37 10-17,-40-2-198,-30-3-379</inkml:trace>
  <inkml:trace contextRef="#ctx0" brushRef="#br0" timeOffset="16008.3842">4153 13730 1410,'0'0'386,"0"0"-251,91-58-105,-6 23-19,40-4-1,27 5-10,21 9 1,-2 12-1,-50 9-33,-25-3-818</inkml:trace>
</inkml:ink>
</file>

<file path=ppt/ink/ink3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57:48.881"/>
    </inkml:context>
    <inkml:brush xml:id="br0">
      <inkml:brushProperty name="width" value="0.05292" units="cm"/>
      <inkml:brushProperty name="height" value="0.05292" units="cm"/>
      <inkml:brushProperty name="color" value="#FF0000"/>
    </inkml:brush>
  </inkml:definitions>
  <inkml:trace contextRef="#ctx0" brushRef="#br0">6991 14984 1510,'0'0'315,"0"0"-201,0 0-83,0 0 16,0 0 73,0 0 2,30 2-51,39-15-19,83-13-18,113-2-13,79 6-8,67 9-13,14 6-107,-119 5-178,-46-4-1105</inkml:trace>
</inkml:ink>
</file>

<file path=ppt/ink/ink3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9:58:19.016"/>
    </inkml:context>
    <inkml:brush xml:id="br0">
      <inkml:brushProperty name="width" value="0.05292" units="cm"/>
      <inkml:brushProperty name="height" value="0.05292" units="cm"/>
      <inkml:brushProperty name="color" value="#FF0000"/>
    </inkml:brush>
  </inkml:definitions>
  <inkml:trace contextRef="#ctx0" brushRef="#br0">9193 7313 874,'0'0'690,"0"0"-610,0 0-54,107-7 79,-43-4 54,36-6-11,54-4-52,37 0-41,25 4-20,-1 10-5,-32 7-11,-37 6-19,-53 5-40,-43-4-472</inkml:trace>
  <inkml:trace contextRef="#ctx0" brushRef="#br0" timeOffset="200.8512">9275 7593 1807,'0'0'347,"107"0"-275,68-11-71,68-1-1,57 1 12,12 5-12,-90 6-74,-45-8-460</inkml:trace>
</inkml:ink>
</file>

<file path=ppt/ink/ink3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00:16.378"/>
    </inkml:context>
    <inkml:brush xml:id="br0">
      <inkml:brushProperty name="width" value="0.05292" units="cm"/>
      <inkml:brushProperty name="height" value="0.05292" units="cm"/>
      <inkml:brushProperty name="color" value="#FF0000"/>
    </inkml:brush>
  </inkml:definitions>
  <inkml:trace contextRef="#ctx0" brushRef="#br0">19052 7843 383,'0'0'549,"0"0"-402,0 0 10,0 0-72,0 0-17,-10-33 27,10 25-27,7-2-27,22 0 17,30 0-29,46 3-22,59 7-7,27 0-26,19 12-23,-14 4-68,-62-2-108,-33-10-107</inkml:trace>
  <inkml:trace contextRef="#ctx0" brushRef="#br0" timeOffset="1081.4809">6662 9201 1151,'0'0'213,"0"0"-80,0 0-57,-20-73-56,17 55 60,0 4-20,3 0 45,0 1-80,0 4 12,0 5 49,8-1-86,41 2-13,81-2-7,129 1 20,105 1 4,88 3-4,42 23-32,-23 15-52,-113-4-130,-71-11-412</inkml:trace>
</inkml:ink>
</file>

<file path=ppt/ink/ink3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01:42.740"/>
    </inkml:context>
    <inkml:brush xml:id="br0">
      <inkml:brushProperty name="width" value="0.05292" units="cm"/>
      <inkml:brushProperty name="height" value="0.05292" units="cm"/>
      <inkml:brushProperty name="color" value="#FF0000"/>
    </inkml:brush>
  </inkml:definitions>
  <inkml:trace contextRef="#ctx0" brushRef="#br0">2638 5450 927,'0'0'220,"0"0"-125,0 0-67,0 0 33,0 0 29,-50-75-25,42 66 2,6 2-3,-1 1-4,1 3-3,1 2 14,1 1-1,-2 0-21,2 0-21,0 0-11,0 0-5,0 0-11,0 0 11,0 0-12,8 0 0,27 0-22,59-3 3,87-12 19,68-5 34,60-5 6,28-2-18,0 5-7,-12 3-6,-37 11 0,-61 8-8,-77 0-1,-62 3 0,-46 5-2,-21-1-9,-4 0-51,-13 1-121,-31 10 1,-22-2-313,-14-5 191</inkml:trace>
  <inkml:trace contextRef="#ctx0" brushRef="#br0" timeOffset="13739.146">12644 9604 991,'0'0'0</inkml:trace>
  <inkml:trace contextRef="#ctx0" brushRef="#br0" timeOffset="15501.1259">1702 11017 652,'0'0'96,"0"0"-63,0 0 14,0 0-22,0 0-2,0 0-13,-85-39-10,82 30 112,0 0-81,-2-4-28,3-3-3,-1 2-71,-3-11-17,1 4-35,1 1-46</inkml:trace>
  <inkml:trace contextRef="#ctx0" brushRef="#br0" timeOffset="15912.6712">1414 10481 591,'0'0'126,"0"0"4,-38-100-36,26 61 0,0 4 5,1 6-2,1 8-14,4 7-28,3 7 44,1 6-54,2 1-45,0 6-11,0 18 5,2 8 6,4 28 0,0 27 0,9 34 0,0 20-10,4 13 10,6 7 0,-1 3 9,4 23-8,-2 5-1,-2 2 6,-2-2 0,-3-22-5,-2-12-2,1-14 2,-5-9 1,-1-10-2,-6-11 0,3-16 0,-1-23 2,-4-18-1,0-15 6,-4-9-7,0 3 1,0-2-1,-1-3-54,-14-10-45,-16-21-98,-2 0 26,5-15-520</inkml:trace>
  <inkml:trace contextRef="#ctx0" brushRef="#br0" timeOffset="16334.6875">792 10810 1018,'0'0'232,"0"0"-182,0 0-3,-16-82 64,13 72-47,3 6 48,0 3-58,0 1-54,0 1-7,6 20-21,16 19 27,8 35 1,6 43 5,10 28-4,-3 22-1,-1 17 6,-2 2-12,1 20 4,-1 17 2,0 6 12,2 8-11,2-11 0,11-14 5,0-21-6,6-22 0,-3-13-1,-12-23-40,-12-43-200,-12-35-784</inkml:trace>
</inkml:ink>
</file>

<file path=ppt/ink/ink3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02:54.976"/>
    </inkml:context>
    <inkml:brush xml:id="br0">
      <inkml:brushProperty name="width" value="0.05292" units="cm"/>
      <inkml:brushProperty name="height" value="0.05292" units="cm"/>
      <inkml:brushProperty name="color" value="#FF0000"/>
    </inkml:brush>
  </inkml:definitions>
  <inkml:trace contextRef="#ctx0" brushRef="#br0">14969 10585 628,'-152'47'0,"-4"0"-100</inkml:trace>
  <inkml:trace contextRef="#ctx0" brushRef="#br0" timeOffset="2794.0284">13836 10585 529,'0'0'154,"0"0"-112,0 0-42,0 0 250,0 0-10,0 0-140,0 0-6,0 0 6,0 0-33,0 0-23,0 0-12,0 0-15,0 0-15,0 0-1,0 0-1,0 0 1,0 0-1,0 0-1,0 0-5,3 0-8,14 0-4,9 0 8,9-3 10,8 1 7,9 0 0,6 0-6,21 1 0,21 1-1,21-2-12,3 2 12,-10 0 6,-27 0-6,-26 0 0,-13 0 0,0 0 9,8 0-7,10 0-1,7 0-1,0-5 1,-3 0-2,2 0 2,1-2-1,0 2 23,15 1-14,17 1 1,23-1-8,5 3-2,4 1-6,-7 0 5,-13 0-19,-1 0 6,-2 0 3,0 0-33,0 0 9,7 0 18,-2 0-92,-5-5 42,-5-2-13,-12-1 80,-8-1-8,-4 1 18,-1 0 9,-14-1 11,-10 1 21,-13 0-34,-3 0-17,8-4 0,7-4 0,7-2 10,-3-3-10,-2-2 7,-4 0 21,2 1-4,-1-2-8,2-1-4,0 2-2,-2 0 2,0 2 5,-1-1-1,-7 3-3,-3-1-11,-4-1 15,-6-1-15,-2-3-2,-5 0 0,0-5-1,-2-2-10,-6-4 11,-5-2-9,-4-2 9,-6 0 0,-5-4 51,-2 0-37,0 4 88,0 1-69,-8 0-24,-2 5-8,-5 3-1,-4 0 0,-4 1-6,-7 1-1,-1 2-4,-8 0 11,1 6 0,-8-1-7,-4 1 7,-8 1 0,-17-5-1,-25-3-11,-23-4-16,-13-1 8,-3 0 11,5 5 9,10 8-9,3 1 7,5 0-21,6 5 17,1-1 6,1 3 0,-6 0 0,0 5 0,-4-1 0,-6 2 0,-7 2 1,-6 2 0,-8 2-1,-5 0 0,0 0-6,4 0 7,1 6-1,4 3 0,2 0 0,6 4-1,6-4 1,8 6 0,6 2 1,5 1-1,6 2 0,3 2 2,7 0-1,2 0-2,3 1 2,4 2-2,15-3 2,8-3 4,18 1-5,5-1 0,-6 5 0,-1 9 0,-2 9 0,9 2 0,4 6 0,4 2-9,4 3 8,6 1 1,8 2 0,11 2 0,0 1-1,23 0-7,9 1 2,10 1 4,9-1-6,6 0 8,4-3-2,17 7 2,20 7 6,21-1-6,11-5-3,-3-15 3,-6-16 0,-13-16-11,-8-11-57,-17-6 0,-21-3 29,-20 0 23,-11 0 16,2 0 1,4-3-1,-4-1-24,-12-3-490</inkml:trace>
  <inkml:trace contextRef="#ctx0" brushRef="#br0" timeOffset="4667.8083">14035 9447 573,'0'0'1,"0"0"67,0 0 34,0 0-9,0 0 41,0 0-13,0 0-48,59-33-10,-59 30 42,0-2 18,0-1-69,0 0-9,0 1 6,-6-2-21,-1-2-19,-1 0-9,0-2 4,1 2-5,-3-1 1,-1 0-1,0 2 1,-3-1 5,1-1-6,-5 1-1,-1 0 1,-3 3 0,-4-3 0,-3 6-1,0 0 1,-4 3-1,-3 0 0,-4 0 0,-3 10-1,3 3 1,-1 2 0,4 5 0,2 0-1,5 0 1,4 2-1,4-3 1,8-2-1,2-3 0,3 0 1,4-4-1,4-5-14,1-1-46,0-1 19,0-3-57,1 0-37,16 0 36,-2-11-108,-3-2-287</inkml:trace>
  <inkml:trace contextRef="#ctx0" brushRef="#br0" timeOffset="5294.015">13653 9089 654,'0'0'136,"0"0"0,0 0 43,0 0-89,0 0 1,0 0-36,0 0-43,4-21-12,-10 28-4,-12 10 4,-6 5 10,-2 7-10,-4 0 1,4 2 0,2 1-1,4-3 1,2 3 0,3 1 0,-2-2-1,5-1 6,3-1-5,5-4-2,4 0 2,0-5-8,0 0 7,12-3-2,3 1 2,7-5 1,4 0 8,8-2-9,2-2 0,1-1 0,1-1 2,-2-2-1,-4 2 1,-8-5 3,-5 1-3,-4-1-2,-8-2 0,-2 0 0,-3 0 12,-2 0 59,0 0-23,0-7 38,0-5-31,0-3-8,-4-4 46,-9-6-53,-2-6 20,-4-8-3,-2-2 5,-1-5-26,1 0-18,6 3-17,-2 4-1,7 5-31,8 8-90,2 10-97,0 5-119</inkml:trace>
  <inkml:trace contextRef="#ctx0" brushRef="#br0" timeOffset="7409.2592">13107 10257 922,'0'0'82,"0"0"-28,0 0 15,0 0-54,0 0-15,0 0-6,0 0 4,43-21-27,-36 21-70,-2 4-27</inkml:trace>
  <inkml:trace contextRef="#ctx0" brushRef="#br0" timeOffset="10808.3096">11166 11168 758,'0'0'205,"0"0"-40,0 0 23,0 0-43,0 0-39,0 0 42,-7-4-51,7 4-7,0 0-33,0 0 16,0 0-35,0 0-25,0 0-13,0 0-9,12-4-4,7 0 13,8-4 0,3 3-11,3 1-16,1 2-44,5 2-84,13 0-27,-9 0-116,-12 0-449</inkml:trace>
  <inkml:trace contextRef="#ctx0" brushRef="#br0" timeOffset="10983.0463">11099 11298 1326,'0'0'253,"0"0"-192,85-13-61,36-6 13,-9 3-13,-4-1-407</inkml:trace>
  <inkml:trace contextRef="#ctx0" brushRef="#br0" timeOffset="19143.541">9789 10582 121,'0'0'137,"0"0"-79,0 0 43,0 0-52,0 0-16,0 0 32,-21-14-43,11 11-8,1 3-1,0-2 6,3 1 23,2 0-42,2 1 0,1 0-1,1 0 1,0 0-3,0 0-6,0 0 8,0 0 1,0 0 6,0 0-4,0 0-1,0 0 0,0 0 6,0 0-1,0 0-5,0 0 2,0 0-2,0 0 5,0 0 7,0 0-6,-2 0-6,-2 0-1,-1 0 1,-3 0 5,0 4-6,0-4 3,2 3-3,-2-1-1,2 0 1,0-1 1,1 1 0,2-1-1,2 1 0,1-2 0,0 0 0,0 0 7,0 0 26,0 0 4,0 0 1,6 0 1,3 0-16,0-2 7,2-1 4,0 2-26,4-1-8,-2 0 14,5-1-8,-1 1-6,0 0 2,3-3-2,4 0 1,0 2 12,1-3 7,0 3-10,-1-1 2,3 1-5,2 2-4,-1-2-2,6 0-1,3 0 6,-1-2-6,0 0 4,-2 3 8,-1-1-2,-3 0-2,-2 1-7,-2 0 0,-4-1 0,-3 1-1,1 0 1,-4 2-1,2 0 0,-4 0 7,0 0-7,-3 0-1,-2 0 0,-2 0 0,-1 0 0,0 0 1,-1 2-1,-2 0 1,1-2-1,-3 0 1,2 1-2,-1-1 2,1 0 0,0 0 0,-3 0 0,0 0 0,0 0 0,0 0-14,0 0 13,0 0 1,0 0 22,0-5-2,-1-1-10,-4 2-9,3-3 5,1 4-4,-1 0 60,2-1 16,0-2-40,0 1-27,0-3-3,0 1-1,0 0 26,0-3-4,0 0-19,2-3 6,1-1 2,-3-3-4,3 0 10,-1-4-24,1 1 13,-3 1-6,3-2-6,-2 1 5,-1-4-5,0 2-1,0-1 1,0 1 0,0-3 8,0 3-9,-4-1 18,1 1-17,-2-3 12,2 3-4,-2-2-8,-2 0 1,0 1 4,1-3-4,-2 2-1,1 0 0,1 0-1,0 4 1,1-1 5,1 1-5,-1 1 1,1 2-2,1 0 1,2 2-1,-1 1-7,2-1 7,0 3 0,0-2 8,-1 2-7,1 0-1,-2 3 1,1-2-1,-2 4 0,1 0 1,-2 1-1,3 3 1,0 0-1,1 2 0,-2 1 0,2-2 0,0 2 1,0 0 0,0 0-1,0 0 0,0 0-6,0 0-3,0 0-10,0 0-11,0 0-10,0 0-6,-3 0 5,-2 0 22,-3 0 18,-2 6-1,-2 0 0,0-3-4,-5 1 6,0 0 0,-7-1 0,-5-2 0,-1 1-1,-2-2 1,-6 0 0,-2 0 0,-6 0 0,-3 0 0,-2 0 1,0-5 0,2 3 1,4-1 5,5-1 2,3 4 12,6 0 3,-2 0-16,1 0-8,1 0 0,3 5 0,5 1-1,1-1 1,3 0 1,3-1-1,3 0 0,4-3-1,5 0 0,1 1 1,3-2 0,0 0 0,0 0 0,0 0 0,-2 1-1,1 1-19,-3 1 4,-1-1 14,2 1-12,-3 2 5,1-1 6,-1-2-3,3 1 5,-1-1-6,2-2 6,2 1 1,0-1 0,0 0-1,0 0 1,0 0-1,0 0-13,0 0-11,0 2 13,4 1 11,1 1-5,1 3 6,-1 2 7,1 2-6,-3 3-1,4 5 1,-2 1-1,-1 6 1,1 3-1,2 7 1,2 3 0,-2 3-1,1 6 0,0-2 0,0 2 0,-2-2 1,2-1-1,1-3 8,0 2-8,0-4 5,-2 0-5,-2 1 8,-1 0-8,-1-4 0,-3 0 0,0-5 1,0-3 5,0-5-6,0-6 0,0-6 0,0-4 0,0-6 0,0 0 1,0-1 5,0-1-5,0 0-1,0 0 1,0 0 0,0 0-1,0 0-7,0 0 5,0 0 2,0 0 1,0 0-1,0 0 0,0 0-1,0 0 0,0 0 0,0 0 0,0 0 1,0 0 0,0 0 0,0 0 1,0 0 5,0 0-4,0 0-2,0 0-2,0 0-4,0 0 6,0 0 0,0 0 9,0 0 11,0 0 27,1 0 1,10 0-18,13-9-4,10-4-4,27 5-22,-7 3-30,0 1-372</inkml:trace>
  <inkml:trace contextRef="#ctx0" brushRef="#br0" timeOffset="20607.869">16045 10718 552,'0'0'75,"0"0"-54,0 0-15,0 0 175,0 0 5,0 0-41,0-3-47,0 3-36,0 0-14,0 0-26,2 0-22,-1 0-77,1 0-89,-1 0 70,1 0 51,-2 0-12,4 3-4,-1-1-14,0 1-78</inkml:trace>
  <inkml:trace contextRef="#ctx0" brushRef="#br0" timeOffset="20991.1706">17228 10701 1352,'0'0'177,"0"0"-170,0 0-7,0 0 0,0 0 57,0 0 40,0 0-8,8-2-45,-8 2-25,0 0 3,0 0-6,0 0-7,0 0-7,0 0 4,0 0-4,0 0-2,0 0-5,0 0 4,0 0-14,0 0 9,0 0-27,0 0-17,0 0-16,0 0 24,0 0 14,0 0 5,0 0 7,-14 0-20,-1 0-65,-4 0-582</inkml:trace>
  <inkml:trace contextRef="#ctx0" brushRef="#br0" timeOffset="24255.9926">13648 9772 222,'0'0'334,"0"0"-238,0 0-68,0 0-20,0 0-8,0 0 1,-12-75-1,12 68 1,0 2-1,0 0 0,0 1 0,0 1 0,3 1 0,2 1-1,-2-1 1,1 2 0,1 0 0,-1-3 0,2 3 0,-1 0 0,-2 0 0,3 0 1,-2 0-1,2 0 0,0 0 0,0 0 2,-2 0-1,1 0 172,1-2-62,1-2-78,-1-1 43,-2 2-11,1 1 16,-2-1-12,-3 3-28,2 0-24,-2 0-7,0 0-4,0 0-5,0 0 1,0 0 25,0-2 7,0 1-10,0-1-11,0 1-12,-8 0 0,-1 1-1,-4 0 1,-2 0-1,-6 0 0,-1 0 0,0 0 1,2 1 0,1 0-1,0-1 0,2 0 0,-1 0 1,-3 0-1,-3 2 0,-1 1 0,-2-1 0,-1 1 0,2-3 0,-1 2-1,2-2 1,-1 0 0,1 0 0,-3 0 0,-2 0 0,0 0 1,1 0-1,0-2 0,1 0 1,4 1-1,1-3 0,4 3 0,3-2 0,2 2 0,4-1 0,1 2 1,0-1-1,5 1 0,0 0 0,2 0 0,2 0 0,-2 0 0,0 0 0,1 0 1,-2 0-1,-2 0-1,1 0 1,0 0 0,1 0 0,-1 0 0,2 0-1,0 0 1,2 3-6,-1-2 6,1 2-1,0-2 0,0-1 1,0 2 0,0-2 0,0 0 0,0 0-5,0 0 4,0 2 1,0-1 0,0 1-1,0-2 0,0 3 1,0 2 0,0-1 0,-2 3 0,1 0 0,-2 3-1,0 0 1,0 2 0,-2 0 0,4 2-1,-2 1 1,-1 4 0,3 5 0,-2 1-1,0 1-1,2 1 2,-1-1 1,2 1 0,0 0-1,0 2-4,0-2 4,2 0 1,1-1-1,1 0 0,-1 0-1,2-3 1,-3 2 0,3-2 0,-2 1 1,0 2 0,-1 1-1,-1 1 0,-1 5 0,0 1 0,0 5 1,0 0-1,0 2 1,0-3 0,-4-2-1,1-5 1,0-8-1,-1-6-1,3-2 1,0-4-1,1-1 1,0-1 1,0 1-1,0-2 0,0 0 0,0 3 0,0-4 0,0 3 0,0-2 0,0-2 0,0-1 0,0-1 0,0-1-1,0-1 1,0-1 0,0-1-1,0 0 1,0 0 1,0 0-1,0 0 0,0 0 1,0 0-1,0 0 1,0 0 0,0 0-1,0 0-1,0 0-1,0 0 1,0 0 0,0 0-1,0 0-5,1 0 7,7 0-6,5 0 5,6 2 1,7-2 1,7 0 5,4 0 1,8 0-1,5 0 0,9 0-6,2-5 2,6-1 36,0 0 6,0 1-18,-7 1-11,-8 2-7,-7 1-6,-11 1 4,-7 0-6,-6 0 2,-2 0 0,-1 0-1,2 0 0,0 0 8,4 0-9,0 0 0,-1 1 0,-3 1 7,-3-1-6,-5-1 3,-5 0-3,-2 0 8,-4 0-8,-1 0 25,0 0 19,0 0-14,0 0-3,0 0-9,0 0-6,0 0-12,0 0 5,0 0-6,0 0 0,0 0 1,0 0-2,0 0-6,0 0 7,0 0-9,0 0 8,0 0 1,0 0 0,0 0 0,0-1 0,0-4 0,0-2-2,-6-1 2,-1-1 0,-1 0-1,-1-2 1,2-1 1,1-1 11,3-1 7,0 0-10,3-3 5,-2 0 26,1-2-17,-2 0 10,0-2 14,2-2-4,-1-1 25,-1 0-22,1-3-21,0 0-12,-1 0 0,0-2 8,-1-2-9,0 0 10,-2-3-12,0 1-2,0 0 0,-1 2-2,1 3 2,0 1 11,1 4-10,2 4 3,2 0-6,-1 1-6,1 1-8,1 0 8,-2-1 0,2 0 1,-1-4-1,-2 0 0,-2-3 8,-2-1-8,0-1 0,-1 0 6,0 0 3,0 5-8,2-1-1,1 5 1,0 3 1,3 1-1,0 5-1,1 4 1,1 2-1,0 1 1,-2 2 0,2 0-1,0 0 0,0 0 0,0 0 0,0 0-1,0 0-4,0 0 5,0 0 0,0 0-1,0 0-8,0 0-1,0 0-7,0 0 4,0 0 4,0 0 8,0 0 1,0 0-1,0 0 1,0 0-1,0 0 0,0 0 0,0 0-8,0 0 9,0 0-1,0 0 0,0 0 0,0 0 1,0 0 0,0 0-1,0 0 0,0 0 1,0 0 0,0 0 1,0 0-1,0 0 1,0 0-1,0 0 1,0 0 1,0 0-1,0 0 1,0 0-1,0 0 10,0 0-2,0 0-2,0 0 2,0 0-8,0 0-1,0 0-6,0 0 5,0 0-6,0 0-33,0 0-62,0 0-95,0 5-70,3 0-113</inkml:trace>
  <inkml:trace contextRef="#ctx0" brushRef="#br0" timeOffset="43885.188">8783 15509 851,'0'0'315,"0"0"-115,0 0-59,0 0-29,0 0 6,0 0 19,-5-12-28,5 10-33,0 2-19,0 0 2,0 0 2,0 0-23,0 0-11,0-1-20,0 1-1,0 0-6,5-3-1,27-4-14,37-2-31,31-8 35,2 4 0,-15 4-23,-34 6-31,-16 3-53,9 3-120,-5 5-37,-6 2-116</inkml:trace>
  <inkml:trace contextRef="#ctx0" brushRef="#br0" timeOffset="44078.9492">9026 15524 1187,'0'0'235,"0"0"-145,0 0-71,0 0 1,110-6-14,-67 1-6,-10 1 0,-14-1-202</inkml:trace>
  <inkml:trace contextRef="#ctx0" brushRef="#br0" timeOffset="46295.1975">9079 15325 591,'0'0'590,"0"0"-360,0 0-70,0 0 12,0 0-5,0 0-104,0-9-46,0 1 30,0 2-31,0 2-1,0 1-14,-1 3-1,-2 0-70,-1 0-317</inkml:trace>
  <inkml:trace contextRef="#ctx0" brushRef="#br0" timeOffset="48103.527">9566 15552 316,'0'0'0</inkml:trace>
  <inkml:trace contextRef="#ctx0" brushRef="#br0" timeOffset="52008.842">13066 14648 424,'0'0'132,"0"0"-88,0 0-15,0 0 114,0 0-14,0 0-37,0 0 15,3 9 6,-3-9-33,0 0-30,2 1-44,-2 0-6,2-1-258</inkml:trace>
  <inkml:trace contextRef="#ctx0" brushRef="#br0" timeOffset="52523.2691">14407 14632 586,'0'0'54,"0"0"-34,0 0 36,0 0 162,0 0-27,0 0-26,0 0-30,5 8-11,-5-8-34,0 0-39,0 0-32,0 0-18,0 0-1,0 0-20,0 0-26,0 0-39,0 2-48,0 1-89,0-3-138</inkml:trace>
  <inkml:trace contextRef="#ctx0" brushRef="#br0" timeOffset="53468.6911">14941 15950 500,'0'0'101,"0"0"-62,0 0-17,0 0 0,0 0-12,0 0-10,0 0-7,-19-1-98</inkml:trace>
  <inkml:trace contextRef="#ctx0" brushRef="#br0" timeOffset="86825.5017">9543 14485 687,'0'0'120,"0"0"-77,0 0 174,0 0-67,0 0-77,0 0-31,63 44 45,-61-44 6,-2 0 1,0 0-28,0 0-52,0 0-14,0 0-62,0 0 30,0 0 10,0 3 13,0-3-39,0 0 3,0 0 31,0 1 13,0 0-30,0 2-62,3 0-33,-2 0-4,1-1 14,-1-2 54,1 1 62,-2-1 49,3 0 84,0 0 32,1-1-89,2-7 6,-2 0 0,1-2-10,-2 0-12,0 1-47,-3 1 12,0-1 13,0-2 3,0 2-12,0-3-13,0 0-15,0 0 5,-2-2 7,-2-2 12,-1 1 28,1-3-18,-1 1-3,0 0-13,0 1-8,-1 1-10,0 0 0,0 1 0,0-1 6,-3 1-7,2 2 6,-3-1-4,-1 1-1,5 0 14,-5 0-15,1 0 6,0 1 13,-2 0-9,0 2-8,1-1 3,-1 3-3,-1-1 3,1 1 2,-1 2-7,-1-2 0,-2 3 0,-2-2-1,-2 2 1,-2 1-1,1 0-1,-1 0 1,-2 2 1,-1-1-1,-2 2-4,-1 0 4,-1 0-8,0 0 9,4 0-2,4 0-2,2 0 2,4 0 1,-3 0 1,0 0-1,-3 3 0,-1 1 1,1 1 0,-4 0 0,4 2 0,-4 0 0,-1 3 0,2 0 0,-1 2 0,0 4-7,-1 0 6,1 2 2,1 0-1,-1 2 0,0 0-1,2 0-9,-1 4 10,1 1-1,1 3 1,-1 1-6,0 3 5,1 0 1,2 1-3,-1 1 1,2-3 2,3 2 1,1 0 0,-3 1 1,3 2-1,-3 0 0,0 3 0,3-2-1,-2 0-10,7 1 10,0 1 9,-2 1-8,3-1 0,0 2 1,-1-4 4,2-2-6,1 1 2,1-2 4,0 0-5,0 2 13,4-1-13,2 1 7,0 2-7,0-1 15,0 4-3,5-3-4,6 1 0,2 1 2,4-2 1,2-2 1,2-2-11,5-1 17,-2-3 6,0-4-16,1 1-8,1-3 15,-4-2-8,5 3-2,-6-4-6,3 1 7,-2-1-7,0-1 0,-2-3 6,2 3-6,0-4 1,1 1 6,-2 0-5,6 0 5,-2 1-5,6 0 8,1-2-9,2 1 15,2 1-7,4-3-6,2-1-2,0 0 5,1-3-5,2-1 5,-4-1-5,-2-4 0,-4 2-1,2-5 1,0 1-3,-1 0 2,1-2 0,-1-1 0,0 0 2,0 0-2,-2 0 0,-2 0 0,-1 0 12,-1-3-10,0-3 5,0-3-6,-1 1-1,-1-3 2,-2 1-2,1 0 1,1-2-1,0-1 0,2-1-6,0-2-16,-2 1 10,-1-2 11,1-1 0,-3 1 1,-2-3-1,-2 1-1,0 0 2,-5 1 7,-1-1-6,0-1 10,0-2-10,0-2 41,1-1-23,1-1 5,0 1-12,-1-1-2,0 5-1,-4-2-9,0 2 1,-3 0 0,-2-2 8,-2-3-3,3-1 13,-2-1-2,-1 1 15,-2 0 6,2 3-31,-2 1 27,1 1-28,-1 1-5,-2 0 0,2 1 1,-1 1-2,-1 4 8,-1 0 0,0-2-8,0 3 0,0 2 6,0-5 0,0 0-5,0 1 4,0-3-5,0 1 1,0 1 13,-1 0-8,-1 2-5,-1-2 0,2 3 4,-6 0-4,5-1-1,-1 1 1,-2-1-1,1-2 1,-1 0-1,1-2 1,-3 0 0,4-4 0,-2 2-1,-1-1 1,2 2-1,-3-1 0,2 1 0,-1 2 0,1-2 1,1 3-1,-1-3 0,1 1-1,-1 1 1,1 0 1,0 1 1,0 4-2,0 0-1,1-1 1,-2 3 0,2-1 0,-2 1 0,0 2 0,1-1 0,1-1-8,-2 0 7,1 1 1,-4 0 0,2 0-10,0 1 2,-2-2 7,1 1-6,-1-3 5,-2 2 1,1-1-8,-4 0 8,3 0 1,-3 0-1,0 1-5,0-2-5,-2 1 2,3 3-6,0-2 9,3 4 5,2 3 1,1 1-1,1 0-4,1 1 4,2 2 2,-1-2 0,2 1-1,-1 0-6,-1-1 4,-1-1 2,1 1 0,-4-2 0,-1-1-3,-1 1-3,1-1 12,-2-2-3,3 2-3,-1 1 0,1-2 0,-2 1-4,1 3 4,2-2 0,0 1-9,0 0 9,-1 1 10,1 0-10,-2 1 0,1-2-4,-4 1-2,0-1 0,-8 2 1,-1 1 4,-13 0-53,-15 0-33,-59 9-55,12 3-177,-3-7-487</inkml:trace>
  <inkml:trace contextRef="#ctx0" brushRef="#br0" timeOffset="162033.8552">8820 11126 745,'0'0'574,"0"0"-426,0 0-51,0 0-18,0 0-36,0 0-3,70-73 8,-55 63-23,0-1-2,6 0 12,3-2-22,2-1-11,7-2 4,5-2 11,5-3-17,6-1 2,5-4-2,1-1 0,-2-1 22,-2 4-9,-5 0 35,-8 4-31,-8 3 8,-7 4 3,-6 2-4,-4 2-21,-5 4 4,-4 0 4,-2 4-11,-2 1 0,0 0-9,0 0-9,0 0-11,0 0-110,0 0-64,-2 8-61,-7 5 109,-4-1-208</inkml:trace>
  <inkml:trace contextRef="#ctx0" brushRef="#br0" timeOffset="162577.3712">8930 11490 818,'0'0'250,"0"0"-152,0 0 14,0 0 54,0 0-33,0 0-49,0 0-39,18 0-21,-1-4 8,6-6-21,7-1 17,6-4-13,6-5 14,10-3 2,8-6 16,7-7-21,4-3-4,0-4 19,-6 2-21,-9 2 13,-13 3-8,-10 7 19,-13 4-9,-6 8-18,-7 8-4,-4 4-13,-3 2-1,0 1-11,0 2 3,2 0-16,-2 0-117,0 0-98,0 5-59,-9 0-44</inkml:trace>
  <inkml:trace contextRef="#ctx0" brushRef="#br0" timeOffset="163246.7064">9156 10573 861,'0'0'363,"0"0"-176,0 0-124,0 0-44,0 0-4,0 0-14,0 0 0,50 2 10,-23 5 8,7 1-1,8 3-12,6 0 10,10 3-15,17 3 12,19 2 0,14 5-5,-9 0-8,-21-4 20,-26-6 1,-21-4-7,-1 0-5,-3 1-2,-2-1-6,-13-5 0,-3-1 7,-6-2 0,-3-1 17,0-1 48,0 0 5,0 0-33,0 0-18,0 0-17,0 2-10,0-2 0,0 0-12,0 3 3,0 0-7,0 5 7,0 1 9,-2 8 0,-4 0 5,-5 7-4,0 6-1,-8 7 2,-1 8-1,-14 16-1,-12 22 11,-9 27-10,-2 8 5,11 1-6,13-16-1,17-28-5,8-20 5,6-17-9,2-12 10,0 19-1,0-7-22,0-7-595</inkml:trace>
  <inkml:trace contextRef="#ctx0" brushRef="#br0" timeOffset="167906.0473">13135 10880 932,'0'0'111,"0"0"170,0 0-137,0 0-92,0 0-32,0 0 4,0 0 6,0 2-2,0-2 13,0 0 13,0 1 4,0-1 0,0 2-2,6-1-11,17 2-27,14 0 22,27-2 53,30-1-16,-2 0-27,-10 0-9,-11 0-11,-24-4-11,1 1-12,-8 0-6,-15 0-2,-15 3 1,-10 0-74,-10 0-199,-10 0-260</inkml:trace>
  <inkml:trace contextRef="#ctx0" brushRef="#br0" timeOffset="168138.4336">13235 11105 1400,'0'0'224,"0"0"-92,87-1-44,-31-3 40,22 0-35,23 1-69,-5 0-24,-13 3-3,-9 0 2,-35 0-280,-9 0-588</inkml:trace>
  <inkml:trace contextRef="#ctx0" brushRef="#br0" timeOffset="168307.0078">13421 11192 1553,'0'0'200,"82"0"-150,7 0-20,36 0-30,-15 0-126,-16 0-817</inkml:trace>
  <inkml:trace contextRef="#ctx0" brushRef="#br0" timeOffset="185041.5016">10400 10871 622,'0'0'116,"0"0"-109,0 0-7,0 0-26,0 0 16,0 0 9,1 7-6,5 1 7,-1 3 0,2 3 0,-5 1-19,2-5-272</inkml:trace>
  <inkml:trace contextRef="#ctx0" brushRef="#br0" timeOffset="185524.1226">10301 10998 139,'0'0'664,"0"0"-651,0 0 11,0 0 24,0 0-39,0 0-8,0 0 15,3 0 23,-3 0 7,0 1-37,0 11-9,-9-1-154,-3-1-94</inkml:trace>
  <inkml:trace contextRef="#ctx0" brushRef="#br0" timeOffset="185810.7192">10446 11071 742,'0'0'94,"0"0"-76,0 0 1,0 0 98,0 0 0,0 0-30,0 0-4,12 2-24,-12-2-23,0 10-36,0 0-39,0 1-220</inkml:trace>
  <inkml:trace contextRef="#ctx0" brushRef="#br0" timeOffset="185999.8326">10349 11147 1267,'0'0'177,"0"0"-177,0 0-97,0 0-128,0 0-68</inkml:trace>
  <inkml:trace contextRef="#ctx0" brushRef="#br0" timeOffset="186674.1206">10183 11240 1352,'0'0'177,"0"0"-128,0 0-41,0 0-8,0 0 0,0 0-1,0 0 1,6-5-28,-6 5 17,0 0 10,0 0-20,0 0-85,0 14 22,-1 0-64,-4-1-180</inkml:trace>
  <inkml:trace contextRef="#ctx0" brushRef="#br0" timeOffset="190241.5607">10470 6488 1300,'0'0'223,"0"0"-128,0 0-25,0 0 13,0 0-23,0 0-3,0 0-42,21-35-9,9 34 4,31 1-9,25 0-1,32 0 1,4 5-1,-22 7 0,-9-2-85,-37-3-131,-14-7-454</inkml:trace>
  <inkml:trace contextRef="#ctx0" brushRef="#br0" timeOffset="190933.1016">11907 6699 1380,'0'0'238,"0"0"-169,0 0-34,0 0 1,0 0 35,0 0-3,0 0-31,53-65-22,-34 60-15,6 0-8,5 2-14,18 1-74,-6 1-165,-3-5-427</inkml:trace>
  <inkml:trace contextRef="#ctx0" brushRef="#br0" timeOffset="191330.8799">14833 6735 1536,'0'0'188,"0"0"-141,0 0-37,140-17-10,-12 22-1,-7 12-64,-5-3-268</inkml:trace>
  <inkml:trace contextRef="#ctx0" brushRef="#br0" timeOffset="197071.0547">12475 8386 523,'0'0'603,"0"0"-443,0 0-61,0 0-21,0 0 7,0 0 82,5-50-41,-3 47-53,-2 2 6,1 1 2,1 0-30,-1 0-35,2-3-16,2 2-11,5 1-2,22 0-2,34 0-1,32 10-36,19 13 52,0 9 12,-25 0-5,-29-4-7,-17-4 0,-7 3-21,3 9 14,-4 12-11,0 8-11,-5 7 29,-9-2-11,-5 2-5,-5-1 10,0-8 6,-2-7 5,-3-5-5,0-13 0,-3-2 0,0-8-6,-3-4-21,0-7-30,-1-2 13,-1-3 2,-1-2 33,0-1 9,0 0 15,0 0 1,0 0 3,0-4-12,0-4-7,0-1-96,-4-4-43,-4 2-125,-1 1-389</inkml:trace>
  <inkml:trace contextRef="#ctx0" brushRef="#br0" timeOffset="197542.9021">13181 9015 992,'0'0'202,"0"0"-93,0 0-79,0 0 30,0 0 9,0 0-38,0 0-18,0-28-13,0 28 1,0 0-1,0 0 0,0 0 0,0 0 0,0 0 0,0 0 1,0 0-1,0 0 0,0 0 0,0 0 0,0 0-1,0 0 0,0 0-12,0 0-11,0 0 5,0 0 9,0 0-1,0 0 11,0 0 0,0 0-44,0 0-5,0 0-62,-8 0-18,-3 2 38,3 2-177</inkml:trace>
  <inkml:trace contextRef="#ctx0" brushRef="#br0" timeOffset="198811.7531">16891 6624 340,'0'0'864,"0"0"-732,0 0-87,0 0-21,0 0 17,0 0-41,0 0-3,-18 64 3,-3-19 10,-5 6-1,-2 6 11,3-1-5,3 0-15,7-6 1,3-8 11,6-9-12,3-12-11,3-7-2,0-10 13,0-4 45,5 0 161,17-21 64,12-13-172,14-10-85,3-7 23,2 0-14,-5 4-5,-8 10-9,-10 8-7,-9 12 5,-9 10-6,-4 7 0,2 0-33,2 9-4,2 15-1,2 8-6,-2 9-45,-2 7 36,-1 3 0,-1 0-23,-1-2 13,0-7 15,3-9 23,-3-10 11,0-12 14,3-11 0,0-3 122,8-24 7,5-26-39,7-24 18,4-23-18,-2-11-6,-4 10-46,-6 20-4,-9 28 11,-4 15-36,-1 12-9,-1 3-2,-3 2 1,1 6-4,-5 13-115,-2 9-244,0 13-293,-4 2-260</inkml:trace>
  <inkml:trace contextRef="#ctx0" brushRef="#br0" timeOffset="199058.8121">17677 7252 1099,'0'0'775,"0"0"-652,0 0-85,0 0 41,0 0-9,0 0-69,0 0-1,49 66 7,-32-32-6,-7 4 12,-3 4-13,-7 1 0,0 2-2,-17-3-55,-27 10-78,3-12-73,2-12-140</inkml:trace>
  <inkml:trace contextRef="#ctx0" brushRef="#br0" timeOffset="199255.7693">18033 6629 2096,'0'0'239,"0"0"-146,0 0-66,0 0-27,0 0-28,-82-1-457,27 22-268</inkml:trace>
  <inkml:trace contextRef="#ctx0" brushRef="#br0" timeOffset="214870.6817">14218 11253 532,'0'0'68,"0"0"20,0 0 25,0 0-112,0 0 4,0 0 8,0 2 195,0-2-111,0 0-61,0 0-10,0 0 29,0 0-12,0 2-15,0-2-27,0 0 1,0 3-2,0-1-10,0 4-5,0 3 15,0 10-99,0-2-60,0-2-71</inkml:trace>
  <inkml:trace contextRef="#ctx0" brushRef="#br0" timeOffset="215082.9769">14218 11253 307,'8'91'560,"-8"-91"-443,0-2-56,0 2 19,0 0 17,0 0-10,0-1-11,0 1 19,0-2 1,0 1-34,0 0-41,0 1-3,0 0-18,0 0 0,0 0-96,0 0-232</inkml:trace>
  <inkml:trace contextRef="#ctx0" brushRef="#br0" timeOffset="217708.7627">14627 10812 803,'0'0'176,"0"0"-62,0 0 31,0 0-25,0 0-63,0 0-44,0 0-6,0-2-7,0 2 1,0 0 6,0 0-7,0 0 0,0 0-9,0 0 3,0 0-1,4 0 1,5 0-18,8 0 8,16 0 16,25 0 0,55-13 31,75-5 28,64-4 1,52-3-5,42 7 31,7 7-13,1 9-35,-25 2-25,-58 9-13,-68 8-1,-72-1-5,-56-3-75,-35-5-74,-22-3 31,-5 0 70,-5-3 14,-8-2 38,0 0 2,-14 0 0,-8 0-10,0-3-2,-2-2-125,6 1-105,4 1-513</inkml:trace>
  <inkml:trace contextRef="#ctx0" brushRef="#br0" timeOffset="220319.7955">14414 10336 620,'0'0'105,"0"0"181,0 0-194,0 0-35,0 0-4,0 0-25,2 0-23,0 3-5,1 8-112,-2-3-191</inkml:trace>
  <inkml:trace contextRef="#ctx0" brushRef="#br0" timeOffset="223030.296">15487 10483 1270,'0'0'366,"0"0"-144,0 0-22,0 0-58,0 0-31,0 0-6,0 0-1,0-50-49,0 47-13,0 3-34,0 0-8,0 0-1,0 0-38,3 0-60,8 7-122,-2 5-286,2-4-129</inkml:trace>
  <inkml:trace contextRef="#ctx0" brushRef="#br0" timeOffset="223399.3328">17474 10437 1064,'0'0'370,"0"0"-175,0 0-36,0 0 66,0 0-53,0 0-57,0 0-50,0 0-20,0 0-7,0 0-5,0 0-15,0 0-18,0 0-1,0 0-26,-1 0-101,-24 0-118,1 0-136,-4 0-323</inkml:trace>
  <inkml:trace contextRef="#ctx0" brushRef="#br0" timeOffset="223803.7498">15267 10684 1209,'0'0'224,"0"0"-163,0 0-19,0 0 20,0 0-22,0 0-22,0 0-5,0 2 7,0-2 17,0 0-31,0 0-6,0 0 0,0 0-25,0 0-96,-5 0-114,1 0-172</inkml:trace>
  <inkml:trace contextRef="#ctx0" brushRef="#br0" timeOffset="224170.1416">17753 10585 1023,'0'0'294,"0"0"-188,0 0-6,0 0 12,0 0-3,0 0-25,0 0-10,0 0-12,-1 0-27,1 0-2,0 0-33,0 0 0,0 0-15,-12 0-135,2-5-98,-6-7-973</inkml:trace>
  <inkml:trace contextRef="#ctx0" brushRef="#br0" timeOffset="224571.408">15297 10794 669,'0'0'763,"0"0"-606,0 0-57,0 0 70,0 0-47,0 0-68,0 0-34,0 0-12,0 0 7,0 2-15,0-2 5,0 0-12,0 1 6,0-1-16,0 0-105,0 0-103,-2 0-93,-3 0-568</inkml:trace>
  <inkml:trace contextRef="#ctx0" brushRef="#br0" timeOffset="224943.0085">17655 10690 1204,'0'0'357,"0"0"-222,0 0-40,0 0 24,0 0-45,0 0-38,0 0-12,-2 0 4,1 0 24,1 0-16,0 0-28,0 0 5,0 0-13,0 0-6,-9 0-57,-2-8-248,-2-2-425</inkml:trace>
  <inkml:trace contextRef="#ctx0" brushRef="#br0" timeOffset="225375.9724">15138 10914 856,'0'0'324,"0"0"-162,0 0-2,0 0-2,0 0-21,0 0-53,0 0-43,-4 0-21,4 0-11,0 0-2,0 0 1,0 0-8,0 0-6,0 0-38,0 0-88,0 3-28,0-3-90,5 0-83,2 0-708</inkml:trace>
  <inkml:trace contextRef="#ctx0" brushRef="#br0" timeOffset="225735.7843">17670 10747 1358,'0'0'262,"0"0"-202,0 0-41,0 0 83,0 0-19,0 0-58,0 0-15,2 0 8,-2 0-6,0 0-2,0 0-4,0 0-5,0 0 0,0 0-1,0 2-79,-2 0-95,-6-2-232</inkml:trace>
  <inkml:trace contextRef="#ctx0" brushRef="#br0" timeOffset="226205.904">15286 10855 861,'0'0'402,"0"0"-220,0 0-58,0 0 1,0 0 29,0 0-67,0 0-47,0 0 18,0 0-34,0 0 1,0 0-25,0 0 0,0 0 12,0 0-12,0 0-5,0 0 5,0 0-2,0 0-55,0 0-89,0 0-46,0 0-74,2-4-575</inkml:trace>
  <inkml:trace contextRef="#ctx0" brushRef="#br0" timeOffset="226570.6769">17444 10735 1174,'0'0'312,"0"0"-225,0 0-54,0 0 69,0 0 34,0 0-66,0 0-40,0 0-10,0 0 1,0 0-2,0 0-18,0 0-1,0 2-10,0-2-72,0 1-129,-6-1-367</inkml:trace>
  <inkml:trace contextRef="#ctx0" brushRef="#br0" timeOffset="226986.383">15232 10860 1117,'0'0'334,"0"0"-240,0 0-63,0 0 7,0 0-12,0 0-25,0 0-1,0 1-1,0-1 0,0 2-41,2 0-112,-2 2-29,0 0-90,-4-4-569</inkml:trace>
  <inkml:trace contextRef="#ctx0" brushRef="#br0" timeOffset="227313.7507">17788 10715 1288,'0'0'230,"0"0"-162,0 0-36,0 0 12,0 0 15,0 0-13,0 0 5,0 0-1,0 0-11,0 3-39,0-1-41,-2-2-342</inkml:trace>
  <inkml:trace contextRef="#ctx0" brushRef="#br0" timeOffset="228047.1026">16123 10551 49,'0'0'368,"0"0"-224,0 0-90,0 0-54,0 0-191</inkml:trace>
  <inkml:trace contextRef="#ctx0" brushRef="#br0" timeOffset="228321.4748">16017 10597 1311,'0'0'377,"0"0"-265,0 0-104,0 0 11,0 0-8,0 0-11,0 0-17,1 9-53,-1-4-132,0 1-369</inkml:trace>
  <inkml:trace contextRef="#ctx0" brushRef="#br0" timeOffset="228486.8844">16017 10597 1087,'-69'22'0</inkml:trace>
  <inkml:trace contextRef="#ctx0" brushRef="#br0" timeOffset="230754.6737">14958 10413 22,'0'0'692,"0"0"-621,0 0 40,0 0 169,0 0-187,0 0-70,1 0-23,-1 0-74,0 0-134,0 0-604</inkml:trace>
  <inkml:trace contextRef="#ctx0" brushRef="#br0" timeOffset="231889.0506">15926 10511 454,'0'0'147,"0"0"-44,0 0-14,0 0-37,0 0-8,0 0-7,0 0-2,3 0 11,-3 0-1,0 0 13,0 0-8,0 0-44,1 0-6,-1 0-118,2 0 6,0 3-71</inkml:trace>
  <inkml:trace contextRef="#ctx0" brushRef="#br0" timeOffset="233037.8831">15920 10490 453,'0'0'229,"0"0"-69,0 0-40,0 0-23,0 0-29,0 0-39,0 0-29,3-3-10,-2 3-58,-1 0-90,2 0-577</inkml:trace>
  <inkml:trace contextRef="#ctx0" brushRef="#br0" timeOffset="235357.4359">17726 10582 1270,'0'0'357,"0"0"-207,0 0-91,0 0-30,0 0-15,0 0-14,0 0-16,12-17-57,-15 17-60,-10 10-220,-1-5-133</inkml:trace>
  <inkml:trace contextRef="#ctx0" brushRef="#br0" timeOffset="239688.9089">13013 10721 310,'0'0'243,"0"0"-61,0 0-24,0 0-10,0 0-14,0 0-19,-6 0-5,4 0 6,1 0-11,-2 0 35,3 0-67,-2 0 18,2 0-25,0 0-37,0 0-10,0 0-19,0 0 0,0 0-24,0 0-67,0 0-37,0 0 4,0 0 30,0 0 41,0 2-9,0 1-6,0-2 8,0 0 14,2 1 27,5-2 12,-1 2 7,1 1 10,3-1-8,5 1-1,4-2 12,3 2-4,5-1-8,7-1 3,4 3-4,1-1 0,1 1-13,0-2-3,0 0 16,-1-2-1,0 0-6,-3 0 7,0 0 0,-4 0 12,0 0 4,-2 0-2,-2 0-13,2 0 2,0 0-2,-1 0 10,-2-1-4,-2-2 22,-5 1 22,-2-2 4,-3-1-23,0 4-15,-2-2-7,0 0-9,-1 0 18,-1 1-18,1-3-1,-5 5 2,1-3 5,1 2-7,-3-1 0,0 1 0,0-1 0,-2 2-10,3 0 4,1 0 6,1 0 0,-2 0-7,4 0-25,-5 0 16,0 0 3,-2 0-8,1 0-32,-4 0 35,1 0 17,-2 0-4,0 0 5,0 0 8,0-1 3,0-1 63,0-1-11,-2-2-11,-4-2-33,2-2 23,1 0 2,-2-2-35,1 1 7,-1-3-10,-1-1 3,2-4-9,1-1 0,0-2 1,0-3 1,0 0 20,0 0-21,0 0 33,0 1-17,1 0 15,-2 1-30,1 1 12,-1-1-14,-1 0 6,1 0-6,-2 1 5,0-1-5,1 2 0,-1 1 21,0 0-20,-1 2 0,-2-3-1,0 6 0,2-1 0,-1 3-1,1 0 0,0 1 1,2 0 2,-1 2-1,1-1 0,1 0 1,-2-1 5,2 0-6,2 0 13,-1-4 6,-2 1-20,1-1 26,-1-2-25,-2 2-1,3-1 0,-2 2 0,1 1 1,0 1-1,2 1 2,2 2-1,-2 0-1,3-1 1,-1 1 0,-1-4-1,1 3 6,-2-3-6,3 0 0,-3-1 0,0 0-1,-2 2 1,-1-1 0,-1 1-1,1 2 0,3 3 1,0-1-1,-1 4 0,3 1 0,-2 1-23,0 0-23,0-3 26,-2 2 21,0-1 0,-1 1-1,2-2-10,-3 0 9,4 3 4,-2-1-1,2 0-1,-2 1 0,-2-2 0,4 1-9,-4 0 7,2 0-7,-1 0 8,0 0-13,0 3 1,-1-2 13,-1 2-29,1 0 5,-1 0 16,-1 0-5,0 0 12,-1 0-7,-5 0-5,0 0-6,0 0 18,-1 0-6,-4 3 1,1-1-4,2-2 4,1 0 4,1 0 2,1 0-2,0 0 2,0 0 0,-4-2-1,3 1 1,-4-1 0,0-1 0,4 1-1,-3 0 1,0 1 0,-1 0 1,1 1-1,0 0 0,-1 0 0,0 0 0,-1 0 0,-1 0 0,1 0 0,-1 1 0,-1 4 0,3 0 0,-1-1 0,1 2 0,4-1 0,2-3 0,5 1-6,2-2 5,3 1-8,0-2 9,0 0 2,-2 0-1,1 0-1,1 0 0,-1 0-6,-1 0 5,-1 0-5,-2 0 6,0 0 1,2 0 0,0 1-1,1-1 0,0 2 0,2-2 0,1 1-2,1 1-15,-1 0 15,0 1-8,1 0 4,0 2-6,-2-1 11,1 1 1,2 0 0,-2 0 0,2 0-1,0 2 0,0 0-6,0 3 1,0-1 4,0 4 2,0 1 0,0 1 0,4 2-8,-3 2 8,2 0 10,-2 3-9,1-2 0,0 3 1,-1 2-2,1-1-7,1 2 7,-3 1 9,5 0-9,-2-1 0,0 3 1,0-1-1,1 2 0,-1-2-2,0 2 1,1-3 1,2 0-9,-2-4-4,1-1 12,-1 0 1,0-2 1,-2-1-1,1 0 0,-1-1 1,-1 1 0,0-2 4,3 3-5,-4 1 0,1 0 0,-1 2 1,2 0 0,-1-2-1,1-3 0,1-3 0,-2-2-2,1-1-7,-1-3 8,1 0-11,-1-1 12,0 0-26,1-1-3,1-1-6,-1-1 13,1-2-14,-2-1 2,3 0-2,-2-1 16,-2-1 20,1 2 0,-1-2 6,0 0 1,0 0 6,0 0 5,0 0 2,0 0 2,0 0-11,0 0-2,0 0-8,2 0 0,-2 0-1,0 0-10,0 0 10,3 0 13,-2 0-7,1 0-5,2 0 0,1 0-1,5-2 9,-1-1-9,5 1 0,2-3 0,2 2-1,5-1-25,2 0 8,6 1-6,2 0 6,4 0 11,5-2 7,0 1 0,2 1-4,1 1 4,0-1 10,-3 1-10,-2 0-11,-1 2 11,-7 0 1,-2 0 0,-4 0 9,-5 0-2,-5 0-1,-4 0-1,-1-3 11,-3 3 16,1-2 1,2 1-11,-1-1-6,-3-1-8,1 2-8,-3 0 17,-4 1-8,-1 0-3,0 0 2,0 0-8,0 0 8,0 0-8,0 0-1,0-2-2,0 2-14,0 0 16,0-2-11,0 2 11,0 0 0,0-3 0,0 3 0,0 0 0,0 0-1,0 0-9,0 0-25,0 0-10,0-1-32,2 1-19,3 0-18,0 0 26,1 0 17,0 0-53,3 0-67,0 0-7,-3 0-28</inkml:trace>
  <inkml:trace contextRef="#ctx0" brushRef="#br0" timeOffset="240158.0178">13803 10652 477,'0'0'266,"0"0"-181,0 0-50,0 0-9,0 0-19,0 0-6,0 0-1,-12-15 52,11 13-29,1 2-17,0 0-6,0 0-12,-2 0-65,2 0-41,-1 0 40,-1 0 16,-2 0 7,3 0 26,-1 0 22,1 0 7,1 0 34,-3 0 40,3 0-57,0 0-17,0 0-35,0 0 0,0 0-1,0 0 17,0 0 11,0 0 6,0 0 2,0 0 24,0 0 67,0 0 5,0 0-39,0 0-34,0 0-23,0 0 0,0 0-6,0 0-6,0 0 12,0 0-20,0 0-8,0 0-45,0 0-243</inkml:trace>
  <inkml:trace contextRef="#ctx0" brushRef="#br0" timeOffset="256603.9346">9136 15608 766,'0'0'38,"0"0"286,0 0-112,0 0-37,0 0 55,0 0-8,-12-13-43,11 12-46,-1 0 0,1-1-11,1 2-36,0-1-48,0 1-29,0-2 1,0 2 8,0 0-18,0 0-1,0-1-17,0 0-18,19-3-49,11-4-63,15-1 86,5-2-46,1 2 21,0 4-11,4 1-99,-13 2-54,-11 1-318</inkml:trace>
  <inkml:trace contextRef="#ctx0" brushRef="#br0" timeOffset="256852.8088">9360 15625 825,'0'0'381,"0"0"-203,0 0-96,0 0-47,0 0-18,0 0-8,0 0-9,10 0 10,-2-2-8,4-1 5,-2-2-7,3 2-39,-5 2-146,0 1-154</inkml:trace>
  <inkml:trace contextRef="#ctx0" brushRef="#br0" timeOffset="258286.8833">15515 15350 120,'0'0'3,"0"0"-3</inkml:trace>
  <inkml:trace contextRef="#ctx0" brushRef="#br0" timeOffset="259063.9376">15519 15371 55,'0'0'13,"0"0"-13</inkml:trace>
  <inkml:trace contextRef="#ctx0" brushRef="#br0" timeOffset="262742.8182">10473 1425 907,'0'0'351,"0"0"-232,10-78-67,-2 44 2,-2 2 61,-3-2-26,0 1 9,-3 4-8,2 4 1,-2 6-27,0 7-21,0 4-12,0 4-16,0 4-15,0 0-6,0 7-16,0 20-71,-5 30 66,-9 37 26,-4 38-7,3 13 8,2-5-15,8-17 14,5-18-11,2-1-7,16-6-41,5-8-20,0-18 8,1-20 20,-2-18-18,5-10 10,9-2 34,6-4-1,13-6 12,21-12 2,24-4 6,38-22 0,17-4 7,10-1 0,-1 5 2,-3 6-1,6 3 20,3 5-21,0 1 1,2 3 31,1 1 13,-6 3 19,-8 0-21,-26-1-9,-37 0 8,-37-1-10,-32 3-24,-16-4-8,-7-2 0,-4-7-3,0-5 3,-12-8 1,-12-3-1,-1-4 2,2-3 6,-1-1-8,4-1 0,2-4-28,-2 0-4,0-7 26,-3-1-5,-13-15 11,-13-15 9,-24-12-8,-4 7 14,-28 2 4,-14 13-6,-14 12-6,-33-4 6,-2 12-13,-16 7-1,-14 7 1,-10 8 7,-6 6-1,-5 11-6,10 10 0,22 4 0,28 0 0,41 11 5,43-2-5,26 1 0,16 0-1,2 7 1,3 2-7,7 6-9,15 0-82,6 12-8,4-5-56,5-8-226</inkml:trace>
  <inkml:trace contextRef="#ctx0" brushRef="#br0" timeOffset="263776.9583">11620 2456 690,'0'0'120,"0"0"27,0 0-144,0 0-3,0 0-13,0 0 13,0 0 1,-27-26 51,24 22-10,0 1 126,-2-1-11,1-1-9,1 0 39,1 2-112,2 1 23,0 1 21,0 1-54,0 0-51,0 0-14,0 0-11,0 0-1,2 0-11,7 0 13,7 10 10,1 3 14,2 4-6,5 9-8,-3 8-11,3 25 10,4 37-32,0 32 32,2 14 1,-5-3 0,-2-21 1,-1-23 15,-4-23-15,-6-19 0,-4-19 19,-1-10-19,-1-3 10,-1-3-10,1-3-1,-5-9 1,-1-4 12,0-2 2,0 0-15,-7-19-12,-6-3-297,-1-9-575</inkml:trace>
  <inkml:trace contextRef="#ctx0" brushRef="#br0" timeOffset="265329.9553">11429 1814 758,'0'0'250,"0"0"50,0 0-90,0 0-91,61-87 68,-57 56-80,-4-2-31,0-3-31,-10 3-17,-15 1-17,-13 5-11,-11 6-1,-9 9-5,-6 12-2,-3 4-14,1 22 15,6 9 6,10 11-7,14 1-2,15 6-13,16 0 5,9 2 7,30 2-16,26 4 18,32 1 9,30-10 7,12-13-7,-10-18-22,-27-13-114,-39-8 106,-12 0-56,-18-15-167,-9-4-940</inkml:trace>
  <inkml:trace contextRef="#ctx0" brushRef="#br0" timeOffset="265526.4799">11934 2020 1164,'0'0'614,"0"0"-475,0 0-5,0 0 24,0 0-90,0 0-58,0 0-9,5 74-1,-1-9 0,-1-6-97,-2-11-385</inkml:trace>
  <inkml:trace contextRef="#ctx0" brushRef="#br0" timeOffset="266313.8665">9068 2017 778,'0'0'234,"0"0"97,0 0-177,0 0 37,0 0-26,0 0-35,-63-19-77,63 19-33,0 0-20,18 0-34,34 0-12,57 0 46,64 0 0,37-1-7,8-15 7,-29 2 26,-62 3 18,-42 5-44,-36 2-11,-20 0-79,-10 1 3,-9-3-22,-24-5-53,-19 1-241,-9-1-126</inkml:trace>
  <inkml:trace contextRef="#ctx0" brushRef="#br0" timeOffset="266613.2439">9967 1810 629,'0'0'626,"0"0"-407,0 0 7,0 0-44,0 0-42,0 0-75,0 0-65,-7-21-20,15 31 5,8 9 15,3 4 1,3 10-1,5 3-10,1 5-19,-1 5-15,3-1-70,-3 2 3,-5-5 22,-8-4 4,-7-6 27,-7-6 19,-7-9 24,-13-4 2,-8-6 13,-5-3 1,-6-4 0,-4 0 9,-2-14 8,-4-10 20,2-5 15,3-8-23,1-18-9,13 5-21,11 3-157</inkml:trace>
  <inkml:trace contextRef="#ctx0" brushRef="#br0" timeOffset="266965.7191">8702 1264 542,'0'0'752,"0"0"-551,0 0-6,0 0-126,0 0-69,0 0-18,0 0 3,-4 89 15,-2-31 0,-1 8 8,2 2-8,3-10 13,2 1-13,0-5-40,9-5-25,-2-13-119,0-16-223</inkml:trace>
  <inkml:trace contextRef="#ctx0" brushRef="#br0" timeOffset="267252.0318">8630 1134 1332,'0'0'226,"0"0"19,0 0-109,0 0-118,0 0-18,114-29-22,-8 61 22,-1 6 29,-9 6-21,-18 17 3,-29 12-18,-11 15 7,-12 9-21,-26-20-3,-9-21 9,-19-17 15,-11-8 2,-7 0-1,-14-1-1,-9-2 0,-2-6-17,2-3-30,-11 2-77,19-4-99,15-8-391</inkml:trace>
  <inkml:trace contextRef="#ctx0" brushRef="#br0" timeOffset="267568.487">9545 1797 1280,'0'0'142,"0"0"11,0 0-51,0 0-67,0 0 26,0 0-8,0 0 2,10-28-18,-10 28-17,0 0-20,2 3-30,3 10 8,0 7 4,1 6 17,-1 7 1,-1 4 0,-4 10 9,-14 22-9,-12-10-100,-4-24-760</inkml:trace>
  <inkml:trace contextRef="#ctx0" brushRef="#br0" timeOffset="269190.983">13125 1746 173,'0'0'292,"0"0"-184,0 0-75,0 0 369,0 0-236,0 0-73,-44-12-34,32 8-33,-4 0-9,1 0-11,-3 1-4,5 1 5,1-1 28,0 2 13,6 1-22,0 0-19,4 0-6,2 0-1,0 0 2,0 0-2,0 0-6,0 0 0,0 1-1,0 6-6,5 1 0,20-2-29,38-2 42,57-4 38,82-1 33,64-18 4,43-4-61,28-2 13,7 3-2,-1 3-15,-19-3 12,-54 3 4,-73-1-10,-79 7 14,-54 5-10,-40 2 31,-21 4-19,-3 0 42,0-2 63,0-4-75,0 3-47,-13-2-15,-4 2-17,-4 2-44,-2 3-73,-3 0-46,3 0 25,-10 3-85,8-3-123,3 0-625</inkml:trace>
  <inkml:trace contextRef="#ctx0" brushRef="#br0" timeOffset="269649.8323">15584 1296 766,'0'0'257,"0"0"-8,0 0-54,0 0-60,-6-82 34,6 72-20,0 0-52,0 7-41,0 1-30,0 2-13,0 0-13,0 0-5,3 0-7,6 0 0,7 7 2,6 5 10,9 6 0,6 3 0,6 4 3,6 8-3,1 4-9,2 6 2,-1 3 1,-5 8-3,-1 3 3,-8 2-1,-9-2-7,-10-2 0,-9-5-5,-9-3 5,-9-7 12,-19-6 2,-11-2 0,-9-6 2,-4-5 3,0-6-5,6-6 0,4-6 17,9-3-10,8-1 9,7-15 38,6-7 24,6-13 21,6-9-35,0-22-48,15-23 2,-2 5-18,-13-16-18,-4 31-155,-24 19-409</inkml:trace>
  <inkml:trace contextRef="#ctx0" brushRef="#br0" timeOffset="269950.4831">11893 2356 393,'0'0'245,"0"0"-47,0 0-152,97-37-46,-76 23-52,-5 0 52,-9 3 0,-4 0 54,-3 2 24,0 4-26,-4 4-25,-12 1-27,5 2-123,2 5-407</inkml:trace>
  <inkml:trace contextRef="#ctx0" brushRef="#br0" timeOffset="270304.0628">13573 2009 1348,'0'0'128,"0"0"-18,0 0-67,0 0 8,0 0 1,0 0-52,0 0-33,-10-33 15,28 33 8,0 0-11,-2 0-28,-5 0 7,-3 0-37,-4 0 47,-4 0 32,0 0 1,0 0 16,0 0 20,0-3-20,0 0-11,-2 1-6,-19 2-32,4 0-199,-5 0-306</inkml:trace>
  <inkml:trace contextRef="#ctx0" brushRef="#br0" timeOffset="271490.0601">13212 1509 584,'0'0'52,"0"0"45,0 0-25,0 0-23,22-90-49,-12 62-3,0-2-33,0-1-7,-2-1 43,0-2 77,-2 0 11,0 0 46,-2 1 67,2-1-24,-3 3-56,0-1-13,0 6 42,-2 4-34,1 5-29,-2 8 2,0 3-26,0 5-51,0 1-12,2 4-31,1 19 0,0 9 19,5 14 12,-2 5-1,0 7 1,2 2 0,1-4-8,-2-5 2,1-8-24,-4-10-26,0-11 12,0-8 19,0-7 13,-3-3-1,4-4 13,2-5 20,10-16-10,4-8-9,6-8 6,0-4-6,-1 5 5,-3 7-5,-7 7 0,-4 8 0,-4 8-1,-1 3 0,2 3-9,6 0-10,2 13 13,6 8-6,3 9 6,1 4 6,3 5-1,-1-1-9,1-1 8,-2-6 1,0-8-14,-2-5 13,-1-11-3,-2-7 5,-4 0 8,-4-20 13,-2-10 2,-1-9 26,-3-21 3,0-15 1,-6-19 18,-1 6 25,-2 19-46,0 22-20,0 17-29,0 1 8,-2 4-9,-1 4-1,2 8 1,1 10-9,0 3-63,0 2-224,-3 32 58,-2-4-58,1 2-258</inkml:trace>
  <inkml:trace contextRef="#ctx0" brushRef="#br0" timeOffset="274757.0787">14270 1596 1033,'0'0'324,"0"0"-196,0 0-86,0 0-26,0 0-16,0 0 0,0 0 0,34 56 1,-20-37-1,2 3 0,4 2-1,1 5 2,1 5 6,-3 0-5,-4 4 5,-7 1-6,-8-2 1,0 1-1,-12-4 9,-12-3-9,-9 1 5,-7-1-6,-34 8-1,12-6-165,6-12-353</inkml:trace>
  <inkml:trace contextRef="#ctx0" brushRef="#br0" timeOffset="274990.1418">14315 1209 1283,'0'0'250,"0"0"-85,0 0-120,0 0-35,0 0-10,0 0-15,0 0 14,-9 48 1,-12-9 0,2-3-98,2-12-182</inkml:trace>
  <inkml:trace contextRef="#ctx0" brushRef="#br0" timeOffset="275328.0493">14210 602 1134,'0'0'303,"0"0"-146,0 0-115,0 0-25,0 0-15,0 0-2,0 0 0,19-1-13,-9 6 13,-1 4-2,-1 4 2,0 4 5,0 3-4,-5 2 0,-3-1 1,0 2-2,0-2 0,-29 10-14,2-4-57,1-7-179</inkml:trace>
  <inkml:trace contextRef="#ctx0" brushRef="#br0" timeOffset="275725.3016">14734 828 1377,'0'0'205,"0"0"-141,0 0-55,0 0-9,0 0-1,0 0-14,0 0 15,-37 73 0,16-40 1,0 2 1,4 5-1,6 2-1,8 2-19,3 1-3,10 0 9,13 0-3,7-3 14,2-1-5,-3-5 7,-3-7 0,-9-2-1,-10-8 1,-7-4 0,0-3 0,-17 0 9,-13 0 0,-11 0 6,-8 3-5,-2 6-9,-10 9-1,9-4-100,22-16-870</inkml:trace>
  <inkml:trace contextRef="#ctx0" brushRef="#br0" timeOffset="280277.4152">16376 863 1016,'0'0'164,"0"0"-47,0 0-21,0 0-9,0 0 15,0 0-37,-17-25-42,17 25-23,0 0-8,0 17-1,0 22 9,0 39 16,-2 64-6,-9 43-10,-1 31 0,-2 20 0,0-4 7,1 3-9,2 2 4,10-24 2,1-42-4,6-59-6,6-50 3,-2-37-1,-5-15 2,2-5-2,8-8 4,-1-12-1,-2-11-73</inkml:trace>
  <inkml:trace contextRef="#ctx0" brushRef="#br0" timeOffset="280910.9245">16381 856 1433,'0'0'197,"0"0"-59,0 0-25,0 0 43,39-80-87,-9 70-63,29 4-4,41 4 1,46 2 3,40 11 10,24 11-16,16 9-3,-4 5 3,2 5 26,-12 5-25,-26 7-2,-29-2 2,-42-8 0,-43-12 16,-31-10-17,-17-5-7,-3 1 7,-3 0 5,-2 3-5,-5 1-20,-3 4 1,-1 20 5,-1 28 5,-3 41 8,0 20 1,1 13-1,-1 7 2,4-4-1,-2 11 10,-2 10 11,-3 8-10,0-3-11,0-11 11,-11-20-11,-2-31 1,0-33-1,-2-27 5,5-22-5,-1-13-11,-9-1 10,-12 2-3,-37 1 4,-50-5 12,-56-9 1,-35-7-13,-21-5-12,-2-16 5,12-6-12,14 1-3,25-3 1,31 2 14,41 2 7,33 4 0,29 9 7,16 5-7,1 5-111,7 2-192,6-5-418</inkml:trace>
  <inkml:trace contextRef="#ctx0" brushRef="#br0" timeOffset="281362.8116">17843 2005 916,'0'0'222,"0"0"-7,-73-78-85,40 40-28,-4 1-21,-4-1-19,-4 1-49,-5 1-6,-4 2 3,-4 3 28,-12-1-5,2 11-16,-4 8-16,-3 13-1,9 3 0,-9 28-8,-4 21 8,-2 29 0,10 26 3,19 11-11,34 1 5,23-10-8,35-15-18,11-18 29,33-5 5,20-15-5,18-14 16,24-5-2,-13-19-13,-12-12-1,-36-6-59,-29-3-218</inkml:trace>
  <inkml:trace contextRef="#ctx0" brushRef="#br0" timeOffset="281724.9478">17910 2370 757,'0'0'914,"0"0"-650,0 0-85,0 0-37,0 0-30,0 0-58,0 0-54,109-36 0,-57 36-8,-3 14 2,-4 10-31,-14 8-32,-17 14 11,-14 18-39,-53 25 45,-51 26-4,-23-3 56,14-21 8,32-35 7,48-36-14,23-13 14,7-2-14,1-2 16,2-2 49,13-1-37,42 0-27,58 0 33,52-9 50,25 3-51,-10 6-25,-48 0-9,-58 14-101,-35-6-377</inkml:trace>
  <inkml:trace contextRef="#ctx0" brushRef="#br0" timeOffset="282182.6351">18282 3830 1416,'0'0'280,"0"0"-14,0 0-83,0 0 5,0 0-26,0 0-29,0 0-51,16-53-7,-16 53-44,1 0-31,-1 0-22,0 0-9,0 0-29,0 0-88,2 0 1,-2 0 36,0 0-67,0 6 3,-9-1-3,-17 12 71,3-2-11,0-4-259</inkml:trace>
  <inkml:trace contextRef="#ctx0" brushRef="#br0" timeOffset="282999.3601">17970 4668 1235,'0'0'787,"0"0"-627,0 0-44,0 0 120,0 0-90,0 0-73,22-84-39,-18 50-17,3-9-12,-4-3-5,0-20-11,-3-18-30,0-20-37,-1-16 5,-11-3 5,5 8 22,4 11 40,3 22-5,0 23 11,0 21 0,0 12-6,0 3 3,0 6-29,0 4-34,0 9 32,0 4-63,-5 8-199,-16 18 100,-7 13-8,-9 7-48,-4 7-51,6-4 65,11-8 72,9-10 92,10-13 60,5-7 14,0-11 270,0 0 94,8 0-77,2-9-133,-3-4 73,1 1-71,-2 1-17,-3 1-83,-1 5-8,-2-1-19,0 5-29,0 0-12,0 1 2,0 0-4,-6 0-42,-3 0-65,-2 0 6,1 5-15,4 0 22,4 0 56,2-3 31,0-2 8,0 0 13,17 0 46,10-15 45,10-6-43,3-5 91,2 1-2,-2 1-51,-5 7-13,-1 7-6,2 9-51,5 1-16,3 20-6,3 16-10,-5 13-12,-7 5-3,-9 2 15,-10-6-21,-6-10-50,-6-17-8,-4-13 47,-3-10-5,-20-12 52,-12-17-47,-51-28-56,11 7 18,-6-1-168</inkml:trace>
  <inkml:trace contextRef="#ctx0" brushRef="#br0" timeOffset="285011.7702">18138 3004 1947,'0'0'371,"0"0"-177,0 0-142,0 0-15,0 0 29,0 0-22,0 0-44,1 0 0,-1 0-7,0 0-29,-3 0-162,-12 1-46,-29 17-18,0-2-16,3-8-765</inkml:trace>
  <inkml:trace contextRef="#ctx0" brushRef="#br0" timeOffset="286483.0771">11223 2448 1562,'0'0'312,"0"0"-117,0 0-104,0 0-66,0 0-13,0 0-11,9-25 0,-9 25-1,0 0 11,0 0-11,0 0-1,0 0-8,0 0-10,0 0-17,0 0-52,0 0-32,0 0 26,0 0 9,0 0 37,0 0 26,3 0-11,-3 0-11,0 0-11,0 3-85,0 4 39,-7 1 46,-3 2-110,-3 3 14,1-4-9,3-3-127</inkml:trace>
  <inkml:trace contextRef="#ctx0" brushRef="#br0" timeOffset="290026.6511">12991 1243 590,'0'0'213,"0"0"-61,0 0-54,0 0-27,0 0 6,0 0 8,0 0 26,-30-69-8,28 63-45,2 3 41,0 1-45,0 2-21,0 0-33,0 0-4,0 0-12,0 12 9,0 5 7,0 4-1,3 5 1,6 1 0,0 3 0,2-1-2,3 2 1,0 1-5,2-1 6,-2-2 1,2 3-1,-1-3 0,1-1 1,1-1 0,1-2-1,1-1 0,2 1 1,0-1-1,7-1-12,-1-3 12,1 2 0,2-3 1,0-2 1,-2-3-2,0 1 1,-2-5 0,0-1 5,-1 1-6,0-4 0,0 2 0,1-2 6,-2 1-5,3 2-1,-1 1 7,3 3-7,-2-1 0,-1 4 0,1-2-13,1-2 13,-1 1 0,-1-1-1,2-3 0,-1-1-13,1-1 13,-1-2-4,0-1 4,0-1 0,3 0 0,2-1-1,4-2-6,3 0 8,4 0-1,-2 0-5,6 0-11,1 0 17,3 0 1,2 0-1,1-5-7,4 2 6,-2 0 1,-4-1 6,-7 0 3,-7-1-9,-5-3 9,-3-1-2,-3 1-6,-3-1 9,0 1-10,-2-1 1,-1-3 23,1 0 37,1 0-43,-1-2-3,0 0-14,-4-2 15,1 1 1,-2-4-7,-1 0 2,-2-2-6,-1-4 44,-2 0-37,-2-3 6,1-2-1,-2 2-12,-2-1-6,1-1 16,-1 2-16,-3-2-7,-2 1-18,-1-2 25,0-1 6,0 0 5,0-1-10,0-1 25,0 1-26,-1-2 11,-4-3-5,0 4-6,-1-2 0,4 2 1,-2 1-1,2 1 1,-1 3 11,1 1-4,1 0 6,-2-1 17,-4 1-13,1-1-12,-2 4 14,-1 2-18,0 0 16,0 3-2,0 1-3,-2 3 3,0-1-16,-1 3 0,-3 0 0,3 2 0,-1 2 8,1 0-7,2 1-1,-1-1 0,1 0 0,-4 1-1,1 1 1,1-1-1,-2 2 1,1 0-5,-1 0 5,3 0 0,-4 1-2,1-2 1,1 1 0,-5-2 0,-1 3 0,4-1 1,-5-2-1,2 0 1,-3 1-1,-1-1 0,0-1 1,-2 2-2,-3-1-3,-1 0 4,-2-2 1,0 4-1,2-3 1,2 2-1,4 2 0,2 0 0,0 0 0,0-3-1,1 3 2,-4 0 0,0-2-2,-3 2 2,1-1-1,-4 0 0,-2 1-5,0-1 4,-3 0 2,2 1 0,3 1-1,-1-1-1,0 3 1,1 0-6,2 3 7,-1-2-1,0 2-1,-1 0 1,-2 0-8,-2 0 8,-4 2 0,0 4-9,-3 1 4,-1 0-3,1 2 9,3-1-2,2-2-4,4 2-2,3 0 6,1-1-2,3-2 4,3 2 4,0 2-4,4-3-1,1 3-10,-1-1 10,0 0 2,-3 2-1,3 0 0,-1-2-1,0 1 1,1 2-1,0-2 0,-1 1 0,0 1 1,2 0-3,2-1-3,-1 1-3,5 0 3,1 0 5,0 0-29,0 2 23,3-3-8,0 1 9,0 1-3,-2-2 9,3 3-2,0-2 2,-1 0 0,2 0-1,-1-1 0,0 3 0,1-2-6,1 1-4,0 3 11,2-3-2,-2 2-9,1-1 0,1 0 11,-2 0-10,1-2 9,1 2 0,-1-1 1,1-2-1,-3 3 0,4 1 1,-2 0 0,1 1 0,1-1 0,-2 4 0,2-3 0,0 2 0,0 1 0,0-1-1,0 0-7,0-3 8,0 1-9,0-2 9,0-1 0,3-1-12,-1 1-3,2 0 15,-1 0-1,0 0 1,0 3-6,0-3 5,0 2-9,0 0 9,1 2-6,-1-3 7,2 0-1,-2 1 1,0-3-1,0 1 1,-2 0-2,1 0-5,1 2 6,-2-2-4,1 4 5,-1-1-1,2 0 0,0 2 0,3-2 1,-2-1 0,2 1-1,-1-1 1,1 1 0,-2-3-12,4 1 6,-2-1 6,0-1 0,-2 3 0,2-1 1,3-1 3,-3 3-2,3 2-3,3 2 1,0 0 0,2 3 0,2 0 1,-1 1-1,3 0 0,1 1-1,1-1 0,1 0-5,4 1 4,3-2 0,2 4 2,4 1 0,3 4 0,4 3-44,20 27-51,-9-11-108,-1-8-289</inkml:trace>
  <inkml:trace contextRef="#ctx0" brushRef="#br0" timeOffset="628380.3568">9336 11217 523,'0'0'803,"0"0"-595,0 0 22,116-25-48,-72 9-68,3-1-27,5 0 26,4 0-58,1 4-20,1 5-35,-15 5-255,-25-2-745</inkml:trace>
  <inkml:trace contextRef="#ctx0" brushRef="#br0" timeOffset="628525.3026">9507 11403 1517,'0'0'249,"0"0"-138,139-5-102,-77 5-9,-22 0-573</inkml:trace>
</inkml:ink>
</file>

<file path=ppt/ink/ink3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08:11.748"/>
    </inkml:context>
    <inkml:brush xml:id="br0">
      <inkml:brushProperty name="width" value="0.05292" units="cm"/>
      <inkml:brushProperty name="height" value="0.05292" units="cm"/>
      <inkml:brushProperty name="color" value="#FF0000"/>
    </inkml:brush>
  </inkml:definitions>
  <inkml:trace contextRef="#ctx0" brushRef="#br0">9263 5402 570,'0'0'869,"0"0"-586,0 0-90,0 0-106,0 0 15,13-29-60,-13 29-20,0 0-21,0 0-1,0 0 0,0 0-84,0 0-80,0 0-14,0 0 23,2 2-22,-1 1 93,1 5-135,-2-2-31,0-3-465</inkml:trace>
  <inkml:trace contextRef="#ctx0" brushRef="#br0" timeOffset="272.222">9263 5402 591</inkml:trace>
  <inkml:trace contextRef="#ctx0" brushRef="#br0" timeOffset="434.359">9263 5402 591,'21'27'270,"-21"-27"-130,0 0-43,0 0-4,0 0-48,0 0-29,0 0-6,0 0-10,0 0 1,0 0-1,0 0-8,0 0-5,0 0-5,0 0-29,0 0-40,0 2 8,0 1-1,2-1 10,-2 3 6,3-2-4,-3-1-5,0 2-292</inkml:trace>
  <inkml:trace contextRef="#ctx0" brushRef="#br0" timeOffset="5082.2268">7755 6186 201,'0'0'593,"0"0"-355,0 0-66,0 0-63,0 0-26,0 0-2,0 0-42,0-17 2,0 17-2,0 0 11,0 0-17,0 0-20,0 0-12,0 0-1,0 0-6,0 0-1,0 0-3,0 0-6,0 0-19,0 0-29,0 0-4,0 0 37,0 0 25,0 0 6,0 0-1,0 0 0,0 0 1,0 0 0,0 0-1,0 0 1,0 0 0,0 0 6,0 0 7,0 0 5,0 0-7,0 0-1,0 0-9,0 0 7,0 0 3,0 0-3,0 0 5,0 0 13,3 0 25,3-1 22,-4-1 7,1-1-16,2 1-33,1-2-16,2 1-15,-2-5-55,-3 3-155,-3-3-1070</inkml:trace>
  <inkml:trace contextRef="#ctx0" brushRef="#br0" timeOffset="5623.1378">6178 6307 1232,'0'0'254,"0"0"-115,0 0-54,0 0 11,0 0 70,0 0-96,0 0-70,0-29-37,0 33-23,0 13 3,0 10 41,0 8 16,0 7 1,0 4 5,0-4-6,0-7-43,0-8-43,0-16-23,3-7-146,2-4-358</inkml:trace>
  <inkml:trace contextRef="#ctx0" brushRef="#br0" timeOffset="5796.9352">6152 6007 1706,'0'0'301,"0"0"-169,0 0 0,0 0-57,0 0-47,0 0-28,0 0-54,-3-3-174,3 32-25,0-2-104</inkml:trace>
  <inkml:trace contextRef="#ctx0" brushRef="#br0" timeOffset="6053.8074">6530 6392 803,'0'0'218,"0"0"-146,0 0-2,0 0 82,90 14-33,-71-12-42,2-2-13,0 0 13,-3 0 48,-2 0-6,-4-4-52,-1 2-21,-2-1-28,1 0-3,-2 3-15,-8 0-101,0 0-196,-5 0-514</inkml:trace>
  <inkml:trace contextRef="#ctx0" brushRef="#br0" timeOffset="6299.5769">6756 5942 1647,'0'0'348,"0"0"-198,0 0-103,0 0-47,0 0-17,34 75 17,-26 3 0,-3 20-11,-5-2 10,0-18-45,0-28-99,0-15-6,4 8-68,3-7-19,-4-8-336</inkml:trace>
  <inkml:trace contextRef="#ctx0" brushRef="#br0" timeOffset="6823.3138">6726 6282 1305,'0'0'283,"0"0"-39,0 0-29,0 0-43,0 0-80,0 0-74,0 0-18,27-65-13,10 65-5,9 0-77,5 0-48,4 0-19,0-2 4,-4-10 56,-8-5-4,-10-6 34,-14-3 46,-14-5 26,-5-3 33,0-2 41,-18 4-30,0 3 64,3 8 6,2 8-27,1 6-34,3 7-53,3 8 0,-3 23-7,0 24-6,3 4 12,3 8-5,3 0 6,0-13-2,8-1 2,5-7 1,-1-11 0,1-10 0,-4-7 0,-3-11-1,-3-2 0,-1-5 10,0 0 13,0-5 11,4-7-21,-4-1 2,7 1-4,-2 1-11,2 6-1,4 5-19,4 0-8,5 5 27,8 12-1,3 4 2,1 0 7,3 1-7,-5-2 1,-3-4 1,-4-2-2,-9-5-143,-9-7-336</inkml:trace>
  <inkml:trace contextRef="#ctx0" brushRef="#br0" timeOffset="7386.461">6138 6799 1060,'0'0'238,"0"0"-52,0 0 3,0 0 80,0 0-146,0 0-43,0 0-58,-40-61 6,25 52-15,-6 4-13,-4 4-1,-8 1-17,-7 4-1,0 12-19,1 5 19,4 5-3,10 1-12,10 1 15,12 2-35,3 4 23,18-1 6,16 3 18,10-1-3,6-1-8,-2-3 0,-5-3-30,-4-5-35,-9 1 29,-8-6 20,-5-4 14,-8-4 2,-5-5 17,-4-1 1,0-1 0,-4 0 32,-13-1 23,-7 1-28,-4 1-1,-2 1-9,-1 0-16,-2-2 0,5 0-1,-2-3-59,6 0-160,10-6-439</inkml:trace>
  <inkml:trace contextRef="#ctx0" brushRef="#br0" timeOffset="8711.1728">6503 6817 1243,'0'0'253,"0"0"-35,0 0 4,0 0-65,0 0-30,0 0-59,-78-74-44,54 74-24,-3 2-2,-6 17 1,-3 11-13,2 5 13,6 6 1,8 0-8,11 1-3,9-1-10,3-4-35,20-6 31,5-5 0,3-8-28,1-9-3,-3-9 9,0 0 15,-6-23 32,-1-8 8,-3-9 5,-1-3-13,-6 1 7,-5 5 1,-2 8-7,0 11 24,-5 8-4,2 7 1,1 3-22,0 3-11,5 18-4,1 8 14,5 7-5,-2 3 6,3 3 0,-1-6-7,0-7 5,-3-3 2,-3-9-10,-1-5 1,-6-7-22,1-5 19,-2 0 12,0-14 14,0-13-7,0-5-6,0-8 1,3 1-2,1 2 8,2 8-8,-1 8 1,-1 12 5,-3 8-6,7 1-25,-2 10 15,0 14-9,3 6 17,0 5 1,-2 2-8,-2-1 2,3-4 14,-1-6-6,-4-7 0,0-4-1,-3-8 0,0-4 0,0-3 0,0 0 0,0 0 0,0-5 0,0-8 0,0-5 0,9-5 0,3-3 0,3-3-1,-2 4-6,2 4 7,-1 3-1,-3 4-4,-2 5-9,0 1 0,-3 5 4,0 0 1,-1 1-1,-2 1-15,0-1 8,0 1 10,0-1 7,0 2 1,-2 0-1,1-2 0,-1 2 0,-1-1 0,3 1-4,-2 0 4,2 0 1,0 0-1,2 0-1,-3 0 0,7 0-8,-2 0 8,2 5 0,1 4 1,2 0-8,3 2 8,1 6-12,1 1 12,2 1 1,-3 5 0,4-2-1,-1 0 1,-2-1-1,2-2 1,-1-5-1,0-5 0,-4-4-1,0-5 1,-3 0 9,5-5 117,-2-18 19,2-10-51,2-10-53,0-11-19,-6-16 9,-4 6-22,-6-2 2,-2 2 15,-2 13 10,-11 1 13,1 11 28,1 8 12,2 12-44,4 8-19,2 9-26,3 2-22,0 21-57,0 30 27,6 36 26,9 36 12,1 19 4,4 0 1,-1-19-13,-2-33-41,-2-23 32,-4-23-6,-2-12-19,-1 0 11,-1-3 22,-1-4-3,-4-7-23,-2-11-15,0-5-47,-15-2 42,-12-17-86,0-6-122,3-9-289</inkml:trace>
  <inkml:trace contextRef="#ctx0" brushRef="#br0" timeOffset="8930.2675">7369 6800 1069,'0'0'274,"0"0"-26,0 0 3,55-90-55,-43 74-68,1 9-72,-3 7-47,4 0-9,-5 12-17,-2 13-26,-7 8-90,0 6 66,-10 3 52,-14-2-52,-7 2 11,-5-5-17,-15-2-49,8-10-119,6-11-322</inkml:trace>
  <inkml:trace contextRef="#ctx0" brushRef="#br0" timeOffset="9346.1207">7606 6484 1491,'0'0'400,"0"0"-224,0 0-82,0 0-47,0 0-47,0 0-1,7 89 0,-4-16 1,3 1 6,2-6 1,2-7-2,8-18-5,7 3-13,5-2-9,10-12-16,4-13-46,5-15-8,3-6 45,5-27-9,-2-15-4,-1-9-4,-10-7-44,-14-3-89,-16 7 92,-14 10 105,-3 12 165,-21 13-5,-3 11-30,-3 10-41,2 7-61,-1 21-28,10 12 0,8 4 0,11 0-11,19-4-3,33-1-4,37-10 8,-8-10 0,-4-14-233</inkml:trace>
  <inkml:trace contextRef="#ctx0" brushRef="#br0" timeOffset="22029.9849">11442 5368 363,'0'0'0</inkml:trace>
  <inkml:trace contextRef="#ctx0" brushRef="#br0" timeOffset="30828.5187">11775 4936 48,'0'0'570,"0"0"-394,0 0-19,0 0-83,0 0-57,0 0 208,1 0-89,-1 0-55,0 0 3,0 0-31,0 0-50,0 3-3,0 0-259,0 0-781</inkml:trace>
  <inkml:trace contextRef="#ctx0" brushRef="#br0" timeOffset="31738.3193">12658 5205 971,'0'0'343,"0"0"-155,0 0-69,0 0-10,0 0 7,0 0-17,0 0-34,7-9-29,-7 9-12,0 0 1,2 0-11,-2 0-3,0 0-11,0 0 0,0 0-81,0 0-148,0 0-99,0 0-517</inkml:trace>
  <inkml:trace contextRef="#ctx0" brushRef="#br0" timeOffset="32059.8822">13092 5245 1350,'0'0'261,"0"0"-112,0 0 10,0 0-45,0 0-78,0 0-36,0 0-18,3 0-30,-3 0-37,0 0-43,0 0 6,3 0-75,0 0-289,0 0-439</inkml:trace>
  <inkml:trace contextRef="#ctx0" brushRef="#br0" timeOffset="32299.2419">13681 5257 1232,'0'0'242,"0"0"-137,0 0-47,0 0-32,0 0-26,0 0-9,0 0-52,0 0-33,0 0-102,0 0-143,0 0-575</inkml:trace>
  <inkml:trace contextRef="#ctx0" brushRef="#br0" timeOffset="32625.8682">12738 5314 631,'0'0'774,"0"0"-546,0 0 10,0 0-12,0 0-101,0 0-58,0 0-49,0 0-18,2 0-35,6 0-76,0 0-185,-2 0-293</inkml:trace>
  <inkml:trace contextRef="#ctx0" brushRef="#br0" timeOffset="32821.2518">13593 5314 1443,'0'0'212,"0"0"-187,0 0-25,0 0-1,0 0-137,0 0-267,0 0-245</inkml:trace>
  <inkml:trace contextRef="#ctx0" brushRef="#br0" timeOffset="36249.3629">13864 4911 403,'0'0'230,"0"0"-135,0 0-50,0 0 18,0 0 35,0 0-40,0 0-7,17 0-14,-11 0 2,1 0-8,1 0-15,4 0-15,-3 0 6,1 2-7,10 2-76,-4 2-63,-3-1-35</inkml:trace>
  <inkml:trace contextRef="#ctx0" brushRef="#br0" timeOffset="37053.0611">14337 4936 519,'0'0'181,"0"0"-85,0 0-34,0 0 69,0 0-25,0 0-21,0 0-47,42-56-15,-39 50-17,0-1-5,0 1 0,0 0 9,-2-2-10,-1-1 0,0 1-56,0-1 31,0 1 14,0 0-10,0-1 20,0 1 1,0 0 0,0 2 13,0-2 17,0 1-15,0 0-9,0 1-6,0-1 1,0 0 0,-1-1 1,-4-1-2,0-1 1,0 0 0,1 0-1,-1-1 8,0-1 0,-1 1-6,2 2 11,-2-2 6,0 3-5,0-2-4,-2 1-10,2 1 1,-4-1 0,1-1 0,-1 3-1,1-4 1,-1 0 0,-1 1 12,1-2-6,1 1 10,-3 0-8,0 2-8,-3-3 0,0 2 0,-3-2 0,0 2-1,-1 1 0,1 1 0,5-1-1,1 1 1,-3 2-1,5-2 0,-1 0 1,2 1 0,-1 2 0,-1-1 0,1 2 0,-2-1-17,-5 4-37,2-2 25,-1 3-68,1 0 35,-1 0-23,1 0 8,0 0 51,3 0-8,-1 0-4,1 0 14,1 0 12,-1 0 11,0 3-16,1 3-60,0-2-27,0 2 48,1-1 30,1-2 26,0 1-1,-1 1 0,1 2 1,1-2 0,-2 3-1,-7 4 1,4-2-1,-2-1-359</inkml:trace>
  <inkml:trace contextRef="#ctx0" brushRef="#br0" timeOffset="37557.7675">14112 4942 707,'0'0'186,"0"0"-118,0 0-68,0 0-33</inkml:trace>
  <inkml:trace contextRef="#ctx0" brushRef="#br0" timeOffset="37742.285">14112 4942 687,'-13'15'274,"13"-15"-219,0 2-55,-5 0-128,-1-2-571</inkml:trace>
  <inkml:trace contextRef="#ctx0" brushRef="#br0" timeOffset="39237.9609">15035 5155 52,'121'16'307,"28"6"-118,3 3-98,7 3-69,-7 0-22,-39-6-130</inkml:trace>
  <inkml:trace contextRef="#ctx0" brushRef="#br0" timeOffset="40416.1715">15969 5304 857,'0'0'221,"0"0"-69,0 0 34,0 0-7,0 0-12,0 0-34,0 0-6,3 0-28,-3 0-50,0 0-29,0 0-20,0 0-35,0 1-128,0 1-123,0-2-204,0 1-506</inkml:trace>
  <inkml:trace contextRef="#ctx0" brushRef="#br0" timeOffset="40595.9928">15969 5304 1020,'-57'55'331,"66"-55"-244,4 0-67,3 0-10,12 2-10,-3 0-227,-3 1-459</inkml:trace>
  <inkml:trace contextRef="#ctx0" brushRef="#br0" timeOffset="42510.6825">16528 5368 613,'0'0'163,"87"0"-108,-29 0 11,8 0-34,1 1 1,-3 5-4,-1-3-4,-5 4 4,-6-3 0,-8-1 5,-3 0-8,-7-3 2,-1 2 12,0-2-21,1 2-7,2-1 1,4 1-13,5 0 0,7 0-1,5-1-2,4 1-4,5-2-10,-1 3-11,0 1 11,0-1 0,-2 1-12,-5-1 3,-1 2-3,-4-2 3,-1-1 18,0 1-25,0-1 16,4-1-12,1-1 29,1 0 13,3 0-13,-1 0-10,0 0 5,2 0 5,-3 0 1,1 0-1,-2 0 12,-6 0 10,0 0 34,-10 0-14,-3 0-12,-6 0-1,-4 0-14,-10 0 9,-2 0 21,-8 0 16,-3-3 29,1 2-29,-3-1-36,2 2-24,-1-2 6,-2-1-6,2 1 0,-4-1 9,1 0 41,-1-1 0,-1-1-2,3-2-17,-3 0-32,0-3-1,1 0 0,-1-2-12,0-3 12,0 0 1,0-1 0,0-1 0,0-4 0,0-2 1,0-1 5,0-6-3,0-2 10,0-2 9,0-5 4,0-2 2,0-3-16,0 0-1,0-4 35,2 4 6,2 1-11,-3 1 36,-1 3-31,0 2-6,0 2-28,-11 4-5,-3 1-7,-3 5-6,-1 3-1,-2 4-8,2 2-29,0 6-44,1 1 24,2 0 7,0 3 11,1 1 16,4-2 15,-4 2-1,4-4 10,-2 1-2,2-4-8,-1 0 4,-2 2 2,2-2 8,-2 3 1,0-2 1,-4 2-1,-4 3 0,-3 0-12,-4-3 4,-3 4 2,-6-1 7,-1 1-15,-7-1 15,-3 1-1,-7-2-5,-4 1 4,-17-3 2,-17 0-1,-17-6-6,-10 0-2,6-2 8,6 0-7,13 3 7,-2-2 1,0 2-1,0 0 0,14 2 1,18 0-1,15 4 1,2 1 0,-20-2 1,-19-2 3,-22 0-3,-6 0-1,10 2 1,1 2 0,4 0 6,-2 3-7,15 0 0,15 2-6,23 1 6,4 1 3,0 0-2,-2 0-1,-1 0 1,11 7-1,11 4-1,7 1 1,7 1-9,3-2-2,6 1 10,-1-2-10,2 0 3,-1 0-1,-3-1-6,-3 1-9,-1 1 8,-2 0 3,-6 2 7,6-1-1,-4 0-5,0 0-5,-1 0 6,1-3 10,0 2-6,3 0 6,-2-1 0,4 3 0,2 3 0,2 0 0,4 5 0,2 4 0,1 6 1,0 2-1,0 6-1,0 4 1,0 4 1,0 5 0,-8 4-1,-3 4 0,1 3 1,6-2-1,2-1 1,2-6-1,2-4 0,9-9 1,2-4-1,-1-7 1,1-5 0,1-1-1,-4-6 1,2-2 0,-6-1 0,0-1 0,-3-1 0,0-2-1,-3-1 1,0-2-1,0-1 1,0-3 1,0-1-1,0-1 0,0-1 0,0 1 0,0 3-1,0-2 1,-1 3 0,-3 2 0,1-2-1,2 2 1,-1-2-41,2 0 18,0-1 10,5 1 7,10 0 5,3-3 1,6 1-66,2-1-49,4-3 24,0 0 40,-2 0 51,0 0 49,-2 0 26,-3-3-1,2-1 6,1 1-31,3-2-27,2 3 0,4-3-15,4 0-6,8 0 0,8 0-1,22-2 0,32-5 0,-14 1-107,-10-2-259</inkml:trace>
  <inkml:trace contextRef="#ctx0" brushRef="#br0" timeOffset="49273.9418">17700 2774 977,'0'0'220,"0"0"-105,0 0 65,0 0 23,0 0-19,0 0-55,0 6-37,0-5-14,0-1-19,0 1-20,0-1-20,0 0-18,0 0-1,0 2 0,8 0 0,7 3 0,11-2 0,8-1 1,7-2-1,4-3-7,6-16 7,3-9 4,-2-11-3,2-5 0,-7-2 1,-8 0 4,-10 5 0,-13 9-5,-9 5 10,-7 8 49,0 5-38,-14 7-22,-15 7-15,-25 4-32,-28 36-1,-3 8 14,5 5 6,13 1-4,22-9-2,5 4 15,7 4 11,19-5-1,14-4 8,14-2-8,41 2 3,41-2 6,44 0 1,24-5 5,-3-12 2,-44-10-8,-39-15-304</inkml:trace>
  <inkml:trace contextRef="#ctx0" brushRef="#br0" timeOffset="50369.341">18499 2113 937,'0'0'406,"0"0"-256,0 0-45,0 0 62,0 0-38,0 0-66,0 0-25,3 3 12,12-1-3,10-2-3,11 0-19,12 1-13,2 1-11,-5 3 8,-7-2-9,-14 3-104,-8 2-218,-11-6-217</inkml:trace>
  <inkml:trace contextRef="#ctx0" brushRef="#br0" timeOffset="50976.6886">19435 1953 1510,'0'0'363,"0"0"-182,0 0-69,0 0-38,0 0-35,0 0-39,0 0-12,8 3-96,-26 19 55,-11 7 52,-12 8 1,-9 4 1,0 0-1,-1-4-15,6-6-48,4-6 2,7-6-11,2-6-3,7-7-17,5-4 31,3-2 14,6 0 30,4-4 16,5-10 1,2-8 12,7-4 23,12-1 0,0 1-6,1 7 54,-6 7 30,-5 5-22,1 7-60,1 0-31,3 13-9,3 10 1,3 6 2,-5 8-5,2 1 5,-1 1-18,1-3-1,3-4-4,4-8-25,4-8 7,2-6-1,-1-10 21,3-2 25,-2-15 2,0-11 0,-2-5 0,-1-1 3,-3 0 14,-8 2 5,-3 9 8,-5 4-1,-5 9 79,-3 7-74,0 3-34,-31 8-218,-1 9-66,3-2-474</inkml:trace>
  <inkml:trace contextRef="#ctx0" brushRef="#br0" timeOffset="51383.4472">19771 2346 776,'0'0'352,"0"0"-102,0 0-39,0 0 21,0 0-59,0 0-96,0 0-46,2 6-31,-1 0-12,2 5 2,2 9 1,-1 5-3,2 9-1,-2 2 13,-2 3 0,-2-3 0,0-3-51,0-5-49,-6-5 24,-12-6 17,-25-4-8,3-6-102,5-7-544</inkml:trace>
  <inkml:trace contextRef="#ctx0" brushRef="#br0" timeOffset="51586.5998">19812 1988 1106,'0'0'930,"0"0"-722,0 0-127,0 0-44,0 0-37,0 0-72,0 0-111,-36 43-153,21-31-1112</inkml:trace>
  <inkml:trace contextRef="#ctx0" brushRef="#br0" timeOffset="55163.748">19149 2554 1091,'0'0'252,"0"0"-139,0 0 54,0 0 57,0 0-57,0 0-63,15 0-36,-6 0-18,7 0-25,7-3-16,5-1-3,7 1-6,2 1-1,6 2-8,-9 0-133,-8 5-331</inkml:trace>
  <inkml:trace contextRef="#ctx0" brushRef="#br0" timeOffset="55335.7801">19243 2718 1370,'0'0'263,"0"0"-202,0 0-61,0 0-61,91 0-811</inkml:trace>
  <inkml:trace contextRef="#ctx0" brushRef="#br0" timeOffset="56590.1232">21105 3096 538,'0'0'671,"0"0"-531,0 0 24,0 0 56,0 0 0,0 0-68,0 0-44,0 0 5,0 0-7,0 0-25,0 0-38,0 0-29,0 0-14,0 0-7,0 0 0,0 0-5,1 0-6,5 0-28,6 0-34,12 0 4,10 0 58,12-9 18,5-8 0,5-5 9,-4-8-8,-6-4 9,-8-2-4,-9-3-5,-9 4 7,-9 3 23,-8 8 19,-3 2 2,-9 7-52,-18 6-9,-14 9-34,-23 9-7,-2 18-9,-7 12 5,2 8 13,18-3-5,-2 3 6,12-1-1,11-3 24,13-1 6,10-4-5,9-4 1,3-6 3,24-3 2,14-3 10,12-5 18,11-5 18,4-3-5,4-5 0,-3-4-15,11-11-16,-19-9-112,-16-10-640</inkml:trace>
  <inkml:trace contextRef="#ctx0" brushRef="#br0" timeOffset="56990.5159">21829 2462 1132,'0'0'276,"0"0"-189,0 0 42,0 0 112,0 0-33,0 0-78,0 0-52,3 0-31,-3 0-23,0 0-14,4 2-10,9 3 0,9 2-11,13 3 11,9 2 7,6-1-4,0-3 6,-4-2-3,-2-3-6,-8-3-1,-10 0-56,-9 0-35,-17-11-1,0-1-227,-9 1-346</inkml:trace>
  <inkml:trace contextRef="#ctx0" brushRef="#br0" timeOffset="60143.8445">22455 2339 98,'0'0'599,"0"0"-490,0 0 44,0 0 19,0 0-95,0 0-22,0 0 2,11-32-14,-9 30 53,-2 2-18,3-4-8,-3 3 7,1-2 56,-1 2 33,0 1-71,0 0-2,0 0 0,0 0-25,0 0-21,0 0-22,0 0-14,0 0-11,0 0-7,2 4-27,2 13 32,2 10-8,1 9 1,0 3 8,-1 4-3,-2 1 4,2-2 0,-2-3-6,1-7-46,-1-8-5,-2-7-7,-2-7-26,0-6-28,0-3 46,0-1 63,0-2-8,0-11-150,-2-3-579</inkml:trace>
  <inkml:trace contextRef="#ctx0" brushRef="#br0" timeOffset="60338.0652">22684 2706 1224,'0'0'400,"0"0"-273,0 0 11,0 0 58,0 0-81,0 0-80,0 0-35,0 0-66,0 1-295,0-1-492</inkml:trace>
  <inkml:trace contextRef="#ctx0" brushRef="#br0" timeOffset="60783.8187">22894 2331 1422,'0'0'245,"0"0"-112,0 0 20,0 0 3,0 0-52,0 0-57,0 0-29,0 0-4,0-4-5,0-2-9,3 1-1,4 0-15,-1 2 14,7 3-14,2 0-5,3 0 9,0 3 12,1 10-2,-4 6-8,-3 5-3,-8 9-2,-4 5-29,-4 5-51,-17 6 50,-4 0 25,0 1-10,5-6 5,7-7 5,10-4-5,3-7 3,14-2 12,18-4-3,24-1 13,28-5 13,25-3 6,3-11-19,-31 0-13,-27-2-324</inkml:trace>
  <inkml:trace contextRef="#ctx0" brushRef="#br0" timeOffset="66481.3513">5033 3165 1283,'0'0'233,"0"0"33,0 0-92,0 0-61,0 0 2,13-75-38,-11 75-51,0 0-26,2 4-14,0 18-19,2 21 33,-6 29 0,0 2 2,0-5-2,-9-9-1,4-19-42,3 1-10,2-4-23,0-9 14,0-9-2,1-9-20,5-8 33,5-3 51,5-17 15,6-13 53,4-7-41,4-2-18,-2 3-8,-4 7 13,1 11 10,-1 9-19,6 9-5,7 0-6,8 19 6,6 10-13,-3 9 12,-1 3 0,-7 2 1,-7-4 0,-9-10-1,-6-7 1,-3-8-1,-9-7 1,-3-7 15,-3 0 80,0-20 145,0-13-126,0-14-81,0-11-17,0-4-7,0-2-8,0 5-1,0 6 0,0 11-2,0 13-38,0 24-44,0 5-166,-3 5-746</inkml:trace>
  <inkml:trace contextRef="#ctx0" brushRef="#br0" timeOffset="67017.0854">5755 3814 1279,'0'0'364,"0"0"-164,0 0-11,0 0-61,82-34-56,-54 20-11,3 3-37,-5 2-23,-10 5 6,-4 3-7,-3 1-1,-4 0-7,-2 0-1,-2 0-8,-1 0-5,0 0 9,0 0 4,0 0 9,0 0 14,0 0 8,0 0 2,0 0 4,0 0 1,0 0 14,0 0 6,0 0-10,0-2-20,-1 0-13,-2-1 3,3-1 11,0 4 9,0 0-2,0 0-16,0 0-11,0 0-11,0 0-13,0 12-17,0 9 21,0 9 15,7 4 4,-1 2 2,3-7-1,-3 0 1,0-5-1,0-6 6,0-2-6,-2-3-1,1-4 1,-2 0-58,-1-2 12,3 1-37,0-3-13,5-1 36,10-4-64,0 0-100,0-14-273</inkml:trace>
  <inkml:trace contextRef="#ctx0" brushRef="#br0" timeOffset="67216.8656">5996 3488 1430,'0'0'295,"0"0"-9,0 0-104,0 0-45,0 0-77,0 0-32,0 0-28,-2-29-14,1 29-125,-2 0-333,-3-3-541</inkml:trace>
  <inkml:trace contextRef="#ctx0" brushRef="#br0" timeOffset="67522.9346">6354 2651 1829,'0'0'346,"0"0"-156,0 0-105,0 0-63,0 0-22,0 0-3,0 0-7,5 14-26,-5 40 17,-6 35 10,-4 27 9,4 7 1,6-11 0,3-27-1,14-27 0,-3-16-64,8-6-15,2-3-64,19 0-55,-4-8-57,-6-16-227</inkml:trace>
  <inkml:trace contextRef="#ctx0" brushRef="#br0" timeOffset="67772.2488">6824 2868 1542,'0'0'347,"0"0"-247,0 0-100,0 0-5,0 0-6,26 91 9,-19-46 2,0 7 7,-4 1-5,-1-2 4,-2-1-5,0-5 0,-2-6-1,-11-8-1,-21-1-122,1-11-106,3-12-140</inkml:trace>
  <inkml:trace contextRef="#ctx0" brushRef="#br0" timeOffset="67948.0394">6684 2532 1493,'0'0'286,"0"0"-81,0 0-107,0 0-83,0 0-15,0 0-299,0 0-6,1 27-486</inkml:trace>
  <inkml:trace contextRef="#ctx0" brushRef="#br0" timeOffset="68170.9675">7297 3062 1624,'0'0'321,"0"0"-216,0 0-16,0 0 4,109-22-10,-79 16-64,-3 0-3,-3 3-16,-4 1 0,-6 2-131,-8 0-195,-3-2-439</inkml:trace>
  <inkml:trace contextRef="#ctx0" brushRef="#br0" timeOffset="68394.8754">7413 2922 1290,'0'0'356,"0"0"-30,0 0-70,0 0-21,0 0-102,0 0-114,0 0-19,-1 16-33,5 13 23,2 10 9,-3 11-30,0 4-30,-2 1-14,1-3-30,0-6-26,-2-4-136,0-13-86,0-15-529</inkml:trace>
  <inkml:trace contextRef="#ctx0" brushRef="#br0" timeOffset="68765.5755">7804 2842 1255,'0'0'186,"0"0"-60,0 0 49,0 0 40,0 0-111,0 0-63,0 0-28,0-4-13,3 5-9,0 13 2,2 6 6,1 4-7,3 5 2,4 4 5,-5 2 1,2 4 1,-1-2 0,-5 2-1,-1-4 6,-3-3 0,-1 5-6,-14-11-233,-2-7-155</inkml:trace>
  <inkml:trace contextRef="#ctx0" brushRef="#br0" timeOffset="69041.7268">8006 2369 1874,'0'0'226,"0"0"-168,135 68-38,-44 7-19,9 43 0,-10 24 7,-29 8-6,-33-5-2,-28-20 0,-16-8-1,-24-10 0,-6-21-17,0-22-45,8-18 14,-35 9-25,13-6-127,-4-9-105</inkml:trace>
  <inkml:trace contextRef="#ctx0" brushRef="#br0" timeOffset="70134.3119">9116 2852 1294,'0'0'168,"0"0"-77,0 0 11,0 0 49,0-75 49,0 61-118,0 3 24,0 2-7,2 4-36,-2 0 51,0 2-32,2 2-45,-2 1-3,0 0-15,0 0-18,0 0-1,1 0-8,4 1-7,4 19-11,10 23 8,9 23 9,8 28 0,6 13 9,-3 1-1,-2-8 0,-4-10 1,-2-15 1,-5-16 4,-6-14-4,-5-9-1,2 0 0,-1-4-3,-2-3 3,-5-11 0,-6-10 1,-2-3-1,-1-4 2,0-1 7,0 0 3,0 0-3,0 0 0,0-6-9,-4-9-14,-7-4-39,-2-5-5,-2-2-14,-3-1-5,-1-1 29,2 1 12,-1 0 17,2 5-8,1 0 24,4 5 3,4 0 1,0 6 1,3 2 44,2 2 10,0 1 3,2 5-7,0-1-30,0 2-22,0 0-8,0 6-23,0 15-30,15 9 38,1 8 11,8 7 4,5 1-11,0 0-7,3-1-13,-2-4 32,-1-6-8,-3-6-14,-4-9-5,-8-9 16,-4-3 2,-5-8 16,-3 0 12,-2-12 124,0-12-59,0-13-54,-4-10-9,-3-8-4,-3-2-8,0-1-2,-2 1-2,2 7 2,2 11 0,1 10 0,4 11 0,1 8-1,2 7-8,5 3-99,22 0-96,12 5 73,26 7-19,-1 2-16,8 1 15,-3 2 93,-17 0 42,-5 3 15,-14 5 1,-16 0 0,-11 2 7,-6 2 41,-5-3 30,-16 5 12,-7 1-11,-11 1-10,-1 2-21,-6 1-15,-2-2-14,-7 7-10,-30 13-9,10-9-162,15-16-906</inkml:trace>
  <inkml:trace contextRef="#ctx0" brushRef="#br0" timeOffset="70955.7391">11744 3059 1101,'0'0'274,"0"0"-27,0 0 11,19-75-84,-12 50-25,-1 3-38,2-1-31,-5 6-38,1 3 5,-4 4 5,2 5 0,-2 3-31,0 2-21,0 0-3,0 0-18,1 0-1,1 9-3,1 8 13,1 5 11,-1 3 1,-1 6-1,-2 4 1,0 5 1,0 2 0,0-1 6,-3-1-7,1-3-23,2-1-51,0-3-30,0-2-47,0 2-79,-7-7-105,1-13-272</inkml:trace>
  <inkml:trace contextRef="#ctx0" brushRef="#br0" timeOffset="71146.2067">11799 2562 1622,'0'0'283,"0"0"-54,0 0-87,0 0-91,0 0-51,0 0-50,0 0-118,11 84-105,-4-39-285</inkml:trace>
  <inkml:trace contextRef="#ctx0" brushRef="#br0" timeOffset="71434.7211">12547 3005 1721,'0'0'225,"0"0"-108,0 0 113,-37-74-28,19 43-101,-1 0-41,1 4-35,2 8-19,4 9-6,1 10-15,1 3-49,-7 37-71,-1 35 80,5 34 31,3 22 9,10 8-5,0-7 8,13-18-11,-3-10 16,-3-23-2,-1-22-54,-2-18-23,-3-13-130,-1-5-21,-5-9-35,-8-7-241</inkml:trace>
  <inkml:trace contextRef="#ctx0" brushRef="#br0" timeOffset="71587.1621">12245 3388 1309,'0'0'229,"0"0"3,0 0-55,10-75-15,-1 68-81,9 5-51,7 2-30,8 0 0,11 0-25,34 17-131,-11 0-104,1-5-143</inkml:trace>
  <inkml:trace contextRef="#ctx0" brushRef="#br0" timeOffset="72097.531">13475 3135 1243,'0'0'235,"0"0"-13,0 0 36,0 0-90,27-76-61,-22 59 12,-4 3-20,-1 4-68,0 5 33,0 5-64,-12 0-9,-15 8-99,-13 19 34,-8 12 38,0 6 23,7 8 1,20-3 4,11 1-9,10-4 0,19-2 0,17-6 16,11-3-5,10-9-11,16-7-70,24-17-97,-13-3-47,-14-3-312</inkml:trace>
  <inkml:trace contextRef="#ctx0" brushRef="#br0" timeOffset="72748.8202">13829 3168 1144,'0'0'291,"0"0"-137,0 0 61,0 0-78,0 0-96,0 0-41,-93 24 1,59 6-1,1 6 0,5 0-1,8 0-21,11-5-63,8-4-40,1-6 21,9-5 18,15-7 15,10-6 22,7-3-1,1-4 13,0-17 37,-4-7 105,-4-8-71,-4-2 53,-9-3-53,-5 3 9,-8 5 27,-5 4 91,-3 8-26,0 3-37,0 8-52,0 3 0,0 4-43,4 3-3,8 0-65,3 13 6,6 8 59,5 8 6,1 7-5,-1 4 6,-2 3-6,-4-1 8,0-2-8,-4-5-1,-1-2-1,-4-8 1,-5-5 0,0-9 0,-3-4-26,-3-7-48,0 0 74,0-3 15,0-16 13,0-10-16,0-9-11,14-11-1,7-5 0,5-5-31,4 3-58,4 6 5,-8 12 39,2 15 27,-3 12 9,0 11-1,1 0 10,-3 13-1,-4 7 1,-5 3-6,-5 0 4,-7-5-12,1-3 5,-3-3-11,0-5-23,0-4-32,-14-3-7,-7 0-11,2-8-194</inkml:trace>
  <inkml:trace contextRef="#ctx0" brushRef="#br0" timeOffset="73540.7865">14678 3014 1458,'0'0'180,"0"0"-137,0 0-8,0 0 114,68 80-48,-46-42-67,1 9-17,-6 5-15,2 2-1,-8-4 12,-2-5-13,-4-8 0,-5-9-19,0-9-70,0-8 20,-3-10 12,-6-1 37,-1-6 20,-1-15 6,4-11 3,5-7 0,2-8 4,12-4-13,12-2 0,9 2-2,2 9-18,3 9 5,1 12 5,-5 8 10,-1 9-2,-6 4 2,-3 4 0,-2 13-9,-7 5 8,-8 4-15,-7 2-3,0 0 17,-14-2 1,-2-6-1,-1-5-4,1-4 5,2-5 1,2-4 0,-3-2 0,4 0 0,-2 0-7,4-9 7,0-1 1,1 0 1,3 1-1,3 1 5,1 5 4,1 1 12,0 2-22,0 0-2,0 2-12,7 11 13,4 6 1,4 4-6,4 2 5,3 0 1,3 1-1,8 1 1,4-5 3,7-4 3,7-4 5,1-6-10,-1-8 15,-2 0-4,-7-17 2,-5-13-8,-9-7-5,-11-9-1,-4-3-28,-10 5 10,-3 7 18,0 9 66,-10 11-3,-4 10-19,-4 7-29,-3 1-15,-6 22-1,1 6-5,-1 10 5,8 0-1,8 2-9,11-2-3,0-3-63,42-1-31,2-10-53,4-9-250</inkml:trace>
  <inkml:trace contextRef="#ctx0" brushRef="#br0" timeOffset="73980.7992">16038 3191 1073,'0'0'545,"0"0"-419,0 0 48,-15-74-20,1 57-23,-6 4-78,-4 10-37,-7 3-16,-7 9-6,-4 21-2,-1 10 7,7 10-13,8 3-10,13 2-26,15-2 19,0-7-19,18-4 20,12-12-10,8-9 16,9-12 23,22-9 1,22-27 0,23-31 16,7-21 11,-16-16-26,-26-5 7,-30 6 3,-23 0-9,-15 19-2,-8 24 1,-3 18 19,0 16 73,0 7 14,0 9-27,-9 1-80,-22 37-2,-23 45-13,-7 31 15,7 12 0,20-7-1,23-31-24,11-32 15,0-14-4,5-7-5,11 3-58,10 1-4,-4-8-200,-1-20-374</inkml:trace>
  <inkml:trace contextRef="#ctx0" brushRef="#br0" timeOffset="74128.8549">16265 3238 1877,'0'0'242,"0"0"-193,0 0 5,109 11-12,-2-4-42,-7 0-50,-9-7-852</inkml:trace>
  <inkml:trace contextRef="#ctx0" brushRef="#br0" timeOffset="76029.8674">17003 3539 1075,'0'0'160,"0"0"-115,0 0-17,0 0 2,94 21 9,-65-17-1,1-2-13,0-2 2,0 0 8,-6 0 16,-2-10 48,-2-9 44,-7-1-25,-3-8-27,-5 1-25,-4-2 59,-1 4-51,0 1-35,-8 4-25,-9 6-14,-5 5-2,-6 3-7,-5 6-28,-3 3 2,-5 14 7,2 9 13,7 9 3,7 5-3,14 7 3,11 3 1,11 1 2,26 0 1,13-6 6,27-6 1,26-11-5,31-21 5,6-10-1,-23-27 2,-31-11 1,-25-17 8,-17-27 1,-9-19-9,-14-18-1,-21 8-18,-10 31-72,-11 23 54,6 24 36,-4 16 75,0 6-9,-6 7-43,-9 7-23,-14 28 0,-7 43-8,3 38 0,13 14 7,22 0 1,17-14-1,18-17 1,14-1-16,6-3 16,1-16-1,-1-17 0,-4-17 0,9-9-7,21 0 7,29-1-12,24-11-7,4-14 7,-9-10-3,-13-26 10,-26-4 6,-15-7 1,3-16-1,-17 5 0,-6 0-14,-4 1-48,-20 22 50,-2 3 12,-5 3 8,-5 11 26,-2 9 23,0 5-17,0 1-30,-19 4-10,-13 18-36,-15 11 15,-7 7 5,-5 7-28,7 1-23,13-7-42,11-6 23,10-8 12,11-8-16,7-5 14,0-8-4,7-6 44,16 0 7,5-6 29,8-14 8,4-4 50,0-4 5,-1-3 9,-4 4 7,-7 4 55,-9 8 12,-8 5-42,-4 4-42,-1 6-27,-2 0-29,4 0-6,7 11-15,1 6 15,7 7-6,-1 0 4,2 5 2,0-2 0,3 3 4,-2-2-4,0-2 0,-2-2 1,-1-3-1,-4-1-1,-6-4-5,-1-2-4,-6-6 1,-2-1-10,-1-1 4,-2-3-3,0 2-28,0-2 2,0 3 22,0-3 12,0 4 10,0-4 0,0-1 1,0-2 7,0 0 14,6 0 89,6-2 75,10-17 11,13-15-136,15-21-39,13-23-8,-5-3-14,-9 9-20,-13 9-19,-8 19 17,-4 1 13,-1 5 9,-7 13 1,-9 13-1,-5 7-9,-2 5-13,0 5-48,0 17-29,0 12 41,-11 8-5,-5 9-5,1 1 67,2 1 0,4-4-5,3-5 4,1-4-9,0-7 11,5-8 0,-2-3-12,2-10-14,0 1 1,0-5 16,6-1 9,3-4 7,7-3 8,8 0 5,12-7 8,10-13 1,8-10 2,1-11-9,2-7-3,-8 1-8,-9 1 27,-11 11 24,-12 7 49,-8 13-6,-6 6-38,-3 7-37,0 2-30,0 0-50,0 17-87,0 12 91,0 10 30,-1 8 9,1 0-4,0 1-1,0-4 2,1-7 9,4-2 1,-4-6 0,-1-1-1,0-3-6,-3 0 6,-7-6-17,-6-2-3,-7-5-29,-13-2-12,-49-7 3,5-3-156,5 0-355</inkml:trace>
  <inkml:trace contextRef="#ctx0" brushRef="#br0" timeOffset="76915.2814">20630 3880 1060,'0'0'262,"0"0"-62,30-75-25,-11 36 22,0 0 4,0 0-60,-5 10-11,-1 8 14,-6 8-51,-4 6-22,-1 7-68,-2 0-3,1 10-48,1 17-69,-1 23 78,-1 28-13,0-2-34,0-4 24,0-12 18,0-20 11,0-1-4,12-3-24,6-8-61,3-13-54,4-7 49,5-8 49,6 0 59,3-14 19,5-3 6,3-2 21,0 5 42,-2 6-2,-6 5-31,-5 3-30,-9 2-6,-7 10-22,-7 2 5,-10 2-5,-1 1 22,-24 3 41,-16 0 17,-12-3-13,-9-2-27,-4-6-18,-13-9-41,15 0-120,18-7-190</inkml:trace>
  <inkml:trace contextRef="#ctx0" brushRef="#br0" timeOffset="77146.2021">21429 3984 1906,'0'0'344,"0"0"-264,0 0-64,0 0-16,0 0-22,0 0 13,0 0 2,85 95-8,-56-67-114,0-3-67,20-11-19,-9-4-24,-3-10-147</inkml:trace>
  <inkml:trace contextRef="#ctx0" brushRef="#br0" timeOffset="77330.8879">21822 4064 780,'0'0'397,"0"0"-155,0 0-11,0 0 2,0 0-128,0 0-105,0 0-23,43-14-11,-32 51 29,-2 10 5,-5 7 2,-4 5-2,-9-3 2,-16-2 3,-6-11 1,-5-6-1,-7-11 2,-5-11-7,-25-13-47,10-2-172,14-12-449</inkml:trace>
  <inkml:trace contextRef="#ctx0" brushRef="#br0" timeOffset="77562.2396">22742 3581 2322,'0'0'381,"0"0"-304,0 0-77,0 0-22,0 87-9,0 12 24,0 36 6,-11 5-107,-5-22-91,0-35-69,9-40-54,2-23-297</inkml:trace>
  <inkml:trace contextRef="#ctx0" brushRef="#br0" timeOffset="77757.8301">22553 3873 1896,'0'0'379,"0"0"-243,0 0-97,0 0-27,0 0-12,0 0-16,100 9-33,-27 9-98,34-2-135,-14-6-76,-12-10-303</inkml:trace>
  <inkml:trace contextRef="#ctx0" brushRef="#br0" timeOffset="78289.6541">23183 3641 1540,'0'0'267,"0"0"-67,0 0-65,0 0-17,0 0-41,0 0-71,0 0-6,-77 36-15,22 49 14,-9 26 1,4 8-7,17-23 6,21-27-27,13-30-22,7-3 7,2-1-24,0-3-37,5-1 8,8-15 9,2-9 49,6-7 38,7 0 113,7-18-60,4-6-25,1-3 9,-6-2-13,-7 6-7,-9 4 25,-6 10-3,-6 5 0,-5 4-39,2 0-24,3 12-14,0 9 17,4 8 15,1 2 6,4 6 0,0-6 1,9-3 0,8-6 8,25-6-9,29-12-4,24-8-77,-5-23-27,-24-5 80,-32-1 20,-28 0-139,-9-7-11,-9-5 16,-3-1 142,-15 9 129,-9 8 53,-1 11-2,1 10-53,-1 8-83,-1 9-34,-4 24-10,-1 23-1,9 20-5,13-1 0,9-8 5,19-1-1,13-26-222,4-13-448</inkml:trace>
  <inkml:trace contextRef="#ctx0" brushRef="#br0" timeOffset="78666.3039">21612 4834 1495,'0'0'204,"0"0"-153,0 0 98,0 0-117,97-73 21,-81 58 108,-3 6-103,-8 4-32,-5 5-26,1 0-15,-1 6-7,0 17-18,0 23 32,-3 31 8,-10 18 0,3 1 10,-2-22-10,7-24 1,4-14-3,-5 15-134,1-8-108,1-9-355</inkml:trace>
  <inkml:trace contextRef="#ctx0" brushRef="#br0" timeOffset="78950.9445">21606 5042 1565,'0'0'276,"0"0"-79,0 0-61,0 0-11,70-83-52,-31 66-58,4 0-15,5 5-3,-5 2-131,-7 7 28,-8 3 34,-7 0-29,-6 13-12,-8 8 62,-5 9 10,-2 6 13,-12 4-55,-12-2 22,-6-7 51,-4-9 10,-2-8 6,2-7-6,-20-7 0,11 0-72,7 0-412</inkml:trace>
  <inkml:trace contextRef="#ctx0" brushRef="#br0" timeOffset="79491.8731">22226 5167 1813,'0'0'318,"0"0"-236,0 0-54,0 0-15,0 0-3,94-88-10,-80 60-32,0-1-45,-1-1-123,0 4-111,-4 5 3,-2 10 42,0 10 78,-4 1-156,0 14 300,-3 12 44,2 6 176,-2 6-16,0 4-26,0 4 1,0-4-44,0-4-19,0-6-30,0-6-17,12-7 50,9-7 47,13-4 12,11-6 43,10-2-6,5-7-59,3-16-39,-4-8-42,-8-8-31,-11-4-156,-13 0-61,-13 4 204,-10 10 13,-4 10 107,0 11 0,0 5-66,0 3-41,0 0-6,-4 14-29,-8 10 20,0 8 6,-1 6-17,8-1 9,3-1 7,2-5 9,5-5 1,16-2 4,30-13-4,0-7-237,-1-4-501</inkml:trace>
  <inkml:trace contextRef="#ctx0" brushRef="#br0" timeOffset="80029.8905">23205 5029 1468,'0'0'511,"0"0"-473,0 0-38,0 0-9,0 0-11,0 0 20,48 95 0,-24-61 12,2 4 1,1-5-7,1-5 0,4-2-6,4-6-7,0-6-112,0-7 20,-3-7 32,-6 0 11,-7-11 33,-6-14-14,-4-6-43,-10-6-95,0-6-50,-5 0 75,-13 4 102,0 4 48,2 9 19,4 9-19,3 9 0,6 7 83,3 1-73,0 0-10,10 9 0,5 6 12,6-2 34,3 0-15,2-4 22,1-1-15,-2-1-14,-1 1 42,-2-3 41,-4 4-27,-2-1-37,-2 4-18,-1 2-25,-2 2 0,-2 3 0,-2 2 3,-1 1 46,-3 3-1,0-2-16,0-1 6,0-3 3,-2-2-19,0-4 0,-1-12-22,0-1-197,-4-2-951</inkml:trace>
  <inkml:trace contextRef="#ctx0" brushRef="#br0" timeOffset="80182.8525">23870 4763 1647,'0'0'547,"0"0"-547,0 0-90,0 0-170,0 0 28,0 0-434</inkml:trace>
  <inkml:trace contextRef="#ctx0" brushRef="#br0" timeOffset="80789.7573">24237 5182 1267,'0'0'715,"0"0"-614,0 0-5,0 0 101,0 0 30,0 0-111,0 0-90,0 0-26,0 0-102,-5 5 6,-8 4-63,-6 6 3,-8 7 106,-2 5-21,6 4-80,7-4 46,9-1 8,7-2 20,5-5 36,16-2-59,10-2-12,5-8 25,4-2 7,-1-5-37,-6 0-6,-10-14 114,-9-8 9,-9-5 123,-5-6 26,0 1-20,-11-2-27,-1 3 89,-3 4 6,6 3-48,2 4-35,-1 3-27,7 5-35,-1 5-35,2 2-3,0 4-13,0 1-1,0 0-37,0 0-8,5 0-11,8 1 0,1 11 36,3 2-8,3 7 19,-1 5 3,4 5 6,-4 3 0,-3 2-1,-2-2 0,-8-2 1,1-6 6,-5-2-6,-2-6-3,0-6-125,0-2-45,0-4 24,0-3 28,0-3 54,6 0 47,9-7-26,25-18-234,-3 1 26,2 1-331</inkml:trace>
  <inkml:trace contextRef="#ctx0" brushRef="#br0" timeOffset="81119.872">24719 5355 827,'0'0'148,"0"0"-118,0 0 18,0 0 2,-2 76-16,-5-49-11,3-1-9,0-1-5,4-4-2,0-3-7,0-4 0,0-2 1,7-5 5,7-3-4,5-4 10,6 0-12,8-7-6,3-12-20,3-9 26,-1-5 46,-1-9-16,-1-5-29,-7 1 29,-4 3 65,-7 11 99,-8 7 69,-1 11-20,-8 8-71,0 6-106,1 0-66,1 11-18,1 15 1,0 11 17,-3 9 10,-1 2-9,0-1 4,-25-4-5,-51 1-166,-2-15-159,0-17-527</inkml:trace>
  <inkml:trace contextRef="#ctx0" brushRef="#br0" timeOffset="88344.2817">17601 6780 512,'0'0'174,"0"0"-75,0 0-43,0 0-43,0 0 81,13 3 205,-11-2-118,-1-1-61,-1 0 46,0 0-26,0 2-57,0-2-34,0 0 15,0 0 2,0 0-5,0 0-24,0 0-8,0 0-4,0 0-13,0 0 7,0 0-13,0 0-5,0 0-1,0 0-8,0 0 8,0 0 0,0 0 0,0 0 0,0 0 12,0 0-11,0 0 14,0 0 6,0 0 7,0 0-8,2 0 0,10 0 0,10 0-6,13-2-13,9-5 11,4 1-12,9 2-11,-1 0 4,1 1 7,-8 0 7,-10 3-6,-18 0-1,-9-3-6,-12 3-14,0 0-98,-11-2-212,-32 2-37,1 0 6,2 0-619</inkml:trace>
  <inkml:trace contextRef="#ctx0" brushRef="#br0" timeOffset="88595.343">17686 6970 1147,'0'0'258,"0"0"-88,0 0 74,0 0-64,96-23-36,-46 17-62,23 6-81,28 7-1,-17 12-47,-9-4-438</inkml:trace>
  <inkml:trace contextRef="#ctx0" brushRef="#br0" timeOffset="90444.0236">13933 6370 476,'0'0'128,"0"0"-2,0 0-77,0 0-3,0 0 13,0 0-15,-3 0-36,3 0 8,0 0 220,0 0-101,0 0-37,0 0 8,0 0 25,0 0 17,0 0-37,0 0-60,3 0-35,17 0-10,8-3 0,8 0 6,0 0-12,-4 2-9,-8 1-102,-21 0-4,-3 10-77,-7-2-372</inkml:trace>
  <inkml:trace contextRef="#ctx0" brushRef="#br0" timeOffset="90588.06">13864 6515 735,'0'0'0</inkml:trace>
  <inkml:trace contextRef="#ctx0" brushRef="#br0" timeOffset="91885.6882">13706 6063 383,'0'0'265,"0"0"-195,0 0 172,0 0-97,0 0 8,0 0 4,66-60-38,-64 52 44,2 3-67,-2 2-5,-1 0-34,-1 2-24,3 1-32,-2 0-1,2 0-8,5 1-19,4 10 7,16 11-110,-2-3-67,-1-2-358</inkml:trace>
  <inkml:trace contextRef="#ctx0" brushRef="#br0" timeOffset="92066.7443">13623 6252 1098,'0'0'228,"0"0"-82,0 0-64,111-3-55,-54 3-27,-9 0-326</inkml:trace>
  <inkml:trace contextRef="#ctx0" brushRef="#br0" timeOffset="98259.8159">13125 6635 728,'0'0'106,"0"0"92,0 0 6,0 0-62,0 0-55,0 1-16,0 1-1,0-2-15,0 0 1,0 0 14,0 2 1,0-2-5,0 1-22,0-1-14,0 0-19,9 0-3,7 0 0,7 0 1,3 0-8,3 0-1,-1 0-29,0 0-70,-8 0-83,-8 0-107</inkml:trace>
  <inkml:trace contextRef="#ctx0" brushRef="#br0" timeOffset="98395.6954">13107 6779 902,'0'0'570,"0"0"-504,104-32-66,-63 13-534</inkml:trace>
  <inkml:trace contextRef="#ctx0" brushRef="#br0" timeOffset="101475.9147">13736 6790 967,'0'0'232,"0"0"-100,0 0-43,0 0-12,0 0-12,0 0-37,22-24-15,-19 18-4,0 3-8,1 0 8,-1 1-9,-3 2-5,0 0-144,0 0-517</inkml:trace>
  <inkml:trace contextRef="#ctx0" brushRef="#br0" timeOffset="101658.0184">13884 6749 1322,'0'0'188,"0"0"-106,0 0-81,0 0-1,0 0-152,0 0-663</inkml:trace>
  <inkml:trace contextRef="#ctx0" brushRef="#br0" timeOffset="252053.6381">12170 5167 459,'0'0'572,"0"0"-392,0 0-99,0 0-41,0 0 44,0 0 22,-3 0-23,3 0-17,-1 1 5,1-1-17,0 0 6,-2 0-39,2 0-2,0 2-19,0-2-2,0 0-5,0 1 6,0-1-5,0 0-6,0 0 6,0 2-4,0-2-2,0 0-27,0 1-31,3 2 17,6 2 17,3 1 22,8 5 14,5 0 7,5 3-1,1 0 15,4 2-5,1 1-16,2-2-7,-2-1 7,4 0 7,-1-1-7,1-2-3,2 1 3,4-1 13,0 0 2,2-3-14,-1 1 12,-2-1-11,0-1-4,-3 0-6,-2-1 8,2-2 0,0-1 6,1-1-6,-1 0-2,0-2-5,2 0 7,-4 1 0,2-1 1,-2 2 15,-1-2-8,0 2-8,0-2 7,3 0-5,-2 0-4,3 0 1,0 0 1,2 0 0,-3-4 7,-2 0 1,0-1 5,-4-1 0,-1-1 18,-4 2-5,0-2-19,2 1-7,0 0 13,1-2-10,-1 2 24,-2 0-27,-2-4 10,-4 3-9,-1-4 16,-3-2-16,-3 1 32,1-2-31,-1-3 24,-2-1-23,1 2 13,-3-4-16,1 0 2,-3 0-4,1 0-12,0-4 13,-4 1 1,-1-3-13,0-2 7,0-2 6,-2-1 7,1 2 15,2 2-11,-2 2-9,1 2 0,-1 4-2,1 0 7,-2 2-1,0 1-4,0 1-4,-2-3-4,2 1 5,-1-3-12,-2 0 3,0 0-2,-3 1-6,1-2 18,-1 0 14,0-3-14,0 0 13,0-5-12,0 2-1,-3-3 18,-3-1-11,-1 3-1,-2 0 3,1 1-9,-2 4 0,-4-3-8,2 4 8,-5 0 12,0 2-12,-2-1-4,-3 3 4,2 2 0,-4-1 0,-1 0-13,0 3 12,-2 1 1,0 3-8,-1-2-3,-4 0-7,-1 3 2,-1-1-3,-2 0-12,-3 0 6,-2 1 2,-1-2 8,0-1 3,-4 1 11,2-1-25,-3 2 1,-1 0-3,-1 3-16,-2-4 17,2 3 8,-3-3 8,1 0 1,3 0 9,-1 1 1,6 2 0,1-1 0,5 2 0,2 2-1,3-1 0,5 2 0,0 0 1,0 1 0,3 0 9,2 1-9,-2-1 0,-1 0-6,-2 3 3,-1 0 3,-1 0 0,-3 0 0,2 8 0,0-1 0,0 3-1,0 0 0,2 2 0,-1 2 0,1 0 1,1 0 0,3 0 0,-1-2 0,4 1 0,0 0 0,0 2-1,0-2-1,-1 0-6,2 1 8,0-2 6,-1 1-6,3-2 0,-3 2 0,2-1 1,-1 3-1,1 0 0,-2 1-1,2 1 1,-2 0-1,0 0-5,4 2 5,0-2 1,3 0 0,-1 0 0,3 3 0,0 0 0,-1 2 6,2 3-12,0-1 12,0 2-6,2 3 0,1 0-1,2-1-6,4 1 5,2-1 2,0-1 0,0-1-2,0 2 2,0-3-2,0 0 2,0 0-1,0 0 1,-2 0 1,-4 2-1,0 1 0,-1 0 0,0 3 0,2 0 0,4 0 0,-1 0 0,2-3 1,0-1-1,0-7 0,0-4-1,5-4 0,1 0 1,-1-2 1,0-1-1,1 0 0,-2 0-1,2 1 2,1 1-1,0 1 0,-1 0-1,1-3 1,-1 3 0,1-3-2,-1 0-5,0-1-2,1 1 9,-1-2 0,1-2 0,-1 3 10,0-4-18,1 4 8,4 2-1,2 3 0,6 5-40,16 11-99,-5-4-154,-1-5-785</inkml:trace>
  <inkml:trace contextRef="#ctx0" brushRef="#br0" timeOffset="254214.7251">13532 5620 472,'0'0'143,"0"0"-97,0 0 6,0 0 86,0 0-24,0 0-42,0 0 2,-67-63-6,58 54 17,-3 3-56,0-2 0,-3 2 0,-1-2-14,-5 1-14,-3 0 9,-6 1-10,-1 2 7,-5 0-7,-3 1 1,-1 1 0,-5 1-1,0-1 6,2 2-5,3 0 0,2 0-1,6-2 1,0 2 0,4-1-1,0-1 1,2-1-1,1 1 0,-3 0 0,1 0 0,-4-1 2,-4 3-1,-2 0-1,1 0 1,-2 0-1,0 0 0,2 5 0,-1 2 0,1 1 0,2 3 0,0 0 0,1 1 0,3 4 0,0 1 0,2 0 0,4 0 0,1 1-1,1 0 0,0 4-1,1-2 2,-2 4 0,1-2-1,-2 1-1,3 0 1,-3 1 1,2 0 0,0 0 0,1 0 0,2-1 0,0 0 0,3-1-1,3 1 0,-2-1 0,1 3-1,1 4 2,-1 5 0,1 4 0,1 2-1,3 6 1,0-3 0,2 3 1,5-4-1,2-2-1,0-3-6,0 1 7,2-4-11,13-1 11,-2-2 0,5 0 2,2-3-1,3-1-2,4 0 0,4-1 0,3-1 1,6 1 5,6-1 5,0 1-9,3 1 0,0 2-1,-4 0-2,1-3 2,-4 2 0,-1 0-2,-1-2 2,-2-1 3,0-1-3,1-2 0,4 3 0,-1-4 0,7 3-1,3-2 1,4-2 0,5 1 1,5-1-1,17 1-8,18 1 8,-9 0 10,-8-3 4,-11-5 11,-15 1 3,6 2-15,9 0-5,-3-2-15,-2-2 8,-3-2-1,0-3 8,-3 0-7,1-5 8,0 1-9,-2-3-9,1-1 9,0 0 28,-3 0-11,1 0-15,0 0 18,-1 0-20,2 0 0,3 0 13,3-1-12,1-3 15,0 1-15,0-3 30,3-1-16,-2-3-15,-2-1 23,-3-3-14,-4-3 4,-5-5-13,-5-3 12,-8-1-2,-6-4 5,-5-3 24,-4 0 25,-3-1-63,-2-3 28,-2-1 1,2 1-10,0-1 8,1-2-28,-5 0-1,1-3 0,-5-2-16,-4 0 17,-3 0 8,-2 0 20,-2 1 57,-2 1-30,-1 4-40,0-1-8,-1 1-1,-8 2 3,-4-1-9,-4 0 0,-7-2 1,-7-6 0,-10-7-1,-12-7 0,-26-13 1,-29-12-1,-30-5 0,-17 1 0,-8 10 0,-1 9 0,0 6-3,-17 0 2,-14 3-29,-14 11-38,-19 8-44,51 14-97,28 5-284</inkml:trace>
  <inkml:trace contextRef="#ctx0" brushRef="#br0" timeOffset="265102.781">10498 7781 335,'0'0'145,"0"0"-79,0 0-13,0 0 15,0 0-33,0 0-24,16-16 28,-9 6-24,0 0 6,-2 2 7,-3-1-28,-2 2-27,0 4 11,0 0-42,0-1 40,-2 4 12,-3 0 5,3 0 0,1 0 1,1 0 0,0 0 1,0 0 25,0 0 33,0 0 32,0 0-28,0 0-50,0 0-11,0 0 234,0 0-57,0 0-103,0 0-43,0 0-21,0 0-12,0 0-12,0 0-71,0 7-59,0-1-8,0-2-152</inkml:trace>
  <inkml:trace contextRef="#ctx0" brushRef="#br0" timeOffset="265299.7497">11550 7964 1833,'0'0'217,"0"0"-170,0 0-47,0 0 7,0 0-1,0 0 15,0 0-21,4-11-139,-4 8-209</inkml:trace>
  <inkml:trace contextRef="#ctx0" brushRef="#br0" timeOffset="267381.8954">11642 5828 476,'0'0'134,"0"0"-101,0 0 25,0 0 92,0 0-1,0 0-51,0 0-47,11 0-21,-9 0-14,3-6 58,-2 2-16,0-1-36,0-3-12,0 2 12,-2-1 3,1 0-24,-2 1 20,0-2-12,0 2-8,0-2 0,0 1 0,-5 0 0,1 2 1,-2-1-2,-1 0 0,0 1 1,-3-1-1,-1 0 0,-2 1 0,-4 0 0,-3 2-21,-2 2 4,-2-1-4,3 2-12,-2 0 14,3 0 9,1 0 0,0-1 3,2 0 6,-2 0 0,-1-1 0,0 1 0,2 1 0,-3-2 0,1 2 0,2-2 1,-2 1-1,4-2 0,-1 1 1,2-1 0,-2-1 0,1 0 0,-1 1 0,-2 1 0,-1 1-2,-3 1 2,-2 0 0,-1 0-1,-1 0 1,-2 0-1,4 0 1,-4 0 2,3 1-2,-4 1 0,1 1-1,1 4 1,0-2 0,4 0 0,-2 4 0,6-1 0,-1 2-6,0 1 6,3 1 0,-2 0-2,2 0 2,1 1-1,1 1 0,2-2 1,-2 3 0,5-1 0,1 0-1,-2 1 1,3 2 0,0 3-7,-1-1 7,1 2 0,1 1 1,3 3-1,0-2 0,2 4-1,-2 1 0,4 2 1,-2 0-1,3 3-12,0 0 13,0 0 0,0-2 1,9-2 8,2 0-3,2 3-5,3-1-2,-3-2-4,4 3 5,-1-1 4,0-2-3,0 0-1,1 1-6,2 1 6,1-5 12,2 4-12,4-4-10,1 0 9,0-1 1,3-3 8,4 2-8,-2-4-1,4-3 1,3 2 0,2-4-1,3-1 0,5-1-6,1-2 7,3 1 0,2-2-6,1-3 6,2-3 6,0-3 3,0 1 17,-3-2 1,-4 0-26,-3 0 31,-5-2-19,-3-3-12,-4-2 12,-2-3-5,1-2 29,-1-2 3,-2-3-19,2-1-13,-5-3 3,1-4-11,-3 1 22,-3-2-21,-1-2 8,-1-2 5,-3-1-12,-1-2 0,0 1 15,-3 1-17,0-2-2,-6 2 1,-2-1-24,0 1 25,-3-1 0,-1 1 7,-2-1-7,-1 1-11,0 0 11,0 0 2,-12-2 4,-1 2 3,-5-1-8,0 3 0,-3 3 0,0 2-1,0 3 8,-3 0-8,-1 1 0,0 0 0,-2 2 2,3 0 0,-2 1-2,-2 0 0,-4 0 1,2 0 0,-3-1-1,1 1 1,3 3-1,-1-1 1,1 1-2,1 4 1,0 4-11,1 2-20,1 0-31,5 4-20,-1 0 40,-5 4-50,4 5-56,4-1-134</inkml:trace>
  <inkml:trace contextRef="#ctx0" brushRef="#br0" timeOffset="267576.2379">11405 5785 1156,'0'0'136,"0"0"-90,0 0-18,0 0-7,0 0 29,0 0-29,0 0-21,-2-44-70,-6 49-105,3 4 16,0-1-386</inkml:trace>
  <inkml:trace contextRef="#ctx0" brushRef="#br0" timeOffset="267759.63">11405 5785 1129,'-25'-44'142,"25"36"-58,0 1-45,0 0 3,0 3-20,0 4-22,0 0-13,0 0-142,0 11 4,-2 1 41,-2 2-96</inkml:trace>
  <inkml:trace contextRef="#ctx0" brushRef="#br0" timeOffset="267934.1671">11353 5775 773,'0'0'120,"0"0"-58,0 0 42,0 0-56,0 0-6,0 0 6,0 0-26,2-23-22,-2 23-54,0 1-43,0 6-76</inkml:trace>
  <inkml:trace contextRef="#ctx0" brushRef="#br0" timeOffset="269232.0692">2032 8018 1255,'0'0'186,"16"-73"-101,-10 27 61,-2-4 89,0 1-96,-3 9-5,-1 7-45,0 9 10,0 11-50,0 6-3,0 7-46,0 0-6,0 13-30,-1 35-112,-16 44 74,-11 50 74,1 15 17,5-12-17,17-40-25,5-49-24,0-24 18,8-10 14,2-3-4,-1-2-16,-1-3-2,0-8 3,0-6 36,1-1 35,13-21 100,5-16-120,12-11-15,3-9-13,-1 2 13,-6 8 0,-5 14-1,-5 17 0,-4 13-18,3 4-52,6 16 45,4 14-8,3 10 21,-1 6-7,-2 3 20,-4-6 9,0-6-9,-5-8-10,-4-10 2,-6-7-3,-3-7 11,-2-5 8,-2-16 171,-1-32-53,-1-36-92,-1-32 69,-4-5-12,-1 10-9,0 29-10,3 27-10,0 16-48,0 10-13,3 4-1,-1 8-7,-1 7-12,2 29-236,0 15-664,-5 3 197</inkml:trace>
  <inkml:trace contextRef="#ctx0" brushRef="#br0" timeOffset="269559.5925">2806 8804 1416,'0'0'367,"0"0"-285,0 0 49,0 0 73,0 0-77,0 0-71,0 0-38,83-30 0,-66 21-12,-5 5-5,-6 3-1,0 1-8,0 0-20,1 1 0,2 10 15,0 5 7,0 3-8,-2 5 7,-2 2-3,2 3 9,-2 2 1,-2-1 0,0-4 0,4-4-9,-2-5-46,1-4-51,1-13-146,-2-3-45,3-19-384</inkml:trace>
  <inkml:trace contextRef="#ctx0" brushRef="#br0" timeOffset="269720.4476">3052 8306 1675,'0'0'225,"0"0"-42,0 0 18,0 0-68,0 0-76,0 0-57,0 0-157,-28-23-232,14 47 10,1-9-246</inkml:trace>
  <inkml:trace contextRef="#ctx0" brushRef="#br0" timeOffset="270043.7875">3363 7235 2000,'0'0'247,"0"0"-111,0 0 75,0 0-70,0 0-81,0 0-60,0 0-2,-1-45-45,-6 93-55,-12 36 74,-6 30 27,-1 13 1,6-8-1,16-18 1,4-19 7,12-4-7,6-15-34,2-8-69,-3-14-26,14 8-75,-4-9-183,0-13-229</inkml:trace>
  <inkml:trace contextRef="#ctx0" brushRef="#br0" timeOffset="270331.0443">3684 7621 1573,'0'0'483,"0"0"-421,0 0-46,0 0-16,0 0-48,0 0 0,26 86 48,-14-39 9,-2 6 4,-1 0-12,-9-2 18,0-1-19,0-5-13,-3-8 13,-10-5-24,-2-6-24,-6-7-22,-28-13-55,3-3-22,4-3-347</inkml:trace>
  <inkml:trace contextRef="#ctx0" brushRef="#br0" timeOffset="270517.2256">3634 7268 773,'0'0'1059,"0"0"-926,0 0 15,0 0-81,0 0-45,0 0-22,0 0-348,-17-18-316,1 36-191</inkml:trace>
  <inkml:trace contextRef="#ctx0" brushRef="#br0" timeOffset="270761.8299">3937 7865 727,'0'0'1283,"0"0"-1126,0 0-128,0 0 20,0 0 59,0 0-63,105-9-31,-61 3-2,3 2-12,-3 1-4,-7 1-118,-1-8-131,-9 0-220,-11-4-939</inkml:trace>
  <inkml:trace contextRef="#ctx0" brushRef="#br0" timeOffset="270976.6103">4191 7621 694,'0'0'1156,"0"0"-893,0 0-105,0 0-55,0 0-82,0 0-21,0 0-55,-5 33 21,5 2 24,7 4 4,-4 7-7,0-3-51,0 0-44,-3 8-103,0-12-63,0-11-247</inkml:trace>
  <inkml:trace contextRef="#ctx0" brushRef="#br0" timeOffset="271185.8589">4618 7688 1770,'0'0'472,"0"0"-322,0 0-38,0 0 2,0 0-71,0 0-43,0 0-48,20 33 20,-12-2-14,-2 7-121,-6 25-12,0-10-180,-11-12-177</inkml:trace>
  <inkml:trace contextRef="#ctx0" brushRef="#br0" timeOffset="271427.5135">4811 7397 2000,'0'0'341,"0"0"-225,0 0-110,0 0-6,79 36-1,-30 21-5,-6 38-10,-22 33 1,-18 15 9,-9-7 0,-24-13-17,-4-19-66,-8-10-68,5-25-136,6-27-186</inkml:trace>
  <inkml:trace contextRef="#ctx0" brushRef="#br0" timeOffset="272963.6839">1526 7567 793,'0'0'254,"0"0"-14,0 0-19,0 0 5,88-66 61,-82 55-92,0 2-65,-3 1-53,-3 4-29,0 1-48,0 1-25,-15 2-31,-15 0 13,-31 7-46,-30 26 33,-27 16 37,-7 8 13,19-6-3,30-12 8,30-15 2,13-3 0,5 2 15,4 1-15,15 0-1,9-4-31,46 2-25,32-2 56,29-1 13,-7-5-12,-15-5 23,-34-1-19,-17 0-4,-4 1-2,-6 7-11,-3 4-53,-18 7 17,-3 7 13,-32 21 35,-29 25 5,-27 26 2,-13 8 2,-2-4 1,16-14-4,27-25-5,19-16-1,22-14 18,14-9-18,5 5-13,10 2-7,35 10-12,43-4 21,48-9 11,22-10 41,5-21 66,-36-5-27,-44 0-31,-35-5-20,-19 2-23,-9 0-6,-20 3-44,0 0-168,-15 0-334</inkml:trace>
  <inkml:trace contextRef="#ctx0" brushRef="#br0" timeOffset="273897.263">1245 9673 662,'0'0'875,"0"0"-683,0 0-139,0 0 67,0 0 7,0 0-59,0 0-57,44-22-3,-29 12 6,3 3-8,-2-3-6,-2 4 0,2 2-6,-4 0-11,-3 4 6,-3 0-14,0 9 0,-3 9-9,-2 8 20,-1 5 6,0 7 3,0 2 4,1-2 1,3-1-1,2-3 0,3-8 1,1-5 0,5-8 0,6-13-126,-2-10-90,-4-14-403</inkml:trace>
  <inkml:trace contextRef="#ctx0" brushRef="#br0" timeOffset="274060.5968">1443 9461 1758,'0'0'331,"0"0"-168,0 0 57,0 0-63,0 0-98,0 0-59,0 0-82,1-14-143,5 17-472</inkml:trace>
  <inkml:trace contextRef="#ctx0" brushRef="#br0" timeOffset="274858.4123">5555 8194 1207,'0'0'289,"0"0"-106,0 0 54,0 0-8,0 0-42,0 0-58,9-3-44,-9 3-24,3-1-28,4-1-29,11 0-4,12-5-12,9 2-7,6 2 0,1 3-131,-3 0-101,-11 3-348,-13 2-479</inkml:trace>
  <inkml:trace contextRef="#ctx0" brushRef="#br0" timeOffset="275017.387">5561 8448 1433,'0'0'310,"0"0"-215,0 0 39,0 0 37,0 0-107,0 0-64,92 0-49,-43 0-221,-1 0-503</inkml:trace>
  <inkml:trace contextRef="#ctx0" brushRef="#br0" timeOffset="275584.4812">6272 8064 1994,'0'0'303,"0"0"-172,0 0-36,0 0 7,0 0-36,0 0-53,0 0-13,39-25-20,-7-1-13,3-5-4,-2-4 22,-3-5-11,-6 1-39,-3 0-5,-5 3 49,-4 9 16,-4 10 5,-5 10 14,-3 5-14,4 2-5,-1 0-9,3 4-11,2 12 7,6 7 11,0 10 7,-2 7 0,1 1 0,-4 5 0,-3 0 0,1 1-2,-2 4 1,-1 1-14,-1 5 1,-1-1 0,-2 0-13,0 0-3,0-5-26,-6-2-37,-15-7-52,-6-5 6,-6-6 44,-1-9 57,0-5 38,5-7 2,7-6-2,8-2 26,7-2 76,4 0 93,3 0-24,0 0-19,12-3 7,28-14-69,32-8-69,1-2-10,1 3-3,-5 7-8,-19 8-1,15 3-51,-8 2-188,-16 1-560</inkml:trace>
  <inkml:trace contextRef="#ctx0" brushRef="#br0" timeOffset="277543.4918">11639 5760 484,'0'0'130,"0"0"-61,0 0-5,0 0 5,0 0 3,0 0 26,-48-30 4,42 24-58,-3-1 11,-2-1 47,1-1-53,0 2-23,-3-1-10,1 1-1,0 0-1,-2-1-2,2 1-2,-5-3-4,1 1-6,-3-1 1,-3 0 0,-1 0-1,-5 3 1,-4 0-1,-1 3-1,-3 3 1,1-1-1,1 1 1,0 0 0,1-1 0,2 1 0,1-2 7,3-1-7,0 1-2,2 2 2,0-2 7,0 0-7,-3 1 0,-1 2-6,-1 0 5,0 0-1,0 0 2,4 2-1,0 5 1,0 3 0,3 0-1,-4 5-3,1 0 4,-1 3 0,-1 0-1,0 2 1,2-2 0,3 0 0,3 2 0,-1 1 0,2 4-2,-1 1-5,1 5 4,0 4 3,1 1 0,1 2-1,4-2 1,5 3-6,3-3 4,5 3-14,0-1 15,0 3-3,8 2 4,3-1 0,2 1 4,4-2-4,3-3-1,3 0 0,4-3 1,6-3 0,2-3 0,1 1 0,2-4 0,2 0 0,1-2 0,1 1 1,2-4-1,0 0 10,-2-1-9,3-1 12,-2-1-6,3-3 0,-1 2 19,6-4-4,-1 0-6,4 1 7,1-2-17,4 0 15,-1-1-5,1-2-2,1 0-1,0-1-11,-4-3 9,-1 0-10,-4-4 14,-2-1-14,-1 0 17,0-7 4,1-9-5,-2-1-15,-1-4 30,-5-2-16,-3 1-2,-6-1-8,-3 0 4,-2-1-8,-2 1-2,-3-2 1,0 0 21,-3 0 14,-3-2-11,-2 0 15,-2-2-20,-1 2 7,-3-2-4,-3 3-5,-2-2-18,-3-2 64,0 1-42,0-4-22,-5-1 12,-6-1-11,-2-1 11,0 2-12,-2-3 0,-2 3 6,-2-2-6,-2 2 1,-1 0-1,-1-1 2,-2 1-1,-4 2-1,-2 1 1,-4 1-1,-4 1 1,-4 5-1,-2 2-1,-3 0-5,-1 3-2,-2 5 7,2 0 1,1 3-1,4 3 1,0 0-1,4 5-11,0 2-48,-1 1-35,-15 1-76,9 11-133,9-8-768</inkml:trace>
  <inkml:trace contextRef="#ctx0" brushRef="#br0" timeOffset="280964.6774">20474 7841 1169,'0'0'672,"0"0"-520,0 0-92,0 0-54,0 0 11,0 0 0,92-10-16,-60 22-1,1 5-1,1 6-7,-3 5-12,-6 6-4,-7 4 23,-7 7-14,-10 2 13,-1 7 1,-10 3-19,-19 2-3,-8-1-6,-9-5-1,-3-3 10,7-9 4,9-9 16,12-10 8,15-7-8,6-5-25,12-3 25,34 0 15,28 0 74,6-1-39,-3-2-2,-9-1-48,-7-3-51,-12-3-233,-9-7-525</inkml:trace>
  <inkml:trace contextRef="#ctx0" brushRef="#br0" timeOffset="281127.4317">20310 8445 1064,'0'0'800,"0"0"-715,0 0-85,109-15 14,-39 15 8,-9 1-22,-7 7-346</inkml:trace>
  <inkml:trace contextRef="#ctx0" brushRef="#br0" timeOffset="281390.5351">21205 8703 1957,'0'0'384,"0"0"-290,0 0-75,0 0-6,0 0-13,0 0-7,58 79 6,-39-39-6,-8 10 7,-10 3 2,-1 0-2,-21 0 0,-12-4-62,-10-3-2,-23-1-29,-20-3-15,-11-17-22,16-8-220,26-17-838</inkml:trace>
  <inkml:trace contextRef="#ctx0" brushRef="#br0" timeOffset="281584.6092">21161 8369 1947,'0'0'242,"0"0"-44,0 0-30,0 0-97,0 0-49,0 0-22,0 0-161,-24-5-345,-8 34 176,2-5-208</inkml:trace>
  <inkml:trace contextRef="#ctx0" brushRef="#br0" timeOffset="281780.6553">21653 8402 2147,'0'0'273,"0"0"-219,0 0-51,0 0-3,0 0-67,92 20-127,-63-10-170,-2-3-404</inkml:trace>
  <inkml:trace contextRef="#ctx0" brushRef="#br0" timeOffset="281974.7862">21630 8693 1905,'0'0'483,"0"0"-419,0 0-19,0 0 51,0 0-30,92 5-58,-40 4-8,22-6-188,-12 2-205,-8-5-1257</inkml:trace>
  <inkml:trace contextRef="#ctx0" brushRef="#br0" timeOffset="282606.8515">23054 7902 2076,'0'0'251,"0"0"-168,0 0-41,0 0-2,0 0-8,0 0-32,0 0-15,16-16-75,-39 17-86,-19 12 99,-16 6 56,-11 4 15,-1 0-20,0 1-7,3 0-6,9 2-8,8-2-20,9 1-31,11 1 13,12-2 38,9-1-7,9 2 24,3 2 8,27 3 0,10 3 22,15 4 20,8 1-2,0 0 8,1-2-17,-8 0 11,-11-5 2,-13-5-21,-13 1-1,-16-4-15,-3 1 14,-28 4-6,-29 8 7,-26 9 2,2-2-2,6-2 9,20-7-8,25-7 4,9 1-5,7 4 1,14-1-1,7 2 1,21 0 10,12 0 49,10-6 31,9-1-12,2-5 1,3-3 5,-2-8 5,-8-3 8,-4-3-23,-15-2-36,-12-2-26,-11-3-13,-4-10-31,-8-7-242</inkml:trace>
  <inkml:trace contextRef="#ctx0" brushRef="#br0" timeOffset="283251.6444">23267 8153 1802,'0'0'265,"0"0"-159,0 0-74,0 0-8,0 0-24,0 0-8,0 0-8,38 62-4,-28-3 14,-5 22 5,-3-4-27,-2-6-46,0-13-77,0-16 6,0 1 53,0-3 14,0-13-37,0-11 39,0-9 37,0-7 39,0-1 131,0-16-44,8-8-46,3-4 26,5-5 83,3 3-66,1 3-43,1 7 51,-3 7-27,-1 6-40,3 8-11,0 0-14,5 5-6,0 12-7,2 5 0,-3 5 5,0 3 7,-2 1-9,0-3-24,-1-3 3,-3-5 19,-2-5 9,-5-7 2,-5-7 1,-1-1 8,0-4 35,4-16 82,2-11-87,5-7 38,-2-8 14,3-7-2,0-12-30,-1 1-21,-1 0-13,0-1 3,-6 18-27,1 0 13,-4 12-12,-1 15-1,-2 11-9,-2 8-6,-1 1-172,-6 26-145,-13 4-225,1 1 0</inkml:trace>
  <inkml:trace contextRef="#ctx0" brushRef="#br0" timeOffset="283656.1452">24040 9012 679,'0'0'956,"0"0"-732,0 0-33,0 0-45,0 0-14,0 0-77,0 0-32,54-48-20,-35 36-3,-1 4-10,-2 1 4,-2 3 5,-4 4-10,-2 0 2,-2 0-7,-2 6-5,1 8 14,-1 3-17,-2 6 14,-2 3-3,0 1 4,0 3 0,0 0 0,0-5 2,3-2-1,4-5 7,5-5-51,15-13-72,-2 0-123,-1-11-410</inkml:trace>
  <inkml:trace contextRef="#ctx0" brushRef="#br0" timeOffset="283810.2315">24300 8620 1783,'0'0'247,"0"0"-110,0 0-53,0 0-84,0 0-4,0 0-727</inkml:trace>
  <inkml:trace contextRef="#ctx0" brushRef="#br0" timeOffset="285106.7347">24364 7512 1215,'0'0'247,"0"0"-108,0 0-13,0 0-5,0 0-48,0 0-48,0 0-25,0-8-12,0 10-18,-2 12-4,-11 11 19,-10 9 15,-3 15 0,-6 6 0,1 7 1,3 3 7,7-1-7,10-2-2,11-3-4,0-3-4,6-3-7,15 1-107,-6-13-120,1-14-364</inkml:trace>
  <inkml:trace contextRef="#ctx0" brushRef="#br0" timeOffset="285426.7466">24471 7761 477,'0'0'1156,"0"0"-950,0 0-113,0 0 9,0 0-29,0 0-73,0 0 0,9 8-36,-3 15 34,0 5 1,-1 5 1,-5 8-2,0 1 8,0 3-13,-9-1 7,-3-1-2,-3-1-38,0-8-54,-1-2-2,-4-9 12,-20-6-11,5-5-84,4-9-123</inkml:trace>
  <inkml:trace contextRef="#ctx0" brushRef="#br0" timeOffset="285625.8913">24526 7529 1298,'0'0'485,"0"0"-381,0 0 86,0 0-125,0 0-47,0 0-18,0 0-305,-10-5-332,-2 17 21</inkml:trace>
  <inkml:trace contextRef="#ctx0" brushRef="#br0" timeOffset="285844.5409">24590 7961 1407,'0'0'523,"0"0"-385,0 0-25,0 0-11,0 0-52,0 0-41,0 0-9,105 9-23,-60-2-146,-10-2-186,-5-4-291</inkml:trace>
  <inkml:trace contextRef="#ctx0" brushRef="#br0" timeOffset="286096.5627">24731 7821 1393,'0'0'218,"0"0"-47,0 0-18,0 0-94,0 0-59,0 0-22,0 0-16,1 47 20,-13-13 17,-6 6-7,2 4-42,-3-1 6,1 2 0,-2 12-36,4-12-88,5-11-146</inkml:trace>
  <inkml:trace contextRef="#ctx0" brushRef="#br0" timeOffset="286321.7212">25044 7933 1704,'0'0'370,"0"0"-279,0 0-91,0 0-3,0 0-32,0 0 29,-12 78-13,0-49-117,-12 9-46,2-6-34,6-11-155</inkml:trace>
  <inkml:trace contextRef="#ctx0" brushRef="#br0" timeOffset="286526.1284">25216 7738 1413,'0'0'640,"0"0"-605,0 0-34,49 95-2,-30-9 2,-10 31 2,-9 21-3,-42 2-10,-28-9 10,-19-22-1,14-33-212,10-24-474</inkml:trace>
  <inkml:trace contextRef="#ctx0" brushRef="#br0" timeOffset="289747.9158">20539 9394 540,'0'0'591,"0"0"-217,0 0-71,0 0-72,0 0-45,0 0-20,1-6-7,3 4-31,-1 1-61,4 1-43,4 0-24,11 0-24,12 4-80,29 12-95,-6-1-171,-2-7-748</inkml:trace>
  <inkml:trace contextRef="#ctx0" brushRef="#br0" timeOffset="289963.485">20806 9612 1215,'0'0'218,"0"0"-179,0 0-39,138 37-25,-28-15-43,17 1-151,-5-2-136,-22-8 203,-43-6 152,-22-6 0</inkml:trace>
  <inkml:trace contextRef="#ctx0" brushRef="#br0" timeOffset="294840.2408">9056 6216 1204,'0'0'172,"0"0"-146,0 0-13,0 0-13,0 0 0,0 0-14,-26-21-6,-8 21-247,-2 0-752</inkml:trace>
  <inkml:trace contextRef="#ctx0" brushRef="#br0" timeOffset="327186.5929">6639 10316 692,'0'0'84,"0"0"-65,0 0 372,0 0-254,0 0 2,0 0-26,-6-15 10,5 15-30,1 0-5,0 0-24,0 0-4,0 0-27,0 0-33,0 0-9,0-2 5,14 0-22,21-4 21,14-3 4,24-1 1,24-4-107,-4 2-16,-11 2-68,-6-2 50,-33 7-197,-8-2-257</inkml:trace>
  <inkml:trace contextRef="#ctx0" brushRef="#br0" timeOffset="327367.9986">6642 10612 567,'0'0'900,"96"-70"-714,16 15-2,44 4-145,-8 18-39,-33 16-20,-55 17-735</inkml:trace>
  <inkml:trace contextRef="#ctx0" brushRef="#br0" timeOffset="332065.8257">15726 10280 568,'0'0'214,"0"0"-81,0 0-48,0 0-62,0 0-13,0 1 209,0-1-64,0 0-80,0 0-20,0 0 5,0 0 10,0 0-12,0 0-4,0 0-10,0 0-6,0 0-13,0 0-9,0 0-2,0 0-14,0 1-1,0-1-9,0 3-1,0-3 10,0 0-1,0 0 0,0 0 1,0 0 0,0 0 1,1 0-1,4 0-3,2 0 4,4 2 6,1-1-5,1 2-1,4-2 3,3 1 4,6 1-7,5 1-7,12 0 6,7 1-25,9-1 5,6 0-10,3-1-14,13 1 20,14 1 17,16 0 7,2 0-17,-19-1 17,-22 0 1,-23 1 0,-7 0 1,5 1 0,5 2 6,4 1-7,0 1 0,-1 0-14,2 2-4,1 0-30,5 0-14,3 0-74,1-1-71,32 1 9,-19-3-19,-10-3-383</inkml:trace>
  <inkml:trace contextRef="#ctx0" brushRef="#br0" timeOffset="332757.5106">18279 10493 439,'0'0'290,"0"0"-137,124 0-33,-61 0-65,3-4-19,2 1 9,4 0-17,-2 0-11,2-1 8,-1 4 20,1-2-9,-5 1-36,-1-2-18,-7-3-9,-4-2-30,-4-1 39,-5-5-17,-1 0-46,-5-2-22,-1 2-15,-3-3-86,-6 3 141,-3 2-288,-2 1 333,-3 1 18,-1-1 303,-4 4-51,-1-3-68,-1 3-58,0-2 2,-2 0-58,1 2 17,-3-1-42,-1 0-12,0 0-8,-1 2-13,-3-2-11,2 3 4,-3-1 0,0 0-5,-1 1-9,-1-2 9,0-1-32,0-1-39,-3-1 37,0 0-6,0 1-70,-7 1-6,-5-1 61,-1 3-6,0-1-11,2 0-69,5-2 43,2-1 87,4 0 11,0-4 48,0 2 37,2-3-11,3 1-37,-4-1-24,1-1-13,-2-2-2,0 0 2,0-4 0,0-1 6,0-1 48,0 3 24,0-2 55,0 2-71,0 1-43,0 1-10,0 2-9,3 3-1,2-3-5,0 2 6,-1-2-7,-1 2-9,-3-2-23,0-2-63,-16-7-39,-6 2-56,-4 2-21</inkml:trace>
  <inkml:trace contextRef="#ctx0" brushRef="#br0" timeOffset="334647.0907">19416 9188 121,'0'0'274,"0"0"-70,-24-96-15,17 62-56,-4 5-57,-3 3-57,-2 1-9,-4 1-8,-6-2-1,-2-4 1,-5-1-1,-3-1 31,-1-1 7,-4 1-6,2 2-10,-2 0-5,-2 2-17,1 2-1,-7 0 1,-2 2 1,-7 0-2,-6 2 0,-6-1 0,-3 2 0,-12 0 1,-15-1-1,-13 0 0,-5-2-1,3 3-4,4 0 5,0 0 0,-12-1-26,-10-2-6,-8 0 1,-2 0-13,-1 0 17,1 1-37,-1-3 51,-1 2 13,0-1 1,0-1 9,5 4 23,6 0 12,4 2-8,1 2-29,3 3 15,1-1-16,4 1 12,2 0-18,7 0 1,3-2 6,5 1 7,1-4-1,-3 3 4,-2-3-4,0 2-2,-3-2-12,-1 3 11,-2 2-1,-4 6 4,-6 2-14,-3 2 0,0 3 4,-1 2-3,3 0 3,4 0-4,3 0-1,-1 0 0,-1 5 0,-1 1 1,1 1 0,-1 1 6,5-2-4,1 1-1,3 2 5,-1 1-5,-2 1 1,-6 2 6,-1 1 4,-2-1-11,1 0 4,4-1-3,0-2 8,4 0-9,0 0-1,2 1 7,1 0 2,3 0-1,-3 0 1,2 3-8,1-5-1,0 1 12,9 0-2,4-2-9,0 1 15,3-2-1,16-2-8,14-1 3,14 2 9,8 1 0,-7 0-8,-2 5-3,-5 2-7,3 1 1,7 3-1,3 3-1,2 1 0,4 4 0,1 4 0,6 1-2,2 8-4,7 1-1,4 7 0,-2 0 6,-1 3-1,1-2 2,-2 1 0,4 1 1,0-1 1,5-1-2,4 2 0,4 1 1,3 4-2,0 1 1,5 3 0,13 14-8,12 13 6,8 17 1,2 4-8,-7-19 7,-12-22 2,-5-23-1,-4-6 0,3 7 0,1 6-1,2 6 2,0-3 0,-1-2 0,3-1-1,2-4 1,3 0-1,8 0-18,4 4 18,2 0-1,3 3 2,5-3-22,0 1 22,0 2 6,0-2 4,-4 0-9,0-5-1,0 0 0,-3-7 7,2-4-6,3-5-1,0-5-1,4-1-6,3 0 7,8-5 1,16 2 0,21-3 6,32-4-7,13-2 12,8-7-12,-4-3 1,-12 2 0,3 2 0,-4 4 2,-2 2 7,-6 3-10,-2 3 0,0-3-15,4-1 5,9-4-61,6-4 38,12-6-16,11 0 49,7-11 33,4-6 38,-2-2-7,-8 5 11,-4 4 5,-10 5-23,-7 3-32,-5 2-18,-6 0 2,-7 0-9,-6 7-10,-5 0 10,-2 1 0,2-3 0,3-1-12,4-4 12,1 0 7,4 0-7,-7 0 0,-10-3 0,-12 3 9,-20 0-8,-18 0-2,-14 0 1,0 7-2,11 2 2,6 3-30,12-1 7,-4 0 14,1 0 0,12-1 9,15 0 0,14-5 0,5-2-1,-12-3 3,-11 0 1,-12 0 5,-1-11 13,-10-1-4,-15 0 17,-13 0-11,-1 3 8,7-5 15,10-2 14,12-4-30,2 2-11,1-1-2,3 0 10,11 0-4,8 3-14,14-1-9,-13 3 6,-19 4-6,-23 3 0,-14 1-7,5 0-22,0-4-45,1 0 17,-12-2 13,-14-6 27,-8 2-84,-15-1-279</inkml:trace>
  <inkml:trace contextRef="#ctx0" brushRef="#br0" timeOffset="334767.9384">18107 10452 1151,'0'0'207,"0"0"3,0 0-10,0 0-74,0 0-28,0 0-44,0 0-54,-3-33-379</inkml:trace>
  <inkml:trace contextRef="#ctx0" brushRef="#br0" timeOffset="338665.3772">14199 10127 567,'0'0'184,"0"0"-71,0 0-67,0 0-2,0 0 44,0 0-45,0-24 44,1 22-54,-1 0-11,0 1-22,0 1-5,0-2 4,0 2 2,0 0 30,0 0 17,0-1-13,0 1 10,0-2-11,0 1-15,-9-1-18,-1 2-1,-7 0-6,-3 0-9,-2 0 2,-1 5 0,-1 1-24,3 3-21,1-1 4,4-3 6,6 1 2,4 0-12,3-4 42,3 1-4,0-1-15,0-1 21,4 0 14,8-1 36,6 2 29,2-1-3,5-1 28,5 2-2,1-2-24,2 0-3,-2 0-23,2 2-15,3 1-11,2 2-12,4-2 0,6 3 11,5 2-11,3-1 0,4 0 0,1 2 0,3-2 8,-2-1 8,-2 0-10,-4-3 17,-6 0-9,-9-1 4,-10 1-12,-10-3 5,-8 2 2,-9-2 33,-4 0 0,0 0 10,0 0 13,0 0-5,0 0-10,0 0-16,0 0-16,0 0-6,0-4-5,0 1-8,0 1-3,0-1-3,0 0 3,0 0 1,0 2 0,0-1-1,0 2 0,0-3 7,0 2-6,0 1-1,0-1 7,0 1-5,0-2-2,0 1 6,0 0-4,0-1-1,0-1-1,0 2-1,0-1-9,0 2 10,0-3 2,0-1 6,0 0-2,0 0 1,0 0-6,0 1 8,0 0-4,0 0-4,0 0-2,0 1 0,2-1 1,-2 0 1,1 0 1,1 1 4,-2-1-7,0 1 1,1 1-9,-1 0 8,0 1 0,0 0 1,0 0 0,0 0 1,1 0-1,-1-2 0,0 1 0,0-3 2,2-1 4,-2-3-6,2-1 8,-2-1 1,1 2-9,-1-1-11,2-2 11,-1 0 3,1 1 9,-2-1-11,3-1 4,-2 1-5,1 0-13,1-4 12,-2 3 1,-1-1-1,0 0 1,2 4 0,-2-2 0,0 3 0,0 2 0,0-4 0,1 3 0,1-1 0,-1 0 0,1 0-1,-1-1 1,2-2-1,-1 1 1,1-3 0,-2-1 0,1 1-10,1-2 9,-2 1 1,1-2-12,-1 0 12,-1-1 7,3 2-6,-2-4-1,-1 2-5,0 0-14,0-4 11,0 3 8,0-1 0,0 0-6,-4 2 5,0 0-8,-1 2 3,1-1 12,0 1 0,0-1-5,0 0 0,-2 0 6,0 0-6,0 0 0,0-1 0,0 3 1,-1-2-2,2 3 2,2 1 11,-1 0-6,-1 1-6,0 0 1,1 0-1,0 2 5,-1 0-6,2 2 0,0 0 1,-1 2-1,1-3 1,-2 3-12,-2-2 19,1 2-9,1-1 1,-1 0 0,0 1-1,-1-2-7,1 2 7,0 0 1,2 0 8,0-1-7,-1 3 1,0-2-2,2 0 0,0 3 1,-1-2-1,1 1 0,-3-2-6,0 2 6,-1-2 0,0 1-4,0-1 4,2 0 1,-1 2-1,-1-1 1,3 0 0,-1 0 1,1-1-2,-1 2 0,2-1 0,-4 0-8,2-2 8,-1 1 0,-1-2 0,-2-2 0,-2-1 9,-1 2-9,1-1 0,-2 1 0,0-1 0,0 1-1,-1 2 2,-2-1-2,1 0 1,-1 3-5,0-2-4,2 3 10,-1 1-2,0 0-20,0 2 11,0 0-3,1 0-23,0 0-1,0 0 12,1 0-12,1 0 14,1 0-4,0 0-18,0 3 19,-2 0 20,1 2-21,-2-2 19,-2 0-7,1 1-11,-1-1 26,2 1-6,1-4 0,-1 0 0,1 0 12,-2 0-6,3 0 2,-1 0-2,-2 0 0,4-2 5,-2-1-4,-3-2 0,3 3 0,-1-1-1,0 1-5,1-2 5,2 3 1,2-1 1,1 2-2,-1 0 7,4 0-6,-1 0-1,1 0 0,0 0-9,2 0 9,-3 0-1,1 5-2,-1 0 3,-3 2-1,-1 0-1,2 2 2,-4 2 0,2-2 0,-4 1 0,1 0 0,0-1-1,4-1 9,-2 0-8,1-1 0,-2 0-9,2 0 9,0 0 1,0-1-1,4-2-1,0-1 0,0 1 1,0-2 0,-3 5 0,3-3 0,0 2 0,0 1-1,-1 0 1,-2 1 0,2 2 0,-1-1 0,-1 1 0,1 0 0,3-1 0,-1 1 0,0 0 0,-1 0 0,1-1 0,2 2-2,-2 2-4,2-3 6,-2 2-1,0 0 0,2 0 0,-1 3 1,0-1 0,1 1 0,1-1-1,-3 1 1,3 1-2,-1-2 2,4-1-1,-2 0 1,2 0 7,0-2-7,0-3-1,0-2-6,0 2 7,0-1 0,0 2 0,0 0 1,0 2-1,0-2 0,0 2 0,2-2 0,1 3 1,0-2-1,-2-1 0,2 2 0,0-2 2,0 1-1,1-1-1,1 1-8,0-1 7,1 2 0,-1-2 0,1 1 0,-1-1-7,-1-1 8,0 1 4,2-2-3,-1 0 0,0 1 0,-2-2 1,0 0-1,1 1-1,-1-1 2,2-2-2,-1 3 1,2 0-1,0 0-8,0 0-5,2 1 12,-1 2 1,3-3-7,-2 2 5,-1-2 4,4 1 6,-2 1-8,0-3-5,2 3 5,0-2 0,0 1 1,-1-2-1,0 2 0,1-2 1,1 1 0,-2 0-1,3 1 0,-2-2 0,0 1-1,-1-2 1,0-1 0,-1 0-1,2 0-27,-1 0 28,2-2 2,1 2 15,0 1-17,0 0 1,0-1-1,-2 4 7,5-1-7,-2-2 1,2 2 0,-1 1-1,0-4 10,0 4-10,5-2-4,4 0 4,5 3 0,7-1 0,4 1 0,9 3-6,2-1-7,0 5 11,10 6-50,-11-3-227,-12-6-587</inkml:trace>
  <inkml:trace contextRef="#ctx0" brushRef="#br0" timeOffset="372834.4904">5112 12193 479,'0'0'91,"0"0"35,0 0-15,0 0-39,0 0 20,0 0 37,0 8 1,0-8-77,-8 8-53,-6-3-48,3 2-287</inkml:trace>
  <inkml:trace contextRef="#ctx0" brushRef="#br0" timeOffset="373145.7447">7476 12082 523,'0'0'87,"0"0"-70,0 0 50,0 0 15,0 0-21,97 0-9,-78 0-31,-1 1-21,5 4-22,-6 0-47,0-1-86</inkml:trace>
  <inkml:trace contextRef="#ctx0" brushRef="#br0" timeOffset="377922.521">8238 13372 173,'0'0'231,"0"0"-162,0 0-69,82-5-35,-51 2 35,5 1 12,3-2-4,7 1 21,7-2 30,23-1 6,27-2-14,46 0-18,-19 1-33,-12 0-13</inkml:trace>
  <inkml:trace contextRef="#ctx0" brushRef="#br0" timeOffset="378193.3967">11341 13350 224,'0'0'560,"0"0"-521,0 0-29,0 0 315,0 0-138,0 0-103,0 0-53,1 0 8,-1 0-4,0 0-15,0 0-20,0 0-1,0 0-31,0 0-50,2 2-5,-2 1-19,0 4-84,0-2-115,0 0-91</inkml:trace>
  <inkml:trace contextRef="#ctx0" brushRef="#br0" timeOffset="378539.5001">11341 13350 80,'30'39'695,"-29"-39"-522,-1 0-63,0 0 51,0 0 17,0 0-50,0 0-58,2 0-38,-2 0-18,3 0-2,0 0-12,2 0 1,3 0 0,2 2-1,1 1-8,2 0-33,-1 0-11,3 1-41,-4-2 19,3 1-2,0 1 7,-2-1-5,0-1 13,0-1 14,-2 1-3,1 0-16,-2 0 20,5 3 27,-3-2-16,-2-3-96</inkml:trace>
  <inkml:trace contextRef="#ctx0" brushRef="#br0" timeOffset="379745.7162">18874 13456 510,'0'0'241,"0"0"48,0 0-14,0 0-114,0 0-27,0 0 34,0 0 15,-14 0-32,14 0-18,0 0-11,0 2-47,0-2-22,0 1-28,12-1-23,34 3-2,46-3-12,43 7-37,25-1-11,-4-2-9,-31-4-101,-47 0-306,-28-9-1155</inkml:trace>
  <inkml:trace contextRef="#ctx0" brushRef="#br0" timeOffset="380772.3972">5506 14313 1013,'0'0'349,"0"0"-182,0 0-103,0 0 1,0 0 52,0 0 12,0 0-18,0 0-19,0 0-37,0 0-26,0 0-14,0 0-13,3 0-1,10 0-1,11 0-4,12-2 3,31 1 1,-9 1-114,-6 0-262</inkml:trace>
  <inkml:trace contextRef="#ctx0" brushRef="#br0" timeOffset="380928.4599">5652 14553 1776,'0'0'489,"0"0"-397,0 0-32,0 0 0,206-44-60,-70 14-77,2-10-655</inkml:trace>
  <inkml:trace contextRef="#ctx0" brushRef="#br0" timeOffset="384577.3746">14343 14578 975,'0'0'634,"0"0"-548,0 0-53,0 0 24,0 0 25,0 0-32,0 0-28,0-32-15,0 32-7,0 0 0,2 0-10,8 0-18,13 0 2,26 0 2,45 0-25,68-6-78,-11-5-116,1-2-291</inkml:trace>
  <inkml:trace contextRef="#ctx0" brushRef="#br0" timeOffset="385312.5171">19753 14447 871,'0'0'127,"0"0"-92,0 0 38,0 0 98,0 0-27,0 0-50,0 0-17,-6 0 24,6 0 24,0 0 16,0 0-37,0 0-35,5 0-29,29 1-9,48 3-11,70 5-20,36-6-10,-22-1-268,-30-2-1237</inkml:trace>
  <inkml:trace contextRef="#ctx0" brushRef="#br0" timeOffset="392968.3277">5371 15748 1045,'0'0'165,"0"0"17,0 0-50,0 0-37,0 0 1,0 0 12,0-7-1,0 7-14,0 0-32,0 0-29,0 0-21,0 0-9,6-3 3,14-3-5,29-7 0,42-8 0,52-8 1,32-3 0,10 6 1,-5 10-2,-29 16 0,-35 0 0,-43 14-132,-42-3-589</inkml:trace>
  <inkml:trace contextRef="#ctx0" brushRef="#br0" timeOffset="393133.8978">5567 16084 1903,'0'0'259,"0"0"-173,82-3-86,71-8 3,106 0 8,-15 5-11,-19-7-290</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8:40:39.361"/>
    </inkml:context>
    <inkml:brush xml:id="br0">
      <inkml:brushProperty name="width" value="0.05292" units="cm"/>
      <inkml:brushProperty name="height" value="0.05292" units="cm"/>
      <inkml:brushProperty name="color" value="#FF0000"/>
    </inkml:brush>
  </inkml:definitions>
  <inkml:trace contextRef="#ctx0" brushRef="#br0">15553 13366 1482,'0'0'269,"0"0"-202,0 0-40,0 0 72,0 0 30,0 0-33,57-3-22,82-17-15,140 3-12,127 15-25,-36 2-22,-13 15-77</inkml:trace>
</inkml:ink>
</file>

<file path=ppt/ink/ink4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15:04.382"/>
    </inkml:context>
    <inkml:brush xml:id="br0">
      <inkml:brushProperty name="width" value="0.05292" units="cm"/>
      <inkml:brushProperty name="height" value="0.05292" units="cm"/>
      <inkml:brushProperty name="color" value="#FF0000"/>
    </inkml:brush>
  </inkml:definitions>
  <inkml:trace contextRef="#ctx0" brushRef="#br0">2069 6096 267,'0'0'79,"0"0"-24,0 0-22,0 0 133,-94 3-117,75-13-34,1-2-15,4 2-20,1-4 1,6 2-11,5-3 1,2 3 5,0-4 18,8 4 6,5-3 52,-1 5-18,0 0-3,-3 4-2,-3 2-19,-3 2-10,0 2 0,-3 0-11,0 0-27,0 3-46,0 5 60,0 1 17,0-2-50,-2 0 39,2-5 2,0 1-42,0-3-174</inkml:trace>
  <inkml:trace contextRef="#ctx0" brushRef="#br0" timeOffset="306.518">1966 5978 568,'0'0'95,"0"0"197,0 0-65,0 0 34,0 0-139,0 0-74,0 0-39,0 0-3,0 0-5,0 0-1,0 0-9,0 0-36,2 0 15,5 2 18,2 4 11,3-2-15,6 1 3,0 0-25,3-1-12,-2-1-13,-1 1-66,-3-1 48,-8-1 47,-2-2 34,-5 0 81,0 0 95,0 0-43,0 0-63,0-4 65,0 1-21,0 3-29,0-2-69,6 2-16,34 0-32,-4 0-146,0-4-447</inkml:trace>
  <inkml:trace contextRef="#ctx0" brushRef="#br0" timeOffset="16109.9594">3629 6249 611,'0'0'328,"0"0"158,0 0-290,0 0-2,0 0-46,0 0-59,-3 0-11,3 0-35,0 0 12,0 0-21,8 0-34,28-3-21,47-11 14,54-8-54,-11 0-116,-9-3-379</inkml:trace>
  <inkml:trace contextRef="#ctx0" brushRef="#br0" timeOffset="21036.3226">3220 6777 704,'0'0'349,"0"0"-203,0 0-75,113-35-23,-69 25 42,1 2 41,3 2-101,-2 3-21,2 3-2,25 0-14,-10 5-9,-8 0-323</inkml:trace>
  <inkml:trace contextRef="#ctx0" brushRef="#br0" timeOffset="33824.9445">5749 8531 535,'0'0'72,"0"0"59,0 0-40,0 0 26,0 0-23,-6-15-36,4 13 94,2-1-42,-1 0-31,1 1-23,-3 0 8,2 2 29,1 0-11,-2 0-35,2 0-27,0 0-19,0 0 5,0 0-6,0 0-7,0 0-9,16-1-3,14-3 19,15 0 5,23-4-3,25 4 1,13 4-3,-15 0-131,-19 7-504</inkml:trace>
  <inkml:trace contextRef="#ctx0" brushRef="#br0" timeOffset="34736.2246">8201 8646 962,'0'0'328,"0"0"-139,0 0-15,0 0 21,0 0-53,0 0-96,31-57-22,-8 50-23,14 2 1,47 5-2,-5 12-11,-6 2-383</inkml:trace>
  <inkml:trace contextRef="#ctx0" brushRef="#br0" timeOffset="36063.6403">13269 8528 778,'0'0'195,"0"0"9,0 0-112,0 0 6,87-21 2,-53 14-19,3 1-23,5-2 9,1 5-29,14 3-38,-11 4-7,-8 6-181</inkml:trace>
  <inkml:trace contextRef="#ctx0" brushRef="#br0" timeOffset="37154.104">20217 8682 992,'0'0'503,"0"0"-283,0 0-6,0 0-52,0 0-31,0 0-42,42-55-36,-39 55-18,-3 0-13,3 0-9,8 0-13,23 0-21,46 17-57,-1-1-223,6-10-770</inkml:trace>
  <inkml:trace contextRef="#ctx0" brushRef="#br0" timeOffset="37638.0123">24197 8799 578,'0'0'892,"0"0"-536,0 0-99,0 0-84,0 0-109,122-64-22,-16 64-42,64 22-8,-13 6-4,-5-6-346</inkml:trace>
  <inkml:trace contextRef="#ctx0" brushRef="#br0" timeOffset="57219.7659">8022 8508 124,'0'0'192,"0"0"-4,0 0-64,0 0-88,0 0-30,0 0 183,37 0-82,-32 0-73,-4 0-16,1-1 22,-1 1 47,-1-1-31,0-1 36,0 1-37,0-2-22,-4 2-17,-5-1-9,-6 2-7,-3 0 1,-1 0-1,-3 9 0,5-1-6,1-1-6,3 0 3,7-4 8,3-1 1,3-2-8,0 1 6,0-1-36,2 2 28,10-1 10,7 2 14,3-3-7,8 5 2,5-5 14,1 5-8,4-2-14,9 1 6,2 0 1,4 0-8,3-1 1,0-1 17,-1-2-17,-3 0 22,-5 0-7,-3 0 1,-4-2-11,-3-5 3,2-1-3,-2-5-5,0 1 11,-4-5 15,2 0-3,-8-2-8,-4 0 24,-3-5-13,-1 0-20,-5-3 9,-1-3-15,-6 0 0,-4 0 9,-4 1-10,-1-1-1,0 1-5,0 0 5,0-1 1,0 4 14,-4-2 1,-1 2-8,-4 1-1,1 1-6,-5 0 0,-2 0 0,-1 2 0,-3 0-3,-1 1 3,0 1 0,-1 1 0,1 0 1,-4 2 1,0 0-2,-4-1-1,-2 1-5,-4 0 6,1-1 0,-4-1 1,-3 2 5,-4-1-6,-2 1 1,-5 2-1,-1 1 2,-2 2-2,0 4 0,-6 2-2,-2 5-4,1 1 6,0 0 8,1 2-6,8 11-2,-2 4 0,6 2 0,-1 3-1,3 3 0,4 2-1,2 3 1,0-1-4,7 3 5,2-1 0,1-1-6,3 5 6,3-2 0,0 4-11,0 4 10,5 4 0,1 2 1,6 7-1,5 4 1,7 2 0,0 4-1,22-4-5,16-2-20,39 3 3,72-1 10,-10-12-13,5-16-205</inkml:trace>
  <inkml:trace contextRef="#ctx0" brushRef="#br0" timeOffset="63048.2856">11292 9436 358,'0'0'113,"0"0"-16,0 0-30,0 0-35,0 0 62,0 0-2,2-5-48,-2 5-15,0 0-5,-2 0-9,-10 0-15,-6 0-160</inkml:trace>
  <inkml:trace contextRef="#ctx0" brushRef="#br0" timeOffset="64075.6134">5060 9936 567,'0'0'345,"0"0"-215,0 0-88,0 0-26,0 0 63,0 0 41,14 0-59,-14 0-30,0 0-18,0 0-3,0 0-10,0 3-30,0 3-145,0 0-60</inkml:trace>
  <inkml:trace contextRef="#ctx0" brushRef="#br0" timeOffset="64983.8454">10449 10026 215,'0'0'202,"0"0"-75,0 0-87,0 0-39,0 0-1,0 0 0,0 0-19,62-5-142</inkml:trace>
  <inkml:trace contextRef="#ctx0" brushRef="#br0" timeOffset="66306.3469">15085 10207 725,'0'0'139,"0"0"-72,0 0-15,0 0-27,0 0-16,0 0 232,-3 0-67,3 0-84,0 0-17,14-2 36,13-4-22,30 0-58,43 3-26,57 3-3,45 0-2,30 5-9,12 12 10,-16 2-20,-16 1-1,-28 3 22,-38 0-6,-48-6-2,-38-3-35,-32-4 11,-17-6 31,-6-2-17,-5-2 18,0 0-29,-13 0 29,-12-5-1,-3-6 1,-1 4 0,8 0 0,4 4-1,6 0-57,11 2-70,0-1-147,0-4-704</inkml:trace>
  <inkml:trace contextRef="#ctx0" brushRef="#br0" timeOffset="67634.7942">17810 9271 644,'0'0'324,"0"0"-128,0 0-19,0 0-62,25-77-31,-23 68-4,-1 1-10,-1 5 23,0 3-53,0 0-40,0 0-9,0 12-16,0 10 6,-10 14 13,-8 10 6,0 20 10,-4 18-8,1 18-2,4 7 0,8-8-19,8-9 19,1-19 9,0-17 1,4-13-20,2-9 23,0 2-7,-1-2 4,1 0-10,-2-10-14,-1-9 14,-1-7 0,2-6 0,0-2 0,5 0 19,6-1-11,3-8-8,4-2 0,4 2 12,-2 0-12,4 2-14,4 4-26,3 1-2,3 2 11,2 0 1,7 7-27,3 2-12,8 1 33,19 2-6,19-1 23,22-2 18,4-3-5,-6-3 6,-26-3 47,-29 0 24,-19 0-24,-11 0-23,-2 0 7,-4 0-21,-1 0-3,-11-4-1,-4-4 3,-3 0-9,-5-3 11,-1-3 6,0-1-4,0-1 0,0-1-12,0-2 11,0 1 33,-1-3-27,1-4-17,0-1 9,0-4 5,0-4 18,0 0-22,0-4 3,0-4 8,0 2-6,0-2 2,0 3-17,0 0 11,-2 1 5,-2 4-6,1 0 0,0 3-9,-3 0 8,0 1-9,-2 2 0,-1 3-1,-2 5-8,-2 0 8,-7 2-2,-10 1-17,-7 0-26,-12 3 4,-8-1 10,-2 1-12,-4 0 16,3-1 5,2 3 13,3 1 8,1 2-5,-1 2 6,-2 3 0,-1 3 0,-2 1-1,1 0 1,-5 0-7,-15 10-4,7 0 11,-1-1 15,-2-1-15,14-2 8,-6-1-6,1 1 6,1-2-8,-1 0 6,1 0-6,-25 13 0,17-1-24,9-6-197</inkml:trace>
  <inkml:trace contextRef="#ctx0" brushRef="#br0" timeOffset="72342.8464">1631 11088 390,'0'0'69,"0"0"49,0 0 31,0 0-68,0 0-42,0 0 162,-45-49-47,45 40-23,0 1 7,0 1-34,0 0-19,0 0-7,0 4-34,0-1 13,0 2 0,0 2-17,0 0-15,0 0-10,0 0-15,0 0 0,7-3-7,6-4-12,16-3 19,8-4 8,5-2 4,5-3-7,-1 1-4,1-1-2,-3 1-5,-4 3 6,-10 1 0,-6 7-5,-10 2-55,-8 5-95,-4 0-17,-2 3-134,-13 10 148,-4-1-43</inkml:trace>
  <inkml:trace contextRef="#ctx0" brushRef="#br0" timeOffset="72591.6284">1733 11151 857,'0'0'250,"0"0"-77,0 0-37,0 0-8,0 0-25,0 0-20,93-44-43,-62 30-17,2-6-10,7 0-6,2-1-7,4-2-8,2-1-1,-5 0-31,1-6-105,-13 7-60,-10 1-191</inkml:trace>
  <inkml:trace contextRef="#ctx0" brushRef="#br0" timeOffset="72946.6285">1995 10427 1126,'0'0'166,"0"0"58,0 0-117,0 0 30,0 0-56,0 0-64,0 0-17,-11-51-20,11 61 1,14 7 10,2 5 9,6 2 0,2 3 0,8-1-6,3-3-1,1 0 7,4-1 9,-1 0 1,-2 0-9,-7-1 5,0 1-6,-7 5 0,-6 0-9,-7 6-3,-6 5-4,-4 6 15,-14 19 1,-22 25 11,-22 20-11,8-13-103,3-20-407</inkml:trace>
  <inkml:trace contextRef="#ctx0" brushRef="#br0" timeOffset="87103.9325">6972 11039 740,'0'0'45,"0"0"137,0 0-26,0 0-17,0 0-4,0 0-15,39 0-36,-12-9 4,3 1-15,8 0 26,13 2-99,-5 3-32,-15-1-225</inkml:trace>
  <inkml:trace contextRef="#ctx0" brushRef="#br0" timeOffset="88328.1841">3907 11235 411,'0'0'155,"0"0"-73,0 0-3,0 0-43,0 0 55,98-25-23,-69 17-32,2 2-23,0-1 3,1 0 9,-4-1-11,-3 2-14,-4 2 0,7-1-16,-8 0-150,-3 2-49</inkml:trace>
  <inkml:trace contextRef="#ctx0" brushRef="#br0" timeOffset="88784.8267">4275 10905 13,'0'0'307,"0"0"-164,0 0-49,0 0-9,-45-76 12,38 60-21,-2 2-34,0 1-27,-2 2 24,-3 0-22,-3 4-8,-2 1-9,-5 2 0,-1 3-5,1 1 5,-3 0 0,-1 0-10,5 0 1,-2 0-3,1 1 11,0 6 1,0 0-1,0 1 0,1 1 0,3 1 0,-1-2-1,-2 1 2,6 2-2,-7 5 0,0 2 1,-4 3-8,4 2-28,-1 3-47,7 1-1,2-2-2,5 0 43,2-1 29,4 2 14,1-2-5,4 2 4,0 0 1,2 2 1,31 10-13,-5-9-21,10-4-13</inkml:trace>
  <inkml:trace contextRef="#ctx0" brushRef="#br0" timeOffset="93583.6124">2045 11311 428,'0'0'138,"0"0"-82,0 0 14,0 0-36,0 0 23,0 0 13,21-48-41,-9 38-4,3 0-14,4-3-9,1 1 25,1-2-2,-2 3-6,2 0-12,-6 1 25,-5 3-31,-2 2 8,-5 1 37,-3 1 68,0-2-69,0 0-23,0 1-12,0 1 35,0 2-38,0 1 1,-6 0-4,-6 0-4,-2 0-7,-5 8 7,-2 0 11,-4-2-10,-1 1 8,-2 1-8,3-3 5,-2 0-6,-1 2 0,5-2-7,1 1 7,1 0 6,10-3-5,1-1 0,6-1 0,2-1 0,2 0-1,0 2 0,0-2-2,0 0 2,0 0 0,0 0-12,0 0 11,0 1 1,0 2-8,0 2 8,0 4 0,0 5 6,5 0-6,-1 5-6,-1 3 6,-2 2 0,1 6 0,-2 4-1,0 7 0,0 19 1,-2 21 0,-5 20 1,1 10 2,3-5 5,3-5-7,0-8 8,0 1-8,0-5 9,-1-16-9,-4-17 0,2-15 16,0-7-15,3 0-1,0-1 0,0 3 0,0-8 1,0-6-1,0-2 0,0-4 0,0-4 5,0 0-6,3-2-2,-3-2 2,3 0-1,-3-2 0,2-2 1,1 1 0,-2-3 6,-1 1-6,2-3-6,-2 0-1,0 0 7,0 0 2,0 0 4,0 0-6,0 0 5,0 2-4,0 0-2,0 3 1,0 3-6,0-2 5,0 1-17,0-1 17,0 0-6,1-2 5,1 0-6,-2 0 2,0 0 5,0 3 1,0 2-7,0-1-2,0 2-46,0-1 3,0-1 2,0 1 14,3-4 13,-2 1 0,2 0 8,-2-1 7,1 2 7,-1 0-48,1 1 14,1-1-7,0 3 28,-1-5 12,0 0 1,0-1 0,1-1 1,-3 0 0,3 0 0,-3-1 0,0 2 0,3-2 0,-3 3 0,0-2 1,4 1 0,-2-1 0,1 4 0,0-2 0,0 2 7,3 0-7,-2 3 0,5 2 0,-3 0-1,5 3 1,-1-1-1,3 2-19,-2-2-53,2 0 14,-2-2-30,-3-1-13,1 0-1,-1 0-155,-2-3 0</inkml:trace>
  <inkml:trace contextRef="#ctx0" brushRef="#br0" timeOffset="94188.7224">2108 13162 39,'0'0'195,"0"0"-65,0 0 2,0 0-12,0 0-19,0 0-27,69 14-9,-55-14 11,0 0-21,-1 0 16,2 0-16,1 0 6,-2 0-2,3 0-25,0 0-8,4 0-10,0 0 4,-1-4-19,5 3 0,-1-2 0,-2 2 11,2-2-11,0 1-2,1-1 6,-1-1-11,-4 3-1,-3-1-13,-3 1 19,-4 1-3,-5-1 2,-4 1 2,-1-2-9,0 1-1,0-1-2,-3-3-94,-10-1 40,2-2 21,-2-2 16,-2-2 20,0 1-4,0 0-2,3 1 15,6-1 4,0 4 28,3 1-3,3 4-12,0-1-10,0 3-7,0 0-11,9 0 11,5 3 1,-1 5 6,2-1 0,2 2 9,2-1-2,-3 1-6,1 0-8,-1 1 1,-4 0-1,3 0 0,-5 1-1,1-1 1,-1 2 0,-5-3-1,2-1-6,-4 1 0,-1-3 6,-2-1-8,0-2 9,-2 2 10,-13-1 6,-6 1 3,-7 3-13,0-3 2,-11-5-8,7 0 0,9-5-309</inkml:trace>
  <inkml:trace contextRef="#ctx0" brushRef="#br0" timeOffset="95520.023">2132 11123 385,'0'0'161,"0"0"-74,0 0 33,0 0-28,0 0 27,0 0-54,0 0-23,1-33-13,-1 28 10,0 0 59,0 1-20,0 1-7,0 0 24,0 3-39,0 0-22,0 0-15,0 0-12,0 0-7,0 0-8,0 0-18,3 0-9,8 1 35,3 8 1,3 1 11,4 1-11,6 0 0,-2 0 0,1 1-1,-1-1-5,-3-1-8,-4-1-13,-6 2-8,-1-2-11,-6 0 12,-5-1-32,0 2 31,0 0 34,-7 1 0,-6 2 8,-1-2-7,-1 1 7,-4 4-1,5-3-7,-2 3 2,1 0-1,2-2 0,2 0 0,4-4-1,-1 0 1,1-2-1,4-2 1,-2-1 0,1-1-1,4-2 1,0-2 9,0 0 107,0-3 5,0-12-46,0-9 12,-2-5-17,1-6-26,-4-7-21,-2-1-10,0-1-14,-4 2-1,2 1-24,0 10-128,0 9-374</inkml:trace>
  <inkml:trace contextRef="#ctx0" brushRef="#br0" timeOffset="102637.3994">2294 12516 669,'0'0'247,"0"0"-85,0 0-59,0 0 4,0 0 7,0 0-19,0 0-30,0 0-14,0 0 26,0 0 11,0 0-15,0 0-19,0 0-14,0 0-1,0 0-5,0 0-12,5 0-21,8-7 0,14-4 8,9-5-6,10-5-2,12-1-1,5-3 14,4 2-13,0 0-2,-7 3-4,-9 5 5,-10 2 0,-13 3-46,-9 5-21,-10 3-20,-4 2-60,-5 0-14,0 2-67,-1 6-21,-11 1-76</inkml:trace>
  <inkml:trace contextRef="#ctx0" brushRef="#br0" timeOffset="103538.81">2727 12105 742,'0'0'169,"0"0"-20,0 0-31,0 0 7,0 0-25,0 0-26,0 0-38,0-5-5,0 5 1,0 0-3,0 0 1,0 0-12,0 0-1,0 0-5,0 0-5,0 0-6,0 0-1,0 0 0,0 0-10,12 0 9,0 0 0,7 0 1,4 2 1,2 5 7,2-1-7,1 1 0,-1 1-1,-3 0-11,-5 0-14,-1-2-2,-6 0 25,-3-1-11,-2 0 6,-4-1-5,-1-1-4,-2-1-6,0 0-1,0 1 0,0 0 23,0-1 1,0 2 5,0 2-5,-2-2 6,1 1-7,-1-1 1,-1 2-1,-1 1 1,-3 3-1,-2 1 0,-2 2 1,2 1-1,-5 1 1,3 2-1,-4 2 1,3-2-1,-1 5 0,-1 0 0,2 1 0,-2-1 6,4-3-6,2-1-8,0-5 8,2-2 6,4-5-6,-1 0 1,2-3 0,-1-1 1,2 0-1,0-1-1,0-1 1,0 0 5,0 0-5,0 0 18,0 0 26,0 0 9,0 0 23,0 0 23,0 0-4,0 0-5,0 0-26,0-5-14,0-5-29,0-4-1,0-4-8,-1-3-4,-2-1-9,-4-6-1,-2-4 1,-2-1 8,-1-4-2,-1-2-6,-5-1-1,-2-8-73,1 8-105,1 8-177</inkml:trace>
  <inkml:trace contextRef="#ctx0" brushRef="#br0" timeOffset="107730.6777">3822 12434 658,'0'0'503,"0"0"-435,0 0-41,0 0-19,0 0 3,0 0 31,0 0-37,0 0-5,0 0-1,0 0 1,0 0-6,0 0-9,0 7-14,0 2-82,0-1-146</inkml:trace>
  <inkml:trace contextRef="#ctx0" brushRef="#br0" timeOffset="108480.5492">5449 12588 1030,'0'0'191,"0"0"-54,0 0-45,0 0-47,0 0-18,0 0-25,0 0-2,3-12-144,-11 19-159,1-3-55</inkml:trace>
  <inkml:trace contextRef="#ctx0" brushRef="#br0" timeOffset="108782.8301">6560 12557 49,'0'0'85,"0"0"-43,0 0-19,0 0 15,0 0 123,0 0-32,0 0-21,-25 14-13,25-14-4,0 0-24,0 0-53,10 0-14,1 0-104</inkml:trace>
  <inkml:trace contextRef="#ctx0" brushRef="#br0" timeOffset="109030.7463">7871 12679 84,'0'0'839,"0"0"-745,0 0 44,0 0 38,0 0-6,0 0-74,0 0-65,-34-42-21,34 42-10,0 0-8,0 0-35,4 0-26,4 9-40,-2-1-54,-1 1-174</inkml:trace>
  <inkml:trace contextRef="#ctx0" brushRef="#br0" timeOffset="109262.9664">8750 12804 1557,'0'0'264,"0"0"-150,0 0-111,0 0-3,0 0-13,0 0-177,0 0-341,-6 26 223</inkml:trace>
  <inkml:trace contextRef="#ctx0" brushRef="#br0" timeOffset="109515.7284">9018 12864 1262,'0'0'200,"0"0"-129,0 0-16,0 0-23,0 0 15,0 0-47,0 0-36,0-25-23,0 25-13,-3 0-4,-1 0-5,-2 3 42,1 2-76,-1 2-16,-4-2-2,4 0-29,-1-2-244</inkml:trace>
  <inkml:trace contextRef="#ctx0" brushRef="#br0" timeOffset="111036.5484">6271 13260 863,'0'0'219,"0"0"-38,0 0-91,0 0 48,0 0-3,0 0-53,0 0 1,0-30-13,0 29-13,0 1-24,0-2-16,0 2-16,-3 0-1,-24 0-137,0 2-214,-1 3-301</inkml:trace>
  <inkml:trace contextRef="#ctx0" brushRef="#br0" timeOffset="112902.0216">415 8279 565,'0'0'202,"0"0"-121,0 0 17,0 0-6,0 0 24,0 0 7,0 0-49,-3 0 7,3 0-11,0 0-10,0 0-24,0 0-14,0 0-8,9 0 21,12-7 37,13-8-18,13-2-20,2-5-26,2 3-8,3 2-48,-16 5-118,-13 2-345</inkml:trace>
  <inkml:trace contextRef="#ctx0" brushRef="#br0" timeOffset="113379.656">691 8047 1187,'0'0'171,"0"0"-80,0 0-17,0 0 54,0 0-27,0 0-75,0 0-26,0-16-38,2 16-33,6 1-8,0 12 63,2 0 16,5 7-6,4 0 3,7 4 2,2 3 1,4 1 1,2 2-1,0-1 2,-2 1-1,-7-3 6,-6-5-7,-11-2-12,-8-2-22,0-2-14,-14 0 48,-13-1 0,-7-1 9,-6-3 3,1-3-4,0-2 7,5-1-14,4-2 7,6-2 0,7 0 1,9-1 33,3 0 89,5 0 7,0 0 2,0-8-5,0-8 10,0-6-78,0-8-67,-14-20-8,-12 7-227,-14-1-927</inkml:trace>
  <inkml:trace contextRef="#ctx0" brushRef="#br0" timeOffset="116978.718">2869 16257 654,'0'0'0</inkml:trace>
  <inkml:trace contextRef="#ctx0" brushRef="#br0" timeOffset="121032.9716">3143 11008 511,'0'0'0</inkml:trace>
  <inkml:trace contextRef="#ctx0" brushRef="#br0" timeOffset="121396.0009">3143 11008 712</inkml:trace>
  <inkml:trace contextRef="#ctx0" brushRef="#br0" timeOffset="121450.8538">3143 11008 712,'94'41'342,"-88"-54"-200,-1 2 26,0 0-26,-2 5-73,-3 6-69,-11 7-498,-6 5-58</inkml:trace>
  <inkml:trace contextRef="#ctx0" brushRef="#br0" timeOffset="124178.6611">2032 14066 692,'0'0'152,"0"0"-81,0 0 75,0 0 8,0 0 3,0 0-42,13-77-22,-13 69-22,0 2-3,0 3-5,0 1 31,0 2-27,0 0-32,0 0-17,0 0-8,0 0-10,0 0-17,0 0-13,0 12-40,0 7 35,0 8 28,0 7 6,0 5 1,0 6 1,0 6 0,0 4-1,0 4 2,0 5 0,0 12-1,-1 12 0,-4 11 0,2 3-1,3-10 0,0-17 0,0-23 0,0-13 0,0-6 0,6-2 0,-1 2 0,-1-3-1,1-4 1,-3-5 0,6-3-1,-2-1 1,0-3-7,2-3 2,-1-5 5,-1-1 1,1-3-1,1-2 2,1 0-1,10 0 1,5 0 12,7-1-12,5-5 6,5 0-8,3-2 0,4 3 0,4-1 0,3 0 1,5-1-1,7 1-6,14-1 6,22-3 1,16 3 0,2-4 6,-8 5-7,-7-1 0,-10 2 0,3-1 1,4 0-1,-1-2 0,10 2 1,4-2-1,6-1 0,4 4 0,-3-1 7,-2 3-7,-6 2 0,-4 1 0,-11 0-1,-17 0 0,-22 5 1,-15 2 3,-5-1-3,8 2-1,4 1-7,7 2 8,0-3 0,1-2 0,0-3 9,8 1 2,-2-3 4,18 1 4,-9-2 6,0 0-13,3 0 4,-10 0-7,8 0-3,1 0-5,-1 0 0,-2-2 1,-2 1-2,0-1 6,-1 0-6,2 0 0,-1-2 6,0-1-6,-1 3 6,-3-2-5,-7 1 12,-5 2-13,-2 0 1,-6 1 4,-2-1-5,0-1 0,0-1 6,0 2-6,1-1 0,3-1 6,-3 0-5,-2 1-1,-3-1 1,-6 0 5,-6 2-5,-4-1 0,-7 1 1,-4-1-2,-6 2 1,-3 0 0,-6-2 10,-1 0 7,0-1 50,0-1 9,0-2-26,0-2-27,0 1-11,0-2-2,0 2-4,0-3 2,0 0-8,0-2-1,0-2 1,0-1-1,-3-5 2,0-3-2,0-4 0,-1-2 0,-2-5 0,-2-3 2,1-2-2,-1-4 2,2-2-2,-1 1 8,0-5-8,-1 3 1,2-2 0,-2 0 5,1 2-6,0-1-1,1 0 1,-2 1-1,-2 2 0,1 2 1,0 3-11,-4 4 11,-2 6-1,-2 0-23,-2 5-4,-5 2-5,-4 2 32,-2 3-11,-3 5 1,-3 1-12,-4 6 2,-2 4 3,-1 1-4,-7 0-3,0 0-6,-4 3 3,-3 2 3,-5 0 3,-8 2 2,-2-3-9,-5 4 2,2 0 5,-11 1 5,-13-1 11,-12 1-3,3 2 9,2-5 1,12 3-1,3-3 0,-3 0 0,-12 2 0,-7-4-1,-10 1-14,-6 2 2,-3 0-5,-2-1 11,-3-1 1,4 2 5,-5 0-1,-1 2-4,-3-3 6,9 3 0,5-1 0,9-1 0,9 1 0,5-3 0,5-1 0,3 1 0,3-4 1,0 1-1,-2-1 0,-2 2 1,3-1 1,5 3-2,14-2 1,16 1 0,13-1-1,2-1 0,-7 3 2,-8-2-2,-7 1 1,4-1-1,-4 1 0,2 1-6,-1 0 6,-1 0 7,0 2-7,1 1 0,2-1 1,4-3-1,2-1 0,9-2 1,9-1-1,8 0 1,7 0 11,9 0 14,5 0 13,5-1 0,6-1 21,0 2-31,0-1-5,0 1 2,0 0 5,0 0-12,0 0-7,0 0-10,0 0 10,0 0-10,0 0 4,0 0-6,0 0 2,0 0-2,0 0 0,0 0 1,0 0-1,-15 8-11,-4 11-185,-14 1-438</inkml:trace>
  <inkml:trace contextRef="#ctx0" brushRef="#br0" timeOffset="126044.5284">7372 15746 485,'0'0'139,"0"0"-58,0 0-29,0 0-23,0 0 72,0 0 17,3 0-72,1 2-34,-1 2-11,1 2 0,1 4 1,-3 0-1,-2 6-1,-5 10 0,-14-3-57,2-4-127</inkml:trace>
  <inkml:trace contextRef="#ctx0" brushRef="#br0" timeOffset="126785.4438">7355 16096 823,'0'0'554,"0"0"-437,0 0-18,0 0-32,0 0-23,0 0-34,136-17 5,-27 6 2,18-1-17,1-1-7,0-1 7,-7 0 8,6-1-8,1-2 1,5-3 0,-1 4 0,-1 0 0,3 1 12,1 2-11,0-2-2,2 4 7,-6 1-7,-6 1-10,-7 1 9,-9 2 1,-9 2 0,-6 1-1,-3-1-1,1 2 1,4 1-14,-2-1 14,-3 2 1,-14 0-8,-16 0 12,-11 0-4,-4 0 7,6 0-6,6 0 5,4 0-6,-3-1 0,-6-3 0,-3 0 1,-6-2 6,-3 3-6,-8-2 0,-3 4-1,-7-3 2,-1 1-2,-2 1 1,-3 1-1,-2 0 0,-5-1 1,-1 1-1,-1 1 0,-4-2 0,-1 2 1,0 0-1,0-1 0,-1 1 1,0 0-1,-2 0 0,0-1 1,0 1-1,0 0 0,0 0 1,0 0-1,0 0 1,0 0 1,0 0-2,0 0 0,0 0 0,0 0 0,0 0 0,0 0 0,0 0 0,0 0-10,0 0-3,-8 5-142,-7 8-24,-5-4-106</inkml:trace>
  <inkml:trace contextRef="#ctx0" brushRef="#br0" timeOffset="136197.8244">1838 17912 846,'0'0'569,"0"0"-485,0 0-62,0 0-13,0 0-9,0 0 0,0 0 8,0 0 0,0 0 22,0 0 8,0 0-3,3-1-4,0 1 1,10-3 23,10-3 14,25-10-21,36-12-14,33-17-3,13-5-18,-16 5-3,-33 14-10,-32 14 2,-16 8-7,0 2 11,-2 3-12,-4 4-70,-27 4-59,0 10-102,-24 3-335</inkml:trace>
  <inkml:trace contextRef="#ctx0" brushRef="#br0" timeOffset="136777.9942">2417 17690 1367,'0'0'220,"0"0"-145,0 0-32,0 0 4,0 0-28,0 0-16,0 0-3,59-36-1,-44 30-6,-3-2 7,-3 2-1,-3 1 2,1-4-1,-2 3 1,1-4 6,-3 0-6,0 1 0,3 2 1,-4 2 7,-2 0-8,4 5 0,-4 0-1,0 0 1,0 0-1,0 0 0,0 0-1,0 0-13,1 0 7,2 0-2,2 0-1,4 0 3,7 7 7,5 3 0,6 3 0,10 1 1,3 5-1,7 4 0,0 0 1,-3 8-1,-3 1 1,-9 1-1,-9-3 0,-8-3-1,-7-4 1,-8-6 0,0-1 9,-12-3 14,-18 3 5,-17 0 5,-4 1-11,-6 0-6,2-2-8,4-4 6,5-5-12,5-2 4,11-4-6,10 0-14,5-11-50,9-7-92,6-6-149</inkml:trace>
  <inkml:trace contextRef="#ctx0" brushRef="#br0" timeOffset="139193.82">9651 17658 652,'0'0'12,"0"0"183,0 0-46,0 0-60,0 0-14,0 0-5,0 0-3,41-3-12,-21 2-16,2-2 9,1 2-21,-1 1-9,-3 0-12,4 0-6,-1 4 0,3 2 0,5 2 0,9 1 0,9 4 10,13-4-10,23 1 0,27 1 1,34-1 0,16 3 0,8-4-1,1 0-6,-9-4 6,6 2 6,7-4-6,-3 1 0,-8-4 10,-6 0-1,-12 0-9,-11 0 8,-9 0-8,-7 0 28,-9 0-19,-3 0 8,-6-7-15,-3-2 6,-19-1-7,-19 0-1,-14 3 0,-9 3 6,4-6-6,-3 3 1,2 0-1,-15 2-6,-6-3 5,-9 2-28,-3 0-66,0-1-21,-4 0 49,2 2-18,-3 0 63,1 0 6,-1 4 16,-1 1 2,2 0 5,-2 0-7,4 0-48,-1 0-43,2 0-42,-1 0 18,-3 0 18,1 0 19,-2 3-3,0-2-311</inkml:trace>
  <inkml:trace contextRef="#ctx0" brushRef="#br0" timeOffset="139474.1116">13322 17665 848,'0'0'208,"0"0"-81,0 0-81,0 0 20,0 0-1,0 0-43,0 0-22,13-11-99,-13 11-9,0 0 33,0 0-15,0 0-60,0 4-80</inkml:trace>
  <inkml:trace contextRef="#ctx0" brushRef="#br0" timeOffset="139731.6999">13322 17665 568,'-33'29'299,"33"-29"-169,0 0-68,0 0-24,0 0-34,0 0-4,0 0 0,0-3 0,0 3-1,0 0-1,0 0-22,-2 0-76,-3 0 9,1 0 46,1 0-27,-1 0-78,2 0 98,1 3-54</inkml:trace>
  <inkml:trace contextRef="#ctx0" brushRef="#br0" timeOffset="140364.5241">9239 17634 235,'0'0'104,"0"0"-104,-118 31-10,87-19-97</inkml:trace>
  <inkml:trace contextRef="#ctx0" brushRef="#br0" timeOffset="141096.7116">8988 17655 1174,'0'0'390,"0"0"-217,0 0-23,0 0 0,0 0-84,0 0-50,0 0-16,57-32-169,-61 32-88,-14 0-262,-2 0-71</inkml:trace>
  <inkml:trace contextRef="#ctx0" brushRef="#br0" timeOffset="141277.0225">9552 17602 1864,'0'0'210,"86"0"-159,-42 2-14,-1 6-30,-13 4-7,-30 9-54,-1-1-485,-26-11-677</inkml:trace>
  <inkml:trace contextRef="#ctx0" brushRef="#br0" timeOffset="141440.6333">8990 17674 2199,'0'0'243,"0"0"-243,0 0-356,0 0-758</inkml:trace>
  <inkml:trace contextRef="#ctx0" brushRef="#br0" timeOffset="186444.5733">3589 13755 267,'0'0'0,"-43"96"-6,25-51-255</inkml:trace>
  <inkml:trace contextRef="#ctx0" brushRef="#br0" timeOffset="187597.9867">2442 15674 641,'0'0'115,"0"0"-115,0 0-43,0 0-110,97 12-367</inkml:trace>
  <inkml:trace contextRef="#ctx0" brushRef="#br0" timeOffset="188139.2283">3285 16388 770,'0'0'159,"0"0"-47,0 0 210,0 0-152,0 0-42,0 0-57,0 0-29,6 3-11,-5-3 0,0 1-19,1-1-5,1 2-7,2-1-2,1 6-52,-2-1-128,-3 2-316</inkml:trace>
  <inkml:trace contextRef="#ctx0" brushRef="#br0" timeOffset="188321.028">3295 16523 1202,'0'0'331,"0"0"-234,0 0-97,0 0-39,0 0-9,0 0-13,0 0-34,24 38-138,-18-29-170</inkml:trace>
  <inkml:trace contextRef="#ctx0" brushRef="#br0" timeOffset="188499.8653">3446 16645 1423,'0'0'370,"0"0"-263,0 0-107,0 0-12,0 0-133,0 0-59,0 0-363</inkml:trace>
  <inkml:trace contextRef="#ctx0" brushRef="#br0" timeOffset="188679.3955">3594 16570 1415,'0'0'257,"0"0"-117,0 0-88,0 0-52,0 0-50,0 0-157,0 0-452</inkml:trace>
  <inkml:trace contextRef="#ctx0" brushRef="#br0" timeOffset="188836.6017">3689 16527 1290,'0'0'205,"0"0"-205,0 0-113,0 0-270</inkml:trace>
  <inkml:trace contextRef="#ctx0" brushRef="#br0" timeOffset="189035.5535">3874 16449 1395,'0'0'262,"0"0"-135,0 0-83,0 0-44,0 0 0,0 0-94,0 0-110,9-27-166</inkml:trace>
  <inkml:trace contextRef="#ctx0" brushRef="#br0" timeOffset="189194.263">3874 16449 1224,'49'-33'181,"-49"33"-181,0 0-21,12 0-241,1-2 38</inkml:trace>
  <inkml:trace contextRef="#ctx0" brushRef="#br0" timeOffset="189379.8441">4026 16358 1117,'0'0'213,"0"0"-130,0 0-58,0 0-15,0 0-10,0 0-92,0 0-284</inkml:trace>
  <inkml:trace contextRef="#ctx0" brushRef="#br0" timeOffset="189550.3608">4026 16358 1149,'-1'-63'0,"-1"63"-57,2 0-510</inkml:trace>
  <inkml:trace contextRef="#ctx0" brushRef="#br0" timeOffset="189797.5925">4080 16260 662,'0'0'399,"0"0"-399,0 0-81,0 0-56,0 0 52,0 0-41,0 0 84,-21 20-11,24-19-3,0-1-11</inkml:trace>
  <inkml:trace contextRef="#ctx0" brushRef="#br0" timeOffset="190420.8262">4333 16365 1011,'0'0'200,"0"0"-112,0 0-11,0 0 68,0 0 53,0 0-9,0 0-89,0-7-62,0 2-28,0 4-10,0-1 0,0 2-45,0 0-19,0 0 4,0 0 13,0 0 19,0 0-6,0 0-7,0 0 11,0 0 17,0 0 11,0 0-8,0 0 10,0 0-1,0 0 0,0 0 0,14 0 1,5 0 0,11 0 12,12 3-11,13-3 6,20 0 2,25 0-2,-6-7 25,-13 0 27,-16 4-26,-21 3-25,-2 0 3,0 0-10,-11 0 0,-10 0-2,-10 0 0,-7 0 1,-4 0 1,0 0 21,0 0 46,0 0-32,-6-1-24,2-2-12,1 1-7,3 2-43,0-1-105,4-4-25,8-3-62,0-1-127</inkml:trace>
  <inkml:trace contextRef="#ctx0" brushRef="#br0" timeOffset="190927.7395">5139 16226 1265,'0'0'289,"0"0"-60,0 0-52,0 0-59,0 0-45,0 0-38,0 0-16,-3 0-13,15 0-5,7 7 12,8 1-7,-1 3-1,6 0-4,1 0 0,0 1-1,-1-1-18,0 2 3,-2-1 8,-5 1-1,-5 1 1,-5-2 6,-5 2 0,-4 1-8,-6-1 1,0 1 3,-6-1 5,-12 2 1,-2-3 0,-3 1 8,-3-3-8,4-3-1,4 0 0,3-3 1,5-2-1,1-3 1,7 1-1,-1-1 1,3 0 5,0 2-6,0-2 0,0 0 1,0 0-1,0 0 18,0 0 20,0-2 44,0-13 27,0-13-48,5-12-45,4-9-8,-3-6-8,-5-21-40,-1 14-145,0 4-327</inkml:trace>
  <inkml:trace contextRef="#ctx0" brushRef="#br0" timeOffset="192200.5796">2097 13223 333,'0'0'127,"0"0"-59,0 0-14,0 0-5,0 0 40,-99-13-21,76 2-48,-5-4-20,-4-7-1,-18-15-13,8 2-1,3 0-48</inkml:trace>
  <inkml:trace contextRef="#ctx0" brushRef="#br0" timeOffset="195834.2897">2509 7572 975,'0'0'118,"0"0"-80,0 0-38,0 0-39,0 0 35,0 0 3,12 0 1,-9 0-13,-6 4-9,-12 6-117,-7-3-532</inkml:trace>
  <inkml:trace contextRef="#ctx0" brushRef="#br0" timeOffset="198169.2289">1820 16871 696,'0'0'88,"0"0"-52,0 0 40,0 0-21,0 0-30,0 0-17,-18-5 11,14 3 10,2 2 13,-1 0 12,-4 0-21,-2 0-33,-7 0 0,-3 0-25,-1 5 4,-3-3 6,1-1 9,1 1 5,3-1-7,0-1 7,4 2 1,7-2-1,1 1 1,3-1-1,2 0 1,1 0 10,0 0 9,0 0 22,0 0 37,0 0 33,0 0-22,0 0-47,9 0-19,7 0-13,11 0-1,6 0 3,4 1-12,11-1 0,4 0-8,6 0 7,5 0-1,6-5-7,2-3 8,4 3-5,2 1 6,-2 1 3,-1 3-3,-5 0-21,1 1 21,-4 10 4,4 1-4,-2-1-13,3-2 12,0-2-21,14-3-17,-7-1 39,-1-2 0,1 1 30,-14 0-4,7 1-12,-8 1 2,-3 1-16,-5-1 0,-1 0-31,-3-2-27,5-2-46,-3 0 72,-1 0 32,-3-6 20,-3 0 60,-4-2-19,-8 1-12,-4 3-39,-12 1 2,-6 1-12,-9 2 13,-2-1-13,-1 1 12,0 0-12,0-2 1,0 2 7,0 0-8,0 0 1,0 0 6,0 0-6,0 0 22,0 0 12,0 0 48,0 0-12,-1 0-19,1 0-31,0 0-13,-3 0-8,3 0-10,0 0 9,-2-2-7,-5 1 7,-17-1-110,0 2-55,-3-3-166</inkml:trace>
  <inkml:trace contextRef="#ctx0" brushRef="#br0" timeOffset="199366.1631">5164 7960 529,'0'0'389,"0"0"-277,0 0-88,0 0-5,0 0-12,0 0-7,76 12 0,-64-1 0,-3 2-33,-6-3-147</inkml:trace>
  <inkml:trace contextRef="#ctx0" brushRef="#br0" timeOffset="199536.1942">5264 8112 1659,'0'0'2,"0"0"3,0 0 20,0 0-25,0 0-347,0 0-213</inkml:trace>
  <inkml:trace contextRef="#ctx0" brushRef="#br0" timeOffset="216327.6161">4902 6892 666,'0'0'43,"0"0"44,-57-74-2,42 47 22,3 5-36,5 3 66,4 6-1,3 1-5,0 2-27,0 2-25,0 0-22,0 0-35,0 1-13,0-3 48,0 1 61,0-2-39,0 2-18,0 0-5,0 4 18,0 2-18,0 3-28,0 0-13,0 0-13,0 0-2,0 0-12,0 1-6,0 15-34,0 9 14,0 10 37,0 9-6,0 4 7,0 1-7,0 0-20,0 0 8,0-4-7,0-6-40,0-5 19,-5-7-25,5-10 47,-3-8-14,-1-7 16,-1-2 23,-2-4 27,-5-16-10,-1-6-8,5-7 36,6-6-36,2-3-9,2-2-37,13 4 37,4 5-15,-4 8 15,2 6-10,-7 12 10,2 1-15,-3 5 2,0 3 7,0 0-19,-6 8-42,1 4 14,-4 5-25,-1 4 65,-15-1 13,-7-1 4,-1-2-4,0-2 0,8-6-1,1-2 1,10-2 0,5-4-1,0 1-7,0-2-38,17 0 20,10 0 26,7 1 30,6 0-5,2 5 3,-1 0-15,-3 3-5,-2 2 1,-6 3-8,-8 0-1,-8 0-7,-14 4-46,0-3-215,-14-9-120</inkml:trace>
  <inkml:trace contextRef="#ctx0" brushRef="#br0" timeOffset="216547.066">5015 6425 1461,'0'0'265,"0"0"-141,0 0-88,0 0-36,0 0-15,0 0-10,-33 106 19,-24-13 5,4-7-119,-2-12-152</inkml:trace>
  <inkml:trace contextRef="#ctx0" brushRef="#br0" timeOffset="267986.9041">9126 7157 484,'0'0'313,"0"0"-220,0 0-26,0 0-41,0 0-15,0 0-10,-93-83 1,75 74-2,-17-2-33,3 7-16,1-1-97</inkml:trace>
  <inkml:trace contextRef="#ctx0" brushRef="#br0" timeOffset="269671.5027">8718 6947 535,'0'0'300,"0"0"-216,0 0-84,0 0-29,0 0 19,0 0 10,0 0 0,-31-22 35,31 22 1,0 0 5,-2 0 12,2 0 1,0 0-24,0 0-13,0 0-9,0 0-8,0 0 1,0 0 0,0 0 1,0 0-2,0 0 0,0 0-22,16 0-5,12 0 27,12 0 0,30 0-28,30-1 15,39-4-7,19-2 20,15 1 27,5 0 7,1 1 7,9 2-4,7 0-5,-3 2 2,-5 1 15,-8 0-9,-11 0-6,-8 0 9,-6 2-14,-13 10-14,-11 0-8,-11 3-7,-11 1 0,-2-2 0,2-3 1,3 0 0,8-3-1,7-2 2,1-4-2,5 1 8,-2-1-8,-6-2 7,-2 0 4,-13 0-10,-21 0 1,-21 0 18,-21 0 3,-9 0-7,1 1-8,-1 0-7,-1 1 6,-8 0-7,-4-1 0,-3 1 0,-3-2 0,1 0 1,-2 0 0,-1 0 0,-1 0 0,0 0 1,-5 0 3,-2 0-4,-4 0 0,-2 0-1,-2 0 0,0 0-1,0 0-1,0 0 1,0 0 0,0-2 1,0-3-1,0-2-16,-2 1 4,-1-4-3,-4-1 6,2-1 10,-2-2-1,2-1-1,1-2 2,-2-3-8,1 0-14,3-3 7,2-6 1,0-3-1,0-4 8,11-3-25,3-4 0,4-3-4,-2 1 7,-3 2 22,-3 2 7,-4 5 26,-5 2 6,-1 3-22,0 4 22,0 3-24,-7 2-8,-4 5 0,-1 1-11,2 3 10,-5 4 0,1 1 0,0 2-8,-3 3-4,0 3-9,0 0 5,-4 0 1,-3 0 13,0 0 2,-1 0 0,-5-3 0,0 3 1,-3-2-2,-2 0 1,0 1-10,-2-2-11,-3-1 2,-5-1 11,-1-3 2,-5 0 6,-3-2-5,-5-2 4,-14-3-5,-23-4 5,-22-3-25,-9 0-1,2-1 15,7 3 2,8 3 11,-5 0 1,-7 1 0,-5 3 24,-9 1-15,-7-3-9,-5 2 19,-4-1 6,-3 2-16,0 2 5,-2 1-8,-5 2 18,-2 2-9,-5 0-6,-1 3-2,-1 2-6,6 0 3,8 0-4,12 0-2,24 0 1,28 0 0,27 0 0,24 0 0,9 0 0,0 0 16,2 0-16,-2 4 0,7 0 1,6 2 0,3 1-1,0 0-8,4 1 7,3-2-6,1 0 5,4-1-12,1-2 6,2-1-2,1-2-4,1 0 12,0 0 1,0 0 0,0 0 1,0 0 0,0 0 1,-2 0 0,2 0-1,-4 2-1,1-1 0,-4 2 1,-1 0 0,1 0 0,-1-1-2,4 1 2,0-1-1,0 1 1,-5 2 0,-2 5 0,-5 3-1,-4 5 0,0 10 1,-10 19 0,-8 32 0,-10 49-6,6-9-7,8-6-246</inkml:trace>
  <inkml:trace contextRef="#ctx0" brushRef="#br0" timeOffset="290669.5204">2949 10453 535,'0'0'143,"0"0"13,0 0-88,0 0 24,0 0-17,0 0-17,-2-53-12,2 46-15,0 3 15,-4-2 25,2 1-22,-2 3-11,1-2-20,-1-1-7,-1 2-10,-1-1 0,-2 1 0,0-1-1,0-1 0,-6 1-1,2-1-8,-6 1 9,3-3 0,-3 1 1,-2 0-1,0 1 1,-1-2 0,1 0 0,-2 2-1,1 0 1,0-1 0,-1 2-1,1 1 0,6-1 0,-1-1 0,2 3 1,4-3 6,-1 3-5,-3-1 5,3 1-6,-7 0-1,-1 2-1,-4 0 1,0 0 1,-3 0-1,4 2 0,1 1 0,-1 1 1,2 3-1,-2-1 0,1 3 1,3-1 2,0 1-3,4 1-1,-2-1 1,-2 3 0,2 0-2,-2 3 2,0-1 0,3 3 0,3 0 0,0 2 0,-1 3-1,1-2 1,-2 5 0,1 0 0,1 3 0,0-2 0,0 2 0,-1-1 0,2-2 0,2-2 0,1-1 0,3-2 0,-1-1 0,6 1-1,0-1 1,0-2-1,0 0 1,0-3 0,0 1 0,0 1 1,5-3-1,-1 1-1,1 0-4,0-2 5,0 3 1,-1-2 5,2 3-6,-1-1 0,1 0 1,3 0-1,-3-1-1,1 2 1,2-1 0,3 1 1,1 1-1,4 1-2,-2 1-3,3-1 4,-2-1 1,2-2 0,-2 0 0,-1-2-5,0-4 5,2 1 0,-3-3 0,0 0 0,2 1-3,-1-5 3,3 3-1,3-2 1,3 3 7,3-4 9,4 3-4,2-1-6,3 1-5,1 0 5,2-1 1,-2 1-6,-1-2 3,-2 1-3,-1-3-1,-3 1 0,-3-3-8,0 0 8,-2 0 0,2 0 1,-2 0 6,2 0-7,-4 0-2,7 0 2,-1 0 0,-2-3 12,4-2-8,-1-2-4,-3-3 0,-2 4 1,-4-3-1,-4 1-4,0-1-1,-3-2 5,2-1 27,-1-3-3,0-2-14,0 3-2,-2-4-8,-1 2 0,-1 2-3,1-2 5,-2 2-2,-1-3 0,1 1-12,-2-1 12,0 2 10,0-1-1,-2 2-9,0 1 8,-1 0-8,-1 1 0,1-1 1,-1 1 3,-1-1-3,2 1-2,-4 1 1,1 0-6,-1 0 6,-1-1 1,0 0-1,0 1 1,0-1 5,0 1-6,0-1 0,0 1 2,0 1-2,0-1 0,-3 0 2,0 3-2,-3-2 1,2-1-2,-1 0-5,-1 1 5,0-1-6,0 1 0,-2 1-1,-3-3 8,2 0-1,-4-3 1,2-1 0,-5-1 0,3-1-1,0 2 0,-4-1-19,2 4-37,-18 4-94,9 4-95,-4 2-129</inkml:trace>
  <inkml:trace contextRef="#ctx0" brushRef="#br0" timeOffset="295259.7504">2366 11235 508,'0'0'106,"0"0"-60,0 0-37,0 0-8,0 0 18,0 0-18,0 0 42,79 34-12,-67-31 4,3 0 14,4-3-1,2 0-2,3 0-4,4 0-20,1 0-14,-1 0-2,0 0-6,-1 0-2,-1 0 2,-1 0 0,-1 0 0,4 0 7,-1-6-6,-1-3 38,0-1 9,0 0 25,-1 0-26,-2-1-14,0 1 2,1-5 20,-6 3-3,4-5-5,-1 3-15,-3-3 37,3 0-25,-2-3-27,2-1-5,0 1 10,1-1 3,-5-2-12,4 0-12,-5 1 9,-1-2 2,0-1-11,-2 0 12,-4-1-6,-1 1-6,1-3-1,-5 3 8,-1 0-7,0 1 23,-3 2-4,0 2-18,0-1 27,0 1-13,0 0-15,0 0 1,-4 3 5,-2 2 17,-3 0-24,3 3 0,-1-1-6,-1 2 0,-2-1 6,-2 0 0,4-1 0,-4 0 0,2-1 0,-4 0 0,1-2 0,-1-1 0,-2-1 2,2-1-1,-2 2 0,-2-2 0,2 0 5,0 2-6,-4 2-8,1 1 8,-1 0 0,-1 4 0,-1 0-7,-2 3 5,0 2-11,-3 1 0,-1 0 7,-1 2-11,1 0-4,2 1 2,-3 1 13,1 0 4,3 0 2,-1 0-1,2 0 0,-1 0 0,1 3 1,-3 7 0,2 2-2,1 2-4,-3-1 5,5 3-6,-2 4 6,2-3 1,-1 4 0,0-1-1,2 2 0,1 2 1,-1 2 0,0-1 0,3 1-6,-2 1 6,6-1 0,1-2-1,2 0-1,1-2 2,1 0 0,0 0-1,0-2 0,2-1 0,-1-2-2,2 0 3,0-1 0,0-3-1,0 3 0,2-2 1,1 2-1,-2-4 1,1 5 0,-2-3 0,6 4 0,-3-1 1,3 0-1,0 0-1,0 1-1,0 0 1,0 2-12,12 1 7,0 3 6,2 0-1,3 0-12,4 1 12,1-3-1,2-1-5,0-1-8,1-3 15,-1-1 12,-3-4-10,-3-1-1,4 0 6,-5-4-7,4-1-1,-1 1-9,2-3 10,1 1 8,6 0-7,-1-3-1,6 1 1,1 0 0,0-2-1,1-1 1,-2 0 0,-3 0 0,1 0 6,-1 0-7,-1 0 0,0 0 0,-2-3 4,-1-1-4,-3-3 0,2 2 1,-1-2 29,0-4-6,-1-2 28,4 0-8,-1-6-29,-4 0 14,-1-1 12,0-2-13,-5-1-16,4-2 0,-4-2-8,-4 1-3,2 0-1,-2-1 8,-1 2-7,0-2 11,-4 0-12,2-1 0,0-1 0,-4-2 8,0 1-16,0-4-3,-4-1 0,-2-3 4,0-4-1,0 1 7,0-1 2,-11 1 0,3 3 8,-3 4 45,1 2-23,0 6-15,-3 0-4,1 4-12,-4 0 1,-1 2 5,-1 3-6,-4 0 1,2-2 0,-5 0 6,1 2-7,-4 0 0,1 1-7,-4 2 7,-2 0 0,-2 2 0,0 2-6,-1 1-3,1 3-9,-3 1 17,5 4-12,-1 1-2,-1 0-28,0 0 24,5 0 7,0 0 2,2 3 8,-2 3-5,0 2 5,3-4-8,-1 4 4,-2 0 6,3 1-2,-3 5 1,1 1-5,0 2-1,1 4 7,2 1-2,-1 2 2,4 0-2,0 1 1,5 3-10,-1-1 10,3 4-1,-1 3-7,1 4 9,2 2-1,3 4 0,0-4-5,5 0 5,0-2 1,6-3 0,0-1-1,0-3-8,0 0 9,0-2-6,9 1 6,2 1 0,2 1-2,-1 2-11,6 1 12,0 3 1,6-1-16,2 2 16,4-5 0,0 2-6,4-3 6,-2-3 0,1-4 0,-2-6-9,-1 1 9,1-6-1,2-1 1,1-1-1,5-4 1,0 1-1,2-3 6,4-1-5,2-4 0,2-2 0,6 0 0,4-1 5,4-12 19,1-5-10,0-5-8,-4-4 21,-3-5 27,-1-4-37,1-9 0,22-41-17,-13 12-121,-9-2-195</inkml:trace>
</inkml:ink>
</file>

<file path=ppt/ink/ink4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20:43.298"/>
    </inkml:context>
    <inkml:brush xml:id="br0">
      <inkml:brushProperty name="width" value="0.05292" units="cm"/>
      <inkml:brushProperty name="height" value="0.05292" units="cm"/>
      <inkml:brushProperty name="color" value="#FF0000"/>
    </inkml:brush>
  </inkml:definitions>
  <inkml:trace contextRef="#ctx0" brushRef="#br0">5847 5213 709,'0'0'180,"0"0"-92,0 0-33,0 0 36,0 0 131,0 0-129,-9-45-13,8 34 4,-1 0-58,0-1 8,1-1 41,0 1-32,-3-2 8,0 1-19,-3-1-20,1 0-11,-6 0-1,0-1 1,-3-1-1,-1-1 0,-5 1 0,-3-1-1,-6 3-11,-4-1 2,-5 2-3,-1 0 4,-6 3-4,1 0-11,-3 1 13,2 4 11,-2 0 0,3 3-8,-1 2 7,4 0 1,1 0-9,5 2 8,2 8-1,-1 4 1,2 3-9,1 5 9,2 0-5,0 3 0,5 3 5,-2-2 0,3 6-1,3 2 1,0-3 0,5 1 0,1 3-8,3 0 8,2 1 1,2 4-1,0 2 1,2 4-1,1 0 0,2 0 1,3 2-2,0-1 1,0-3 0,8-1 1,4-2-2,4 1-11,1-5 4,4 2 9,3-3 0,3 0 0,1-2 0,4-1 1,2-2 0,3-2-1,3-3 0,6-4 0,2-4-14,6-5 6,9-5 8,1-3 5,6-5-5,1 0 1,0-9 20,-4-8-11,-4-6 6,-5-3-1,-6-6 27,-6-6 28,-3-5-21,-5-7-11,-7-9 40,-1-15-16,-8-20-7,-7-15-6,-6-2-32,-9 21 4,0 23-21,-7 23-7,-13 4 1,-7-9-2,-13-5-14,-11-7-6,-7 8-40,-3 8-11,0 8 16,1 9-10,7 9-7,-10 13-12,15 4-73,6 2-213</inkml:trace>
  <inkml:trace contextRef="#ctx0" brushRef="#br0" timeOffset="1168.7782">5579 4850 1122,'0'0'191,"0"0"-25,52-96-69,-22 49-4,-2-3 4,2-6-29,3-14-13,7-27 2,17-28-32,10-16-8,7-6 127,4 13-84,-2 21-36,0 16-15,-12 25-9,-11 20-12,-12 12 2,-2 8 2,1-4-11,3-4 19,-5 2 0,-11 9-10,-16 5-51,-9 9-87,-2 5-5,-10 3 34,-14 7-39,-27 0-35,8 6-26,2 3-125</inkml:trace>
  <inkml:trace contextRef="#ctx0" brushRef="#br0" timeOffset="1678.0823">6332 3200 778,'0'0'507,"0"0"-406,0 0 40,0 0-61,0 0 27,0 0-46,0 0-32,39-72-27,-39 72-2,3 0-15,8 0-5,3 0 20,4 6 2,9 4 12,3 0-14,1 4 0,3 1-46,1 4 0,1 1 2,-2 6 13,-4 1 7,-8 7 24,-10 2-16,-9 3-6,-3 4-4,-18 0 26,-10-1 6,-5-1-6,-5-6 1,0-5 5,7-7-5,5-9-1,7-3 0,4-7 0,5-4 0,1 0 0,2-7 91,-1-14 95,5-9-84,3-12-14,0-8 31,13-8-70,5-8-42,1 1 12,-5 2-19,-3 7 16,-6 6-16,-5 12-15,0 5-91,-6 12-199,-7 6-293</inkml:trace>
  <inkml:trace contextRef="#ctx0" brushRef="#br0" timeOffset="2612.1141">7063 2892 1350,'0'0'161,"0"0"-79,0 0-37,0 0 9,0 0-18,0 0-34,3-28-2,-3 39-18,0 12 2,-8 10 16,-5 9 10,-6 6-9,-1 4 8,5 0-9,4-4 0,6-4-1,5-6-50,2-11-31,15-8-156,4-16-341</inkml:trace>
  <inkml:trace contextRef="#ctx0" brushRef="#br0" timeOffset="2835.2293">7372 2704 1438,'0'0'272,"0"0"-180,0 0-92,0 0-22,0 0 21,-57 106 0,21-45 1,-4 7 2,10-9 4,-1 6-5,7-4-1,7-3 0,4-6-16,6-6-43,2-7-76,5-13-96,0-13-161</inkml:trace>
  <inkml:trace contextRef="#ctx0" brushRef="#br0" timeOffset="3058.2274">6972 3003 1275,'0'0'232,"0"0"-99,0 0 2,0 0-10,0 0-70,0 0-27,0 0 8,63-5 0,-20 2-21,6 2-8,2 1-7,-11 0-82,-12 0-237,-16 0-1229</inkml:trace>
  <inkml:trace contextRef="#ctx0" brushRef="#br0" timeOffset="3230.4104">6769 3216 1277,'0'0'261,"0"0"-199,118-17-47,-58 6-2,14 8 0,-17 1-13,-20-1-231</inkml:trace>
  <inkml:trace contextRef="#ctx0" brushRef="#br0" timeOffset="5700.6935">5236 2948 1124,'0'0'151,"0"0"-106,37-79-32,-21 52 0,-1 8 6,-1 11-19,-2 8-1,-1 5 1,-1 19 0,-3 9-19,-4 7-10,-3 5 14,-3 2 15,-9-3 0,-3-3 13,5-8-12,0-9 5,8-10 2,-1-8-7,3-4-1,0-2 105,0 0 98,0-17 3,13-7-109,7-8-40,7-6-9,7-6-29,8-4-4,2 0-15,1 3-41,-6 7-14,-8 12 23,-9 12 14,-8 14-5,-5 4-52,-2 25 27,-4 9 26,-3 9-15,0 0 30,0 2 7,-7-5 9,-2-5-9,3-5 0,3-9-2,0-9-15,3-4-21,0-7 6,0-2 10,0-3 22,0-3 43,1-14 35,12-8-56,6-8 0,3-4-12,2-4-10,1 3 2,-1 4-2,-7 8 0,-1 6 9,-8 10 4,-4 5 10,-2 5-23,0 0-23,1 0-15,5 12 10,-1 3 8,3 6 19,0 4 0,-3 3-8,1-1 9,-1-1 5,-1-2-5,0-3 0,2-4 0,0-5-7,1-3 6,-1-3-19,6-6 18,3 0 2,6-6 27,9-13 45,6-10-28,5-7-11,-1-10-25,-2-4-8,-4-4-60,-4 2-15,-12 7 75,-8 13 1,-8 8-1,-4 14-13,0 8 13,-10 2 0,-11 15-21,-10 16 12,-9 8-1,-2 6-4,4-3-27,10-6-1,7-9-2,11-8 0,5-4 5,5-6-9,0-4-8,0-2 5,0-3 51,2 0 6,8-8 95,5-9-89,5-1 37,-3-1 31,-4 3-29,0 5 12,-7 5-2,-3 1 28,-2 5-89,1 0 0,1 0-36,4 5-13,2 6 41,5 5-6,-1 3 14,0 1 1,1 1 8,2-1 2,3-1-3,1 0-7,2-1 1,4-3-2,2-3-1,4-8-100,-3-4-98,-8 0-308</inkml:trace>
  <inkml:trace contextRef="#ctx0" brushRef="#br0" timeOffset="5908.6649">6302 2730 1371,'0'0'263,"0"0"-216,0 0-47,0 0-19,0 0 7,0 0 12,51 78 2,-23-44 5,2-1-5,3 1 4,4 5-6,-7-9-157,-8-8-241</inkml:trace>
  <inkml:trace contextRef="#ctx0" brushRef="#br0" timeOffset="6033.8192">6227 2983 1167,'0'0'188,"0"0"-140,-80 32-32,33 20-16,9-6-5,10 0-346</inkml:trace>
  <inkml:trace contextRef="#ctx0" brushRef="#br0" timeOffset="6967.5798">8137 3084 1149,'0'0'137,"0"0"-135,0 0 25,0 0-12,0 0-14,-111-51 5,68 51-3,3 10-3,3 6 2,7 1-2,9 0 0,9-3-1,7-4-7,5-3-5,0-3-16,2-2 15,13-2 14,7 0 93,4-10-2,2-4 8,-1-3-22,-4-1-33,-3 2-5,-8 1 20,-5 5-11,-5 1-4,-2 1-38,0 1-6,0 2-18,-13 1 7,1 2 5,-2 2-24,7 0-2,4 0-13,3 0-24,8 5 26,21 0 9,13-1 34,25-4 17,21 0-4,-2-12 11,-9-5 28,-15-7 12,-17-3 59,-6-8 0,-2-10-63,-16-2-33,-11 2-26,-10 4 6,0 7 28,-10 12-11,-5 10-23,-5 12-1,-9 22-10,-19 52-13,-13 50 0,-5 26 4,13 11-10,20-17-46,24-31-87,9-27 36,3-13 52,6-25-137,-1-20-113</inkml:trace>
  <inkml:trace contextRef="#ctx0" brushRef="#br0" timeOffset="7142.0241">8250 3272 1187,'0'0'319,"0"0"-210,0 0-109,0 0-17,0 0 17,0 0-8,137 12-82,-80 1-220,-6-4-519</inkml:trace>
  <inkml:trace contextRef="#ctx0" brushRef="#br0" timeOffset="8982.7012">9512 2992 1370,'0'0'219,"0"0"-34,0 0-7,0 0-57,-55-73-78,34 59-34,0 0-1,-4 8-7,-5 6-1,-3 0-10,-1 15-6,-5 11-21,5 6-18,4 4-4,12 4 19,8 0-53,10-4 18,1-2 12,22-10 21,12-9 20,14-10 22,18-5 7,26-19 55,22-25 10,3-14 1,-20 0-28,-11-20-2,-31-1-20,-18 7-23,-9 1-8,-19 29 7,-9 10 2,-1 4-1,0 5 54,-8 3-16,-15 15-32,-12 5-6,-8 26-14,-17 29-1,1 29 2,10 0 2,14-4-5,23-13-6,11-16 2,1 7-2,3 3-9,15-6-26,12-9 9,4-9 8,15-12-11,6-9-19,8-13-39,9-3 13,0-6 82,-5-15 14,-8-8 38,-14-3 1,-14-4-23,-12 1-16,-14 3 0,-5 3-10,-15 6 10,-19 9 8,-4 7-6,-5 7-2,0 0 0,4 16-2,5 6-8,7 4 4,8-1-7,6 2-13,8-3-12,5-2 9,0-6-4,10-3-2,11-6 6,4-6 15,5-1 14,3 0 13,-1-10 113,4-3-43,-2-4-46,1 0 19,-3 3-32,-7-1-8,-6 5 5,-7 5 8,-6 2-22,-5 3-7,-1 0-32,0 0 0,0 14 7,0 9 14,0 7 11,-4 6 1,0 3 0,1 2 1,1-5-2,2-2 1,0-8 1,0-4-2,0-8-8,0-8-16,3-3 18,2-3 6,5-12 113,3-13-72,7-5-10,2-8 21,4-6-18,2-3-34,2-3-21,0 0 21,1 5 23,-3 8-23,-1 5-1,-2 8 1,-5 9 0,-5 5-2,-3 5-7,-2 5 8,-1 0-21,2 5 22,5 10-14,-2 5-4,0 6 9,-6 3-13,-4 2 20,-4 1-12,0 0 13,-10 1-9,-13-2 9,-3 1 0,-4-3-15,1-4-16,7-2 4,4-6 2,7-6 10,3-2-12,6-7 2,2-1 21,0-1 5,9 0 80,12-12 6,10-10-39,11-7 2,4-8 20,3-5-40,-1-1-7,0 0-21,-8 4 12,-1 3-3,-9 7-9,-9 7 33,-2 6-11,-8 8 39,-3 5-62,-2 3-18,0 1-17,2 15 12,0 3-23,-3 5-14,0 5 27,-5-1 19,0 0 1,0 0 7,0-2 5,-6-1-1,-6-3-4,1 0 4,-2-4 1,1-1-9,-2-2-2,1-3-7,0 0 7,3-4-10,0-3-37,6 0 31,1-4 0,0 2 9,3-3 13,0 0 6,0 0 11,0 0 84,0 0-3,8-6 1,5-1-74,3-2 16,-2 2-13,1 2-14,-3 2-8,-1 1 0,3 2 0,1 0 0,1 0 0,5 0 0,3 0 1,3 0 12,5-1-7,3-9 7,1-5-5,0-8 29,-2-7-15,-1-5-4,-6-4-18,-6-2-1,-8 0 1,-4 8 21,-8 6 38,-1 11-26,0 5-17,0 11-16,-8 0-6,-8 11-21,-4 15 7,-3 8 9,5 7-14,5 2-13,7-2 6,6-5 12,5-3-14,14-5 21,4-6-71,21-8-57,-1-5-87,-6-9-442</inkml:trace>
  <inkml:trace contextRef="#ctx0" brushRef="#br0" timeOffset="9147.2729">11338 2929 1041,'0'0'508,"0"0"-347,0 0 79,0 0-64,0 0-25,0 0-73,0 0-78,-8-65-13,8 82-296,0 0-268</inkml:trace>
  <inkml:trace contextRef="#ctx0" brushRef="#br0" timeOffset="9473.4221">11869 2789 1832,'0'0'212,"0"0"-104,-11-95-33,2 68-43,-4 11 13,-6 16-42,-7 3-3,-20 40-15,-9 37 3,-4 27-3,10 14-28,18-1 14,13-11-24,8-10 26,1-7 21,0-17 6,3-16-1,0-20-43,-2-6-16,-3-4 10,-3-4-28,-5-3-69,-14-21-6,3-1-93,5-12-281</inkml:trace>
  <inkml:trace contextRef="#ctx0" brushRef="#br0" timeOffset="9625.9665">11405 3294 1181,'0'0'286,"0"0"-48,0 0-46,0 0-61,0 0-86,107-64-28,-71 60-17,16-1-70,-8 3-238,-9-4-286</inkml:trace>
  <inkml:trace contextRef="#ctx0" brushRef="#br0" timeOffset="10368.949">11924 2970 1415,'0'0'202,"0"0"-61,0 0-46,0 0-13,0 0-61,0 0-21,0 0 0,-17 50 1,3-20 0,0 4-1,4-2-12,4 0 12,4-1-20,2-3-84,0 0-10,11-4-7,7-3 6,5-7 2,9-6-115,4-8-56,3 0 134,2-11 150,-2-12 89,-2-6-21,-4-5 24,-6-2 25,-6-1 11,-6-1 4,-6 4-11,-6 7 3,-3 3 14,0 4 3,-8 9-83,-8 5-36,-5 6-22,-6 0-9,-6 12-1,-1 13 2,3 6-1,5 8-4,10 3-6,7 3 2,5-1 6,4-3-8,7-3 19,11-6-14,7-8 14,5-5 0,6-8 0,8-5 11,6-6 13,3 0 7,4-7-6,-5-12-3,-5-6 12,-10-4 38,-6-9-58,-9-3-14,-5-1-16,-10 0 10,-5 2 6,-2 9 3,0 6 32,0 8-11,0 9-1,0 4-10,0 3-13,0 1-5,0 0-25,0 0-33,1 5-41,7 6 70,1 3 27,-2 4 7,1 2 1,-2 3-1,-2 2 0,2 3-1,-3 1 0,0 3 1,-3 0 5,0-1 7,0-2-11,0-5-1,-12 0-1,-6-7-145,1-11-358</inkml:trace>
  <inkml:trace contextRef="#ctx0" brushRef="#br0" timeOffset="10555.3593">12128 2692 1313,'0'0'208,"0"0"-143,0 0-63,0 0-2,0 0-79,0 0-290</inkml:trace>
  <inkml:trace contextRef="#ctx0" brushRef="#br0" timeOffset="10916.3401">12935 3045 1600,'0'0'270,"0"0"-129,0 0 10,0 0-92,0 0-40,0 0-19,0 0-12,-28-22-73,7 22 33,0 5 8,5 10-39,2 4 36,9 6-3,5 1 6,0 3 0,17 0-8,3 0 34,4-2 8,-2-3 9,-1-3 1,-6-4 0,-6-2 0,-9-6-4,-2-3-24,-41-2-23,-53-4 45,5 0-97,-3-4-280</inkml:trace>
  <inkml:trace contextRef="#ctx0" brushRef="#br0" timeOffset="11484.6235">8634 3580 443,'0'0'913,"0"0"-766,0 0-44,0 0 159,0 0-37,0 0-111,0 0-58,125 0-9,-69 0-22,7 0-15,0 0-10,-5 8-23,5 10-86,-18 0-176,-12-7-205</inkml:trace>
  <inkml:trace contextRef="#ctx0" brushRef="#br0" timeOffset="11666.1336">8855 3796 1505,'0'0'476,"0"0"-343,0 0 21,0 0-30,136 0-81,-6 2-43,15 2-1,-26 4-279,-38-8-1565</inkml:trace>
</inkml:ink>
</file>

<file path=ppt/ink/ink4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21:46.887"/>
    </inkml:context>
    <inkml:brush xml:id="br0">
      <inkml:brushProperty name="width" value="0.05292" units="cm"/>
      <inkml:brushProperty name="height" value="0.05292" units="cm"/>
      <inkml:brushProperty name="color" value="#FF0000"/>
    </inkml:brush>
  </inkml:definitions>
  <inkml:trace contextRef="#ctx0" brushRef="#br0">15002 9247 616,'0'0'194,"0"0"-99,0 0-26,0 0-44,0 0-16,0 0-5,0 0 110,0 0-57,0 0-33,0 0 28,0 0 6,0 0-20,0 0-19,0 0-18,0 0 0,0 0 0,0 0-1,0 0-11,0 0-11,0 0-17,0 0 20,0 0 3,0 2-9,0 7-12,0 2 21,-3 6-35,-4 7 37,0 0 13,1 5 1,-2 2-6,-2 3-1,-7 20-37,0-8-90,1-6-413</inkml:trace>
  <inkml:trace contextRef="#ctx0" brushRef="#br0" timeOffset="293.7703">14852 10120 595,'0'0'199,"0"0"-62,0 0-33,0 0-20,0 0 0,0 0-13,0 0-16,1 2-15,-1-2-15,2 1-15,1 1-9,1 2 1,2 2-2,-1 1-49,1 2-84,-3 5 5,-2 0-57,1-3-89</inkml:trace>
  <inkml:trace contextRef="#ctx0" brushRef="#br0" timeOffset="483.2633">15074 10272 117,'0'0'570,"0"0"-378,82 6-97,-45-3 2,4 1-19,-3-2 8,0 1-59,-2-1-11,-5 3-9,-1-3-2,-2 1-5,-2 0-87,14-1-110,-6-1-40,-2-1-66</inkml:trace>
  <inkml:trace contextRef="#ctx0" brushRef="#br0" timeOffset="1052.2177">15791 10229 400,'0'0'184,"0"0"-55,0 0-44,0 0-23,0 0 55,0 0-68,0 0-23,-8-31-14,8 29 17,0 1-23,0-1 2,0-1-8,0-1 1,1-3 5,7-1-5,1-3-1,-2-5 43,2-2-25,-4-5-12,2-4 1,-4-2 0,-3-7 6,0-2-13,0-4 0,0-3 0,0 0 0,0-2 16,0 2 72,3 3-6,1 0-43,3 6-29,1 0-10,0 4-41,-1 3-59,3 3-56,-2-1-36,-3 4-86,-5 3 16,0 2 188,0 2-28,0 2 102,-7 1 184,-3 1-60,1 0-46,2 2-14,-2 3-19,0 0 40,3 2 17,0 0 62,-1 1-67,2 1-35,-2 0-45,-1 1-4,-3 2-12,-3 0-1,-3 0 0,-5 0-23,-2 2-61,-1 5-38,0-2 21,2 0-39,-8 0 10,4-3-149,3 0 0</inkml:trace>
  <inkml:trace contextRef="#ctx0" brushRef="#br0" timeOffset="1235.6196">15317 9326 546,'0'0'155,"0"0"-9,-82-16-61,53 8 12,3-1-15,2 2 1,6 2-40,5 0 15,4 3 4,5-1-9,1 3-24,1-2-3,1 2-26,-6 0-1,-3 0 0,-18 0-32,-1 9-66,4-2-206</inkml:trace>
  <inkml:trace contextRef="#ctx0" brushRef="#br0" timeOffset="2145.6834">16078 13548 995,'0'0'237,"0"0"-82,0 0-25,0 0-5,0 0 29,0 0-56,0-22-54,0 22-44,0 0 0,0 0-1,0 3-17,0 10 17,0 10-11,0 8-27,-27 33-147,-1-3 54,0-6-211</inkml:trace>
  <inkml:trace contextRef="#ctx0" brushRef="#br0" timeOffset="2399.0087">15966 14311 1287,'0'0'281,"0"0"-196,0 0-65,0 0-1,0 0 47,0 0-6,0 0-15,4 5-26,-2-1-19,1-2 15,0 6-9,2 2-5,-1 0 14,2 6-9,0 2-6,-6 15-71,0-4-104,-4-6-387</inkml:trace>
  <inkml:trace contextRef="#ctx0" brushRef="#br0" timeOffset="2570.5477">16028 14601 1380,'0'0'272,"0"0"-133,0 0-41,0 0 19,0 0-43,0 0-63,0 0-11,81 3-147,-49 2-113,-4-2-333</inkml:trace>
  <inkml:trace contextRef="#ctx0" brushRef="#br0" timeOffset="2758.3444">16751 14598 654,'0'0'933,"0"0"-688,0 0-72,0 0-46,0 0-34,0 0-50,0 0-29,55-37-14,-55 37-6,5 0-42,3 0-96,-1 0-146,3 0-210</inkml:trace>
  <inkml:trace contextRef="#ctx0" brushRef="#br0" timeOffset="2982.3794">17046 14489 1305,'0'0'266,"0"0"21,0 0-67,0 0-73,28-81-27,-20 57-20,2 2-69,-2 0-31,-1-2 1,1 0-1,-2 2-49,1-2-72,-1-1 14,-3-12-137,-1 7-61,-2-1-180</inkml:trace>
  <inkml:trace contextRef="#ctx0" brushRef="#br0" timeOffset="3150.9282">17128 13917 931,'0'0'318,"0"0"-80,0-78-100,0 49 2,0 1 14,0 1-9,0 2-58,0 5-39,0 3-33,0 4-15,0 5-106,-13 8-190,-5 0-195,1 0-53</inkml:trace>
  <inkml:trace contextRef="#ctx0" brushRef="#br0" timeOffset="3371.8364">17009 13603 738,'0'0'709,"0"0"-459,0 0-39,0 0-65,0 0-58,0 0-11,0 0-40,-3-57-37,3 57-6,0 0-62,-2 0-19,-3 0-65,-8 0-91,-22 8 10,1 3 63,-1-5-141</inkml:trace>
  <inkml:trace contextRef="#ctx0" brushRef="#br0" timeOffset="3554.8722">16169 13568 1172,'0'0'227,"0"0"-97,0 0 20,0 0 37,0 0-82,0 0-58,-83-29-47,48 49-240,-1 1-75</inkml:trace>
  <inkml:trace contextRef="#ctx0" brushRef="#br0" timeOffset="3707.4987">15917 13729 1735,'0'0'231,"0"0"-99,0 0-16,0 0-42,0 0-74,0 0-37,0 0-560</inkml:trace>
  <inkml:trace contextRef="#ctx0" brushRef="#br0" timeOffset="6615.1668">20416 10767 360,'0'0'280,"0"0"-61,0 0-40,0 0-134,0 0 443,0 0-283,1-44 15,-1 42-72,0 2-36,0 0-51,0 0-31,0 0-20,0 0-10,0 0-1,0 0 1,0 0-10,0 0 10,0 0-38,2 7-92,-2 6-58,-17 19-35,-8-5-43,-7 2-223</inkml:trace>
  <inkml:trace contextRef="#ctx0" brushRef="#br0" timeOffset="6814.1975">20108 11243 684,'0'0'225,"0"0"-115,0 0 75,0 0 7,0 0-2,0 0-43,0 0-74,18 26-44,-7-13-23,-5 3-5,-5 8-1,-13 18-175,-15-5-185,-1-5-892</inkml:trace>
  <inkml:trace contextRef="#ctx0" brushRef="#br0" timeOffset="7006.0167">19949 12007 1662,'0'0'269,"0"0"-194,0 0 5,0 0 29,0 0-47,0 0-41,0 0-21,0 7-15,-2 11-124,-8-2-123,-2 2-331</inkml:trace>
  <inkml:trace contextRef="#ctx0" brushRef="#br0" timeOffset="7200.365">20004 12201 1714,'0'0'288,"0"0"-169,0 0-57,0 0 7,0 0-32,0 0-20,97 0-14,-63 3-3,14 9-64,-8-1-136,-4-3-370</inkml:trace>
  <inkml:trace contextRef="#ctx0" brushRef="#br0" timeOffset="7383.8531">20641 12207 1657,'0'0'377,"0"0"-175,0 0-48,0 0-17,0 0-60,0 0-66,0 0-11,52-6-60,-18 6-154,-2 0-263,-2 3-629</inkml:trace>
  <inkml:trace contextRef="#ctx0" brushRef="#br0" timeOffset="7576.8641">21032 12010 1031,'0'0'846,"0"0"-596,0 0-24,0 0-97,17-74-27,-14 68-57,0 2-33,-1 1-7,1 3-5,7-1-52,16-7-149,1-1-295,-2-3-981</inkml:trace>
  <inkml:trace contextRef="#ctx0" brushRef="#br0" timeOffset="7782.3042">21240 11596 1612,'0'0'269,"0"0"-4,0 0-6,0-87-70,0 68-60,0 9-71,0 2-34,0 7-24,0 1-18,0 0-55,0 0-46,-1-3-104,-8 0-265,-4-6-607</inkml:trace>
  <inkml:trace contextRef="#ctx0" brushRef="#br0" timeOffset="7999.7348">21139 11180 1315,'0'0'264,"0"0"12,0 0-110,3-87-29,1 61-69,0 3-40,-1 1-22,-3 3-5,0 1 0,0 2-1,-7 4-42,-16 2-165,-40 7-106,3 3-36,5 0-278</inkml:trace>
  <inkml:trace contextRef="#ctx0" brushRef="#br0" timeOffset="8217.4406">20614 10810 1750,'0'0'289,"0"0"-139,0 0-79,0 0-28,0 0-38,0 0-5,0 0-136,-67-20-199,39 52 205,2-1-200</inkml:trace>
  <inkml:trace contextRef="#ctx0" brushRef="#br0" timeOffset="8771.8407">21510 9585 857,'0'0'284,"0"0"-11,0 0-111,0 0-47,0 0 15,0 0 2,0 0-39,45-41-28,-42 34-42,-2 5 5,-1 0-20,0 2 7,0 0-15,0 0 0,0 0-67,-13 21-235,-6 3 33,-5 0-30</inkml:trace>
  <inkml:trace contextRef="#ctx0" brushRef="#br0" timeOffset="8973.4044">21363 10112 1453,'0'0'217,"0"0"-156,0 0-35,0 0 116,0 0-49,0 0-62,0 0-24,0 8-7,0 2-1,0 21-16,-6 1-232,-7-3-99</inkml:trace>
  <inkml:trace contextRef="#ctx0" brushRef="#br0" timeOffset="9169.1734">21269 10489 1624,'0'0'255,"0"0"-145,0 0 27,0 0-5,0 0-59,0 0-73,0 0-16,19 6-107,2 6-65,0 0-292,-5-3-604</inkml:trace>
  <inkml:trace contextRef="#ctx0" brushRef="#br0" timeOffset="9369.2005">21741 10617 1448,'0'0'348,"0"0"-236,0 0-76,80 0-11,-37 0-13,2 0-12,-1 0-2,6 9-163,-12 3-105,-8-2-441</inkml:trace>
  <inkml:trace contextRef="#ctx0" brushRef="#br0" timeOffset="9549.7443">22316 10563 1365,'0'0'249,"0"0"-32,0 0-100,0 0-63,0 0-54,0 0-2,0 0-205,42-17-6,-30 17-142</inkml:trace>
  <inkml:trace contextRef="#ctx0" brushRef="#br0" timeOffset="9771.4838">22475 10292 1343,'0'0'239,"0"0"10,0 0-35,0 0-74,0-76-37,0 67-36,0 5-50,0 0-16,3 0-1,2-3-39,3-2-21,0-4-53,3-13-219,-4 1-162,-1 0-171</inkml:trace>
  <inkml:trace contextRef="#ctx0" brushRef="#br0" timeOffset="9988.1181">22498 9726 1000,'0'0'210,"0"0"20,31-89-29,-12 50 43,1 0-88,-1 0-63,-2 5-22,-3 3-30,-1 7-23,-6 4-9,-2 6 8,-4 3-17,-1 5-6,0 3 0,0 3-41,-1 0-174,-37 22-155,2-1 95,4 1-360</inkml:trace>
  <inkml:trace contextRef="#ctx0" brushRef="#br0" timeOffset="10191.1742">22446 9472 1502,'0'0'319,"0"0"-97,0 0-114,0 0-64,0 0-15,0 0-29,0 0-1,0-37-105,-36 45-228,-3 7 10,0-1-22</inkml:trace>
  <inkml:trace contextRef="#ctx0" brushRef="#br0" timeOffset="10381.0266">21815 9392 1455,'0'0'192,"0"0"-116,0 0-28,0 0-48,0 0-86,-88-10-161,49 17-104</inkml:trace>
  <inkml:trace contextRef="#ctx0" brushRef="#br0" timeOffset="10537.1685">21321 9506 1600,'0'0'203,"0"0"-77,0 0-88,0 0 10,0 0-48,0 0-265</inkml:trace>
  <inkml:trace contextRef="#ctx0" brushRef="#br0" timeOffset="21553.4157">20641 11983 1553,'0'0'276,"0"0"-206,0 0-55,0 0 19,0 0 99,4 0-68,-4 0-39,0 0-15,0 0-10,0 0 11,0 0-12,0 0 0,-9 0-24,-4 0-353,0-2-1045</inkml:trace>
  <inkml:trace contextRef="#ctx0" brushRef="#br0" timeOffset="21868.4534">22125 10357 1677,'0'0'56,"0"0"-56,0 0-123,0 0 90,0 0 18,-102 23-60,49-10-198,6-6-775</inkml:trace>
  <inkml:trace contextRef="#ctx0" brushRef="#br0" timeOffset="22222.4293">16412 9936 948,'0'0'0,"0"0"-312</inkml:trace>
</inkml:ink>
</file>

<file path=ppt/ink/ink4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22:25.124"/>
    </inkml:context>
    <inkml:brush xml:id="br0">
      <inkml:brushProperty name="width" value="0.05292" units="cm"/>
      <inkml:brushProperty name="height" value="0.05292" units="cm"/>
      <inkml:brushProperty name="color" value="#FF0000"/>
    </inkml:brush>
  </inkml:definitions>
  <inkml:trace contextRef="#ctx0" brushRef="#br0">18530 13255 992,'470'42'283,"31"-15"-274,-114-27-9,-46-19 0,-100-3-1,-60-1-188</inkml:trace>
  <inkml:trace contextRef="#ctx0" brushRef="#br0" timeOffset="6600.8091">15589 9124 638,'0'0'24,"0"0"197,0 0-70,0 0-7,0 0-19,0 0-32,72-49-12,-69 43-22,1 0-2,-4 2-10,1 3-15,-1-1-31,0 2-1,-5 4-77,-11 9-141,-1-1-99</inkml:trace>
  <inkml:trace contextRef="#ctx0" brushRef="#br0" timeOffset="6878.5443">15596 9079 932,'0'0'262,"0"0"-19,0 0-23,0 0-115,0 0-57,0 0-48,0 0-3,27-31-61,-22 43-60,-2 3-90,-3-3-324</inkml:trace>
  <inkml:trace contextRef="#ctx0" brushRef="#br0" timeOffset="7072.8831">15596 9079 1020,'76'-28'233,"-74"20"-25,-2 4-77,1-1-74,2 5-57,0 0 0,-1 6-201,-2 10 6,0-4-413</inkml:trace>
  <inkml:trace contextRef="#ctx0" brushRef="#br0" timeOffset="7255.8988">15749 9065 1069,'0'0'220,"0"0"28,0 0-35,0 0-97,0 0-42,0 0-74,0 0-136,20-41-125,-34 63 36,-2 0-785</inkml:trace>
  <inkml:trace contextRef="#ctx0" brushRef="#br0" timeOffset="7883.7984">16442 13435 1332,'0'0'196,"0"0"-140,0 0-38,0 0-17,0 0 7,0 0 54,0 0-30,0-17-26,0 17-6,0 5 0,0 7-57,0 0-180</inkml:trace>
  <inkml:trace contextRef="#ctx0" brushRef="#br0" timeOffset="8071.829">16442 13435 1570,'16'-43'284,"-14"40"-85,-1 3-146,2 0-53,5 3-57,-2 10-176,1 1-109</inkml:trace>
  <inkml:trace contextRef="#ctx0" brushRef="#br0" timeOffset="8235.0692">16522 13445 1609,'0'0'268,"0"0"-46,0 0-99,0 0-40,0 0-10,0 0-73,0 0-30,-14-9-340,8 20-305</inkml:trace>
  <inkml:trace contextRef="#ctx0" brushRef="#br0" timeOffset="9044.601">20835 14018 1609,'0'0'302,"0"0"-159,0 0-94,0 0-49,0 0 0,0 0 0,0 0 0,0 0-35,0 0-51,-5 12-20,-8 1-159,-2-3-346</inkml:trace>
  <inkml:trace contextRef="#ctx0" brushRef="#br0" timeOffset="9220.7668">20835 14018 1403,'-59'55'306,"59"-55"-115,0 0-98,0 0-3,0 0-31,0 0-59,0 3-10,-4 5-308,-1-3-61</inkml:trace>
  <inkml:trace contextRef="#ctx0" brushRef="#br0" timeOffset="9725.6237">23829 12721 1292,'0'0'0,"0"0"-177,0 0 45,0 0 108,0 0-6</inkml:trace>
  <inkml:trace contextRef="#ctx0" brushRef="#br0" timeOffset="9919.7509">23560 12834 1654,'0'0'0,"0"0"-446,0 0-504</inkml:trace>
  <inkml:trace contextRef="#ctx0" brushRef="#br0" timeOffset="10102.6317">23445 12954 639,'0'0'881,"0"0"-757,0 0-91,0 0-30,0 0-3,0 0-172,0 0-321,-93 24-487</inkml:trace>
  <inkml:trace contextRef="#ctx0" brushRef="#br0" timeOffset="18230.0293">15577 8568 910,'0'0'120,"0"0"-81,0 0-39,0 0 0,0 0-1,1 0 1,-1 0 0,2 2 6,-2-2-5,0 2-1,0 2-1,-12 9-3,-5 1 2,1-2-92</inkml:trace>
  <inkml:trace contextRef="#ctx0" brushRef="#br0" timeOffset="25732.539">15768 8353 1129,'0'0'301,"0"0"-96,0 0-114,0 0 33,0 0-39,53-73-51,-52 73-34,-1 0 0,0 0-6,0 0-16,0 6-16,0 14-50,-32 25-20,-1-4 3,2-5-235</inkml:trace>
  <inkml:trace contextRef="#ctx0" brushRef="#br0" timeOffset="26403.9427">16761 12830 682,'0'0'945,"0"0"-716,0 0-161,0 0-52,0 0-16,0 0 15,0 0-15,3-17-55,-8 17-83,-12 0-106,-1 0-325</inkml:trace>
  <inkml:trace contextRef="#ctx0" brushRef="#br0" timeOffset="27251.0995">21087 10213 722,'0'0'181,"0"0"-142,0 0-29,0 0 11,0 0 53,0 0 14,0 0-28,0 0-4,0 0-21,0 0 7,0 0-15,0 0 27,-2 0-5,-2 0-37,-17 0-12,3 0-97,-2 0-198</inkml:trace>
  <inkml:trace contextRef="#ctx0" brushRef="#br0" timeOffset="27774.6862">22407 8789 1119,'0'0'148,"0"0"-148,0 0-2,0 0-7,0 0 9,0 0 4,0 0-3,-14 15-1,7-15 1,-4 0-1,-3 0 1,0 0-1,-11 0-42,4 0-107,4 0-82</inkml:trace>
  <inkml:trace contextRef="#ctx0" brushRef="#br0" timeOffset="29488.3656">17631 9331 1109,'0'0'148,"0"0"-148,0 0-143,0 0-6,0 0 55,0 0 0,0 0-479</inkml:trace>
</inkml:ink>
</file>

<file path=ppt/ink/ink4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23:05.765"/>
    </inkml:context>
    <inkml:brush xml:id="br0">
      <inkml:brushProperty name="width" value="0.05292" units="cm"/>
      <inkml:brushProperty name="height" value="0.05292" units="cm"/>
      <inkml:brushProperty name="color" value="#FF0000"/>
    </inkml:brush>
  </inkml:definitions>
  <inkml:trace contextRef="#ctx0" brushRef="#br0">20832 10899 506,'0'0'949,"0"0"-830,0 0-81,0 0-36,0 0 5,0 0-6,9 0-2,-9 0 0,0 0-1,0 0-2,0 0 3,-6 0-57,-8 0-162,2-8-293</inkml:trace>
  <inkml:trace contextRef="#ctx0" brushRef="#br0" timeOffset="326.267">22571 9172 1182,'0'0'133,"0"0"-69,0 0-29,0 0-21,0 0 27,0 0 0,0 0-41,-19-17-66,-39 17-97,0 0-348</inkml:trace>
  <inkml:trace contextRef="#ctx0" brushRef="#br0" timeOffset="837.9624">15323 8857 874,'0'0'81,"0"0"-81,0 0-23,0 0-19,0 0 15,0 0-77</inkml:trace>
  <inkml:trace contextRef="#ctx0" brushRef="#br0" timeOffset="1577.0907">16661 13455 1267,'0'0'270,"0"0"-2,0 0-76,0 0-20,0 0-60,0 0-22,0 0-54,27-50-35,-27 50-1,-4 4-176,-10 3-494</inkml:trace>
  <inkml:trace contextRef="#ctx0" brushRef="#br0" timeOffset="1960.5587">16905 13375 1390,'0'0'272,"0"0"-138,0 0-134,0 0-63,0 0-10,0 0-30,0 0-170,-7-6-86</inkml:trace>
  <inkml:trace contextRef="#ctx0" brushRef="#br0" timeOffset="2130.8027">16905 13375 1219,'11'-53'0,"-11"59"-866</inkml:trace>
  <inkml:trace contextRef="#ctx0" brushRef="#br0" timeOffset="2340.4092">16941 13336 1326,'0'0'266,"0"0"-162,0 0-104,0 0-159,0 0-47,0 0-118</inkml:trace>
  <inkml:trace contextRef="#ctx0" brushRef="#br0" timeOffset="2517.1863">16941 13336 1305,'14'2'119,"-14"-2"-119,-3 3-346,-5 2-672</inkml:trace>
  <inkml:trace contextRef="#ctx0" brushRef="#br0" timeOffset="2696.8111">16949 13358 1154,'0'0'167,"0"0"-167,0 0-284,0 0-683</inkml:trace>
  <inkml:trace contextRef="#ctx0" brushRef="#br0" timeOffset="2913.3043">16949 13358 1167,'-76'47'213,"73"-41"-213,-3 1-54,-2 0-270</inkml:trace>
  <inkml:trace contextRef="#ctx0" brushRef="#br0" timeOffset="3112.2219">16828 13428 674,'0'0'0,"0"0"-661</inkml:trace>
  <inkml:trace contextRef="#ctx0" brushRef="#br0" timeOffset="4099.82">16781 13467 836,'0'0'189,"0"0"-189,0 0-617</inkml:trace>
  <inkml:trace contextRef="#ctx0" brushRef="#br0" timeOffset="4271.8931">16781 13467 386,'-51'17'788,"49"-20"-684,-6 3-104,0 0-293,0 0-406</inkml:trace>
  <inkml:trace contextRef="#ctx0" brushRef="#br0" timeOffset="10392.9683">21030 11049 601,'0'0'685,"0"0"-685,0 0-324,0 0 158,0 0 166,0 0 3,-3 18-3,-6-18-121,-3 0-249</inkml:trace>
  <inkml:trace contextRef="#ctx0" brushRef="#br0" timeOffset="11196.1778">20981 10930 1532,'0'0'99,"0"0"-99,0 0-554,0 0 554,0 0 58,0 0 83,0 0-141,-19 5-220,1-5 48</inkml:trace>
  <inkml:trace contextRef="#ctx0" brushRef="#br0" timeOffset="19863.7766">21658 6834 527,'0'0'85,"0"0"-34,0 0-51,0 0-1,0 0 1,0 0 88,57 0-69,-53 0-7,-4 0-12,0 0 0,0 0-208</inkml:trace>
  <inkml:trace contextRef="#ctx0" brushRef="#br0" timeOffset="20401.7964">23670 5693 1041,'0'0'145,"0"0"-107,0 0-20,0 0 17,0 0-3,0 0 10,0 0-42,16 0-35,-22 19-79,-11-1-80,-1-1-98</inkml:trace>
  <inkml:trace contextRef="#ctx0" brushRef="#br0" timeOffset="21813.1154">23390 12905 1326,'0'0'95,"0"0"-95,0 0-95,0 0 22,0 0-215</inkml:trace>
  <inkml:trace contextRef="#ctx0" brushRef="#br0" timeOffset="22186.3296">23390 12905 1264</inkml:trace>
  <inkml:trace contextRef="#ctx0" brushRef="#br0" timeOffset="22223.2448">23390 12905 1264,'75'13'377,"-68"-13"-224,-3 0-106,-4-8-47,0-1-190,-1 2-101</inkml:trace>
  <inkml:trace contextRef="#ctx0" brushRef="#br0" timeOffset="22369.8125">23385 12896 1538,'0'0'307,"0"0"-307,0 0-119,14-77-665</inkml:trace>
</inkml:ink>
</file>

<file path=ppt/ink/ink45.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20-12-20T10:20:38.880"/>
    </inkml:context>
    <inkml:brush xml:id="br0">
      <inkml:brushProperty name="width" value="0.05292" units="cm"/>
      <inkml:brushProperty name="height" value="0.05292" units="cm"/>
      <inkml:brushProperty name="color" value="#FF0000"/>
    </inkml:brush>
  </inkml:definitions>
  <inkml:trace contextRef="#ctx0" brushRef="#br0">15999 1265 0</inkml:trace>
</inkml:ink>
</file>

<file path=ppt/ink/ink4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23:58.666"/>
    </inkml:context>
    <inkml:brush xml:id="br0">
      <inkml:brushProperty name="width" value="0.05292" units="cm"/>
      <inkml:brushProperty name="height" value="0.05292" units="cm"/>
      <inkml:brushProperty name="color" value="#FF0000"/>
    </inkml:brush>
  </inkml:definitions>
  <inkml:trace contextRef="#ctx0" brushRef="#br0">22936 5692 578,'0'0'121,"0"0"-95,0 0 337,0 0-102,0 0-123,0 0-18,-4 0 30,2 0 13,2 0-43,0 0-22,0 0-8,0 0-36,0 0-25,0 0-16,0 1-13,0 3-13,10 6-15,15 4 16,27 15 11,31 17 0,35 14-4,10 6-12,-20-8 11,-32-13 1,-37-17-5,-11-5-6,0 0-24,-4 2 0,-6-1-47,-12-6-105,-12-5-47,-14-4-254,-2-6 172</inkml:trace>
  <inkml:trace contextRef="#ctx0" brushRef="#br0" timeOffset="466.3942">23755 6050 945,'0'0'553,"0"0"-384,0 0-95,0 0 58,0 0-35,0 0-81,0 0-16,2-2-21,8 10 21,4 6 0,1-2 0,1 7-1,1 3 1,2 3 0,1 3 6,-3 3-6,-4 2 0,-4-2 0,-6 0 0,-3-2-19,0 0 14,-12-2 5,-7 2 0,-3-3 2,-4-4-1,-1-3 9,4-6-9,2-4-1,7-5 0,4-4 5,4 0-4,-1 0 14,2-13 4,-1-5 66,2-7-1,4-6-6,0-7-41,14-5-10,9-6-7,-1-3-20,-10-25-71,-8 13-270,-4 3-1194</inkml:trace>
</inkml:ink>
</file>

<file path=ppt/ink/ink4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25:00.805"/>
    </inkml:context>
    <inkml:brush xml:id="br0">
      <inkml:brushProperty name="width" value="0.05292" units="cm"/>
      <inkml:brushProperty name="height" value="0.05292" units="cm"/>
      <inkml:brushProperty name="color" value="#FF0000"/>
    </inkml:brush>
  </inkml:definitions>
  <inkml:trace contextRef="#ctx0" brushRef="#br0">2023 13819 894,'0'0'272,"0"0"-138,0 0-38,0 0 1,0 0-15,0 0-44,5-9-21,-5 9-14,0 0 36,0 0 20,0 0-11,0 0-20,0 0-11,0 0-17,0 0-4,0 0-47,0 0-11,0 0 11,0 0 2,0 0 20,0 0 20,0 0 0,0-5 0,0 0 1,4-4-8,9 0 14,2-4 4,6-4 12,9-2-14,4-1 0,5-4 1,6-3-1,-2 0 28,0 1-8,-4 2-12,-4 3 19,-4 2-14,-6 3 2,-4 4-15,-8 3-12,-5 2 11,2 2-5,-4 0-39,1 0-10,1-2-10,-2 3 27,-2 1 12,-2 0-71,-2 1-67,0 1 58,0-1 43,0 2-193</inkml:trace>
  <inkml:trace contextRef="#ctx0" brushRef="#br0" timeOffset="764.4973">2433 13321 441,'0'0'289,"0"0"-197,0 0-66,0 0 26,0 0 26,0 0-45,0 0-21,6 0-12,0 0 6,-1 0 6,8 4 20,-1 0-5,0 0-8,9-1-10,-2 0-8,2 1 12,3-4-6,0 0-6,-2 1 0,-4-1 6,0 0-6,-6 2 1,-2-1-1,-5 1-1,-1 1-1,-1 0-7,0 2 6,-1 1 1,-1 0 1,-1 1 0,0 1 43,0 2-9,0 2 20,-4 1-19,-7 3-28,5 1 5,-4 1-4,1 2-8,0-1-39,-3 1 28,3-1 3,0 1-18,0-1 5,0-2-3,3-1 10,0-4-8,-1-4 16,5 0 6,1-4-2,-1-1 2,2-3 0,0 1 11,0-1 54,-1 0 33,1 0 17,0 0-5,0 0 0,0-9-48,0-4 0,0-3-5,0-4-31,0-2-2,-2-3-10,-2-3-13,-4-2 0,-2-4-1,-2 0 0,-3-5-12,-3 3-5,-3-1-14,5 6 8,-5 0-61,9 11-64,2 4-407</inkml:trace>
  <inkml:trace contextRef="#ctx0" brushRef="#br0" timeOffset="10104.7919">2036 11879 317,'0'0'525,"0"0"-500,0 0-25,0 0-1,0 0 1,0 0 41,0 0-26,0 0-14,0 0 8,0 0-3,0 1-6,0 2-28,-8-2-277</inkml:trace>
  <inkml:trace contextRef="#ctx0" brushRef="#br0" timeOffset="11141.4214">2158 11761 1215,'0'0'263,"0"0"-90,0 0-14,0 0-45,0 0-15,0 0-37,0 0-26,8-14-28,-8 14 0,0 0-8,0 0-29,0 0-142,-7 0-129,-4 4-479</inkml:trace>
  <inkml:trace contextRef="#ctx0" brushRef="#br0" timeOffset="12057.669">1945 10203 363,'0'0'234,"0"0"-119,0 0-21,0 0-4,0 0 18,0 0-15,0 0-37,3 0-20,-3 0-17,0 0-9,0 0 0,0 0-8,2 0-2,-2 0 0,0 0 0,0 0 1,0 0 0,0 0-1,0 0 0,0 0 0,0 0 0,0 0 0,0 0 0,0 0-1,0 0 1,0 0-10,0 0 10,0 0-1,0 0-9,1 0 4,1 2 4,1 0-14,-3 1-44,1-1 12,-1 4-42,0-2-51,0 0-372</inkml:trace>
  <inkml:trace contextRef="#ctx0" brushRef="#br0" timeOffset="13662.2929">3571 9479 900,'0'0'195,"0"0"-101,0 0-4,0 0 33,0 0-30,0 0-34,0 0-15,0 0 0,0 0 17,0 0-25,0 0-30,0 0-6,0 5-17,0 7-107,0 1-39,2-2-224</inkml:trace>
  <inkml:trace contextRef="#ctx0" brushRef="#br0" timeOffset="18957.1393">3549 8690 803,'0'0'141,"0"0"-78,0 0 42,0 0-85,0 0-8,0 0 173,0 0-74,10 0-61,-10 0-16,0 0 1,3 0-15,-1 0-20,7 0 0,-2 0-96,2 0-299</inkml:trace>
  <inkml:trace contextRef="#ctx0" brushRef="#br0" timeOffset="19366.9186">5731 8770 1051,'0'0'144,"0"0"-114,0 0-23,0 0-6,0 0-1,0 0-28,0 0 17,0 0 11,0 0 9,0 0-9,-3 0-58,-3 0-143,3 0-141</inkml:trace>
  <inkml:trace contextRef="#ctx0" brushRef="#br0" timeOffset="19870.1208">4718 7652 825,'0'0'245,"0"0"-26,0 0-73,0 0-59,0 0-7,0 0-26,0 0-22,1-9-17,-1 9 11,0 0 5,0 0-14,0 0-8,0 0-9,2 0 0,-2 0-1,0 0-31,0 0-96,0 5-73,0 1-106</inkml:trace>
  <inkml:trace contextRef="#ctx0" brushRef="#br0" timeOffset="20479.0815">5910 8898 116,'0'0'709,"0"0"-610,0 0-73,0 0 26,0 0 81,0 0-62,0 0-45,0 0-13,0 0 5,0 0-17,0-3-1,-7-2-53,-4-1-101,-2-1-714</inkml:trace>
  <inkml:trace contextRef="#ctx0" brushRef="#br0" timeOffset="20960.9183">4553 7514 1071,'0'0'187,"0"0"-144,0 0-42,0 0 12,0 0 9,0 0-21,0 0-1,7 0 9,-6 0 5,1 0-13,-1 3 1,1 1-2,-2 4-2,0 2-179,0-6-127</inkml:trace>
  <inkml:trace contextRef="#ctx0" brushRef="#br0" timeOffset="21414.2165">5571 8696 1020,'0'0'246,"0"0"-91,0 0-68,0 0 0,0 0 12,0 0-43,0 0-29,0-3-9,0 3-3,0 0-6,0 0-9,0 0-1,0 0-59,0 0-43,-6 0-121,-7-3-641</inkml:trace>
  <inkml:trace contextRef="#ctx0" brushRef="#br0" timeOffset="21884.035">3484 8651 1007,'0'0'246,"0"0"-170,0 0 39,0 0 23,0 0-24,0 0-46,0 0-20,0 0 17,0 0-8,0 0-19,0 0-19,0 0-17,0 0-2,0 0-17,0 0-124,2-7-195</inkml:trace>
  <inkml:trace contextRef="#ctx0" brushRef="#br0" timeOffset="22311.1274">4666 7713 892,'0'0'266,"0"0"-30,0 0-67,0 0 20,0 0-22,0 0-79,0 0-50,0 0-25,0 0-12,0 0 4,0 0-5,0 0-12,0 0-54,0 0-70,0 0-39,-8 5-51,-6 5 35,0-1-117</inkml:trace>
  <inkml:trace contextRef="#ctx0" brushRef="#br0" timeOffset="22747.2516">3499 8746 895,'0'0'201,"0"0"-72,0 0-55,0 0 16,0 0 7,0 0-46,0 0-35,5-6-6,-5 6 0,0 0 5,0 0-6,0 0-9,0 0-1,3 0-11,0 0-75,10 0-30,-2-1-137,-1-2-750</inkml:trace>
  <inkml:trace contextRef="#ctx0" brushRef="#br0" timeOffset="23300.1201">5653 8642 1107,'0'0'293,"0"0"-202,0 0-64,0 0-6,0 0 4,0 0-16,0 0-9,2 0 1,-2 0-1,1 0-62,1 0-165</inkml:trace>
  <inkml:trace contextRef="#ctx0" brushRef="#br0" timeOffset="23615.2533">4402 7576 1122,'0'0'149,"0"0"-57,0 0-81,0 0-11,0 0-143,0 0 30,0 0-212</inkml:trace>
  <inkml:trace contextRef="#ctx0" brushRef="#br0" timeOffset="25635.3719">5728 13992 1000,'0'0'0,"0"0"-15,0 0-271,0 0 155</inkml:trace>
  <inkml:trace contextRef="#ctx0" brushRef="#br0" timeOffset="25823.8399">5728 13992 1249,'67'26'265,"-67"-28"-183,0 2-82,0 0-3,0 0-127,0 0-658</inkml:trace>
  <inkml:trace contextRef="#ctx0" brushRef="#br0" timeOffset="26156.9276">5918 14047 1348,'0'0'217,"0"0"-217,0 0-183,0 0-162</inkml:trace>
  <inkml:trace contextRef="#ctx0" brushRef="#br0" timeOffset="26324.8102">5918 14047 1445,'71'-4'32,"-71"4"-32,1 0-1311</inkml:trace>
  <inkml:trace contextRef="#ctx0" brushRef="#br0" timeOffset="26524.0459">5953 14066 1706,'0'0'336,"0"0"-214,0 0-91,0 0-31,0 0-78,0 0-284,0 0-908</inkml:trace>
  <inkml:trace contextRef="#ctx0" brushRef="#br0" timeOffset="26692.9024">5953 14066 1773,'-3'-9'266,"6"8"-266,0 1-275,0 0-10,-3 0-243</inkml:trace>
  <inkml:trace contextRef="#ctx0" brushRef="#br0" timeOffset="26860.1275">5907 14139 1415,'0'0'329,"0"0"-231,0 0-98,0 0-53,0 0-269</inkml:trace>
  <inkml:trace contextRef="#ctx0" brushRef="#br0" timeOffset="27092.1732">5907 14139 485,'64'-32'325,"-64"32"-159,2 0-98,2 0-66,2 0-2,-3 0-561</inkml:trace>
</inkml:ink>
</file>

<file path=ppt/ink/ink4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25:49.874"/>
    </inkml:context>
    <inkml:brush xml:id="br0">
      <inkml:brushProperty name="width" value="0.05292" units="cm"/>
      <inkml:brushProperty name="height" value="0.05292" units="cm"/>
      <inkml:brushProperty name="color" value="#FF0000"/>
    </inkml:brush>
  </inkml:definitions>
  <inkml:trace contextRef="#ctx0" brushRef="#br0">4739 9968 327,'0'0'110,"0"0"-78,0 0-22,0 0-9,0 0-1,0 0-71</inkml:trace>
  <inkml:trace contextRef="#ctx0" brushRef="#br0" timeOffset="3099.1598">2009 9782 639,'0'0'210,"0"0"-108,0 0-102,0 0-17,0 0 17,0 0 55,0 0-25,3-5-14,-3 5 33,0 0 52,0 0-47,0 0-22,2 0-32,-2 0-24,0 0-44,0 0-18,1 0-6,1 2 24,-2 4-66,1-2-57</inkml:trace>
  <inkml:trace contextRef="#ctx0" brushRef="#br0" timeOffset="3403.4208">2009 9782 468</inkml:trace>
  <inkml:trace contextRef="#ctx0" brushRef="#br0" timeOffset="4180.9843">2009 9782 468,'-8'24'114,"8"-24"-88,1 0-19,-1 0 36,0-2 55,3 2-49,-3 0-4,0 0 14,0 0 9,0 0-33,0 0-13,0 0-22,0 0-2,0 0-4,0 0 6,0 0-10,0 0 9,0 0 1,0 0 0,0 0 1,0 0 1,0 0 5,1 0-7,1 0-1,2 0-9,-1 0 9,2 0-6,-4 0 5,1 0 1,1 0 0,-1 0 1,2-1 1,3-1 0,-4 2 1,2-1-2,-1 0 1,1-2 9,-1 1 6,2 1 5,-3-3 8,0 1-6,3 2-4,0-4-3,0 1 16,1 0-3,-1-2 16,0 0 27,2-2-38,2-1 35,-1-2-12,0 2-37,3-3-11,-3 0-3,2 0 34,-4-1-16,2 0-14,-3 0-4,1-1 23,-2-1-10,2 0-12,-1-2-7,-3 1 1,-1-1 27,1-2-15,-3 2-13,0-3 0,0-2 0,-11 2 0,-2 0-17,-1 3 16,0 0 1,-3 3 6,2 1-6,2 1-6,-2 0 6,0 0 0,-2 4 0,1 1 2,-3-1-2,-2 3-2,1 4-9,-5 1-8,1 0 6,-4 9-6,0 6-8,1 4 11,1 6-10,0 2 15,3 4-2,7 2 1,4 6-23,4-1 13,7 3 7,1 3 14,4 1 1,17 2-1,10-3-22,8 0 14,8-6 8,8-6-28,3-8-49,28-14-69,-18-6-13,-10-4-35</inkml:trace>
  <inkml:trace contextRef="#ctx0" brushRef="#br0" timeOffset="5153.162">2357 10918 561,'0'0'142,"0"0"12,0 0-14,0 0-59,-94-50-7,75 45-29,2 2-22,1 1-1,7 2-16,-2 0 18,-3 0-3,-4 9-5,-5 9-16,-5 7 0,-2 9 12,-1 7-12,-1 6-1,4 4 1,3 5 1,4 14-1,10 15 0,9 17 0,2 2-2,19-15 1,2-27 0,4-25 1,5-10-19,13-3-59,6-3-16,8-6 46,3-10 48,-3-5 60,0-9-2,-3-19 36,-4-10 7,6-20 1,-4-22-27,-8-24-45,-13-8-3,-16 7 34,-15 10 2,-3 25 3,-12 14-19,1 15-37,-5 4-10,-8-2-25,-7 0-1,-29 6-39,8 13-79,3 9-342</inkml:trace>
  <inkml:trace contextRef="#ctx0" brushRef="#br0" timeOffset="6464.7368">3598 7849 565,'0'0'150,"0"0"-58,0 0 61,0 0 28,0 0-69,0 0-56,0 0-14,-80-18-13,72 18-16,-3 13-13,-5 7-1,-3 10 0,1 8 1,-3 9-6,3 20 6,3 19 1,12 18-1,3-8 0,6-23-1,15-25-15,6-20-75,12-1-52,10 1 5,10-7-32,4-10 67,-1-11 103,0 0 103,-4-21 86,-8-10-27,3-21 6,-8-27-43,-12-26 4,-8-10 11,-21 6 5,-4 23-55,-9 30 2,-7 14-47,-3 10-26,-11 2-19,-4 3-57,-35 16-142,9 11-84,7 0-374</inkml:trace>
  <inkml:trace contextRef="#ctx0" brushRef="#br0" timeOffset="8190.487">3647 9160 546,'0'0'107,"0"0"-87,0 0-20,0 0 1,0 0 47,0 0 50,0 0 6,-16 0 10,16 0 30,0 0-26,0 0-65,0 0-29,0 0-8,0-3-6,0 3-4,0 0 7,0 0 2,-2-2 11,-4-1 36,-3 0-62,-7 1-39,-6-2-9,-7-1-11,-4 2-11,-4 0 2,-6 0-35,-3 2-33,-3-1 11,-2 2-46,-4 0-100,4 0 50,2 0 221,10 2 88,5 8-65,5 12-23,10 0-103,7 2-12</inkml:trace>
  <inkml:trace contextRef="#ctx0" brushRef="#br0" timeOffset="8513.1724">4651 9673 1585,'0'0'219,"0"0"-155,0 0-48,0 0 15,0 0-11,0 0-11,0 0-9,66-49-24,-59 49 3,-4 12-81,-3 6-88,0-1-414</inkml:trace>
  <inkml:trace contextRef="#ctx0" brushRef="#br0" timeOffset="9366.3694">3062 7856 552,'0'0'189,"0"0"-87,0 0-87,0 0-15,0 0-124,0 0-45,0 0-53,78-54-42</inkml:trace>
  <inkml:trace contextRef="#ctx0" brushRef="#br0" timeOffset="9571.9487">3562 7820 175,'0'0'359,"0"0"-359,0 0-113,0 0-106</inkml:trace>
  <inkml:trace contextRef="#ctx0" brushRef="#br0" timeOffset="10166.582">3562 7820 87,'66'-39'343,"-65"39"-56,1 0-50,-1 0-13,-1 0-22,0-3 23,0-3-60,0 2-69,0-3-21,0 3-31,-3-1-6,0-2-18,-1 2-11,-3 0-9,-1-3 0,-1 1-1,-4 0-15,-1 0-19,-2 1 13,1 1 10,0 0 11,-3 3-7,0 0-2,0 2 10,0 0-11,-1 0 4,-2 10 1,-1 7-17,-2 5 5,4 7-2,-2 3 19,4 5-12,2 4-3,1 4 4,2 3 1,3 7 10,5 4-5,5 14 5,0-3 0,15-1-14,14-1 8,10-10 0,23 9 7,25 3 10,20-4-9,-5-12-1,-20-18-9,-28-18-17,-16-15 2,3-3 24,0 0 11,4-15 81,-6-17-19,-3-10-10,-5-21-9,-5-28-4,-12-23-19,-11-5 4,-3 5-20,-13 28 19,-2 32-2,0 15-8,-1 10-14,-8-1-10,-1 0-20,-32 2-77,12 11-171,-1 6-306</inkml:trace>
  <inkml:trace contextRef="#ctx0" brushRef="#br0" timeOffset="10883.9792">4826 6677 1295,'0'0'48,"0"0"-48,0 0 0,0 0 58,0 0 15,-91-62-44,80 54-4,-1 2 10,0 2 8,-1 2-24,-6 2 16,-3 0-25,-10 17-10,-4 9-4,-4 9 2,-2 10 2,-1 8 0,-2 20-5,3 17 5,8 18-6,9 4-3,19-20 8,6-25 1,6-23-16,16-4-3,9 9 8,14 8 11,12 5 6,8 0 0,5-10-6,1-10 0,3-14 9,-7-12-9,-3-16 19,-7-4 10,-5-22 46,-7-26 30,-5-25 42,-4-32-64,-15-19-48,-8-8 2,-13 9-6,-3 20-6,-12 27-1,2 22-6,1 19 1,0 10 10,-1 0-7,-1 3-22,-2 3-12,-14 23-81,6 8-184,-1 9-356</inkml:trace>
  <inkml:trace contextRef="#ctx0" brushRef="#br0" timeOffset="11603.4313">5564 7625 1211,'0'0'226,"0"0"-125,0 0-47,0 0-28,0 0 14,-78-82 1,60 75-20,-4 0-9,3 5-11,-5 2 0,0 0 0,-5 5-1,0 16 0,-1 5-9,-2 10 2,1 11 5,1 6 1,-1 20 0,7 16 0,1 20 1,13 6-8,9-8 8,1-12-1,10-27 0,10-17 0,-1-11 0,8-7-6,6 6 6,10 4 1,7 3 2,10-5 6,0-7 14,7-5-20,0-7 18,2-8-20,-2-9-1,-1-5 1,-5-11 1,-1-19 33,-7-11 37,-2-10-38,-5-22 38,-4-25 16,-11-28-58,-13-6 17,-12 4 10,-6 20 16,-3 30 23,-7 17-9,-1 18-25,-2 7-5,-4-1-44,-3 0-12,-7 4-24,-6 11-16,-27 22-119,5 6-106,2 13-311</inkml:trace>
  <inkml:trace contextRef="#ctx0" brushRef="#br0" timeOffset="12270.6263">10796 8385 1204,'0'0'197,"0"0"-149,0 0-38,0 0 41,0 0 8,0 0-34,0 3-17,0-1-8,-4 11-7,-5 1-109,-4-3-218</inkml:trace>
  <inkml:trace contextRef="#ctx0" brushRef="#br0" timeOffset="12549.4598">10106 8615 1270,'0'0'325,"0"0"-205,0 0-56,0 0 22,0 0-17,0 0-54,0 0-15,13 0-1,-4 5 1,6 5 0,2 4-93,17 16-24,-4-5-49,-2-2-205</inkml:trace>
  <inkml:trace contextRef="#ctx0" brushRef="#br0" timeOffset="13014.1444">10843 8659 942,'0'0'189,"0"0"-19,52-133 18,-27 46-17,-2-23 17,-4-3-80,-10 19-23,-7 26-44,-2 26-7,0 5-16,0-5 0,0-6-17,-5-4 0,-7 2-1,1 4 9,-4 2-9,-2 5-8,-6 3 8,0 4 0,-5 5 0,-6 4-6,0 7-18,-6 3-19,-2 5 4,-5-1 27,1 8-2,-4-1 8,-2 2 5,-5 0 0,2 10-5,-1 8-3,0 6 9,2 4-2,5 8-5,4 6-3,1 6 1,2 19-2,0 16 6,3 21 4,12 10 1,18-1-22,9-4-7,20-11-34,28-9 3,17-3 16,17-6-11,18-9-30,-22-18-73,-6-16-255</inkml:trace>
  <inkml:trace contextRef="#ctx0" brushRef="#br0" timeOffset="13814.4632">11517 6878 1320,'0'0'123,"0"0"-41,0 0-39,-2-87-27,-8 70 24,-1 3-18,-2 1-12,-5 4-9,-3 1 4,-1 3-5,-5 3-1,-5 2 0,-2 0-1,-9 0 1,-2 9 0,-5 11 0,-4 8 0,-3 9-6,2 9 7,-8 22 0,-4 29 0,6 32-7,15 10 7,24 0 0,22-15-3,25-19-7,25-5-15,19-8 12,16-11 13,14-10 6,14-15-6,11-16 0,4-23 7,-1-17 12,-9-21 11,-29-18 52,-23-4 55,-11-26-18,-5-39 28,-5-26-73,-12-23-74,-28-3-28,-13 19-39,-26 12 44,-3 24 2,4 35-21,3 25 42,-4 14 15,-6 4-15,-11 6-30,-27 21-89,14 6-101,10 17-148</inkml:trace>
  <inkml:trace contextRef="#ctx0" brushRef="#br0" timeOffset="14556.7124">12602 7943 939,'0'0'172,"0"0"16,8-96-31,-8 52-57,0 2-38,0 3-11,-3 6-13,-10 5 21,-1 7-36,-5 6-16,-6 6-7,-8 9-5,-8 0-6,-6 19 0,-4 8 5,-5 9 6,-1 6 0,-11 20-1,-9 23-5,-4 28 6,7 19 1,17 2-1,21-8-8,20-17 7,10-7-14,6-7-24,7-5-8,19-6 28,6-16 11,6-14 7,21-2-6,31-6-4,19-3 11,20-6 0,-3-21 0,-15-16 41,-6-9 45,-17-16 3,-22-6-25,0-23 26,-3-31-22,3-25 13,-2-26-3,-19-13-39,-23 2 12,-13 2-6,-9 11-26,-13 18-1,-12 33 1,-11 24-8,-30 4-11,-44 12-33,-38 10-115,11 8-149,21 14-285</inkml:trace>
  <inkml:trace contextRef="#ctx0" brushRef="#br0" timeOffset="18904.4329">9551 13837 1001,'0'0'133,"0"0"-5,0 0 102,0 0-78,0 0 56,0 0-54,-6-8-45,4 6-31,2 0 12,-1 2-9,1 0-23,0 0-19,0 0-9,0 0-4,0 0-11,0 0-14,4-6 9,18-8-10,14-6-35,17-8-33,8-5 25,0 0 34,-7 5 3,-8 6-74,-9 5-32,-10 5-19,-8 3-127,-8 3 10,-8 1-275</inkml:trace>
  <inkml:trace contextRef="#ctx0" brushRef="#br0" timeOffset="19381.0681">9876 13394 1111,'0'0'336,"0"0"-127,0 0-13,0 0-41,0 0-68,0 0-68,0 0-19,-7-5 0,7 5-25,8 8 16,6 4 9,4 2 8,1 3-7,5 1-1,3-3-8,1 1-27,1-2 21,-3 0 2,0-2 4,-4 0-15,-2 1 14,-4-1-4,-4 2-3,-3 3 1,-3 4 2,-6 4-30,0 7-11,-4 3 4,-10 3 5,-4-1 26,0-3 5,-3-6 2,5-6 2,1-8 9,3-5-10,2-5 10,1-4 1,3 0 16,-2 0 22,2-4 56,2-10 21,-1-5-49,2-6 9,2-6-41,-1-6-22,-5-19-12,0 6-125,-2 5-211</inkml:trace>
  <inkml:trace contextRef="#ctx0" brushRef="#br0" timeOffset="24071.1819">10807 8753 506,'0'0'229,"0"0"-131,0 0 63,0 0 56,0 0-68,0 0-94,-2 0-46,2 0-9,0 0-17,0 0-11,0 0-85,-1 5 13,-1 2-26,1-4-669</inkml:trace>
  <inkml:trace contextRef="#ctx0" brushRef="#br0" timeOffset="24330.2197">12230 9113 1298,'0'0'160,"0"0"-116,0 0-31,0 0-12,0 0-1,0 0-38,0 0-241,-9-2 81,0 1-92</inkml:trace>
  <inkml:trace contextRef="#ctx0" brushRef="#br0" timeOffset="24547.4207">11525 7722 1546,'0'0'0,"0"0"0,0 0-16,0 0-109,0 0 12,0 0-31,-74 91-57</inkml:trace>
</inkml:ink>
</file>

<file path=ppt/ink/ink4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26:19.910"/>
    </inkml:context>
    <inkml:brush xml:id="br0">
      <inkml:brushProperty name="width" value="0.05292" units="cm"/>
      <inkml:brushProperty name="height" value="0.05292" units="cm"/>
      <inkml:brushProperty name="color" value="#FF0000"/>
    </inkml:brush>
  </inkml:definitions>
  <inkml:trace contextRef="#ctx0" brushRef="#br0">17131 13505 687,'0'0'131,"0"0"-82,0 0-36,0 0-13,0 0 8,0 0-2,-54-5-6,51 5 0,3 0 8,0 0 22,0 0 18,0 0 6,0 0-47,-1 0-7,-2 0-7,-15 1-11,1 7 7,-2 1-138</inkml:trace>
  <inkml:trace contextRef="#ctx0" brushRef="#br0" timeOffset="668.8399">17007 13517 1255,'0'0'694,"0"0"-495,0 0-25,0 0-74,0 0-44,0 0-28,0 0-26,0 0-2,0 0-6,0 0-41,0 0-64,0 0-65,-8 9-154,-8 4 93,-3-1-282</inkml:trace>
  <inkml:trace contextRef="#ctx0" brushRef="#br0" timeOffset="1547.3379">17239 14687 1235,'0'0'199,"0"0"-199,0 0-38,0 0-49,0 0 68,0 0 2,0 0-252</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8:41:07.154"/>
    </inkml:context>
    <inkml:brush xml:id="br0">
      <inkml:brushProperty name="width" value="0.05292" units="cm"/>
      <inkml:brushProperty name="height" value="0.05292" units="cm"/>
      <inkml:brushProperty name="color" value="#FF0000"/>
    </inkml:brush>
  </inkml:definitions>
  <inkml:trace contextRef="#ctx0" brushRef="#br0">8798 8900 816,'0'0'241,"0"0"121,0 0-145,0 0-95,0 0-8,0 0 35,-14 6 6,14-4 0,0-2-49,0 2-22,6-1-18,13 1-14,6 2-12,10-1-21,1 4-18,1-2 8,15 2-9,-8-2-136,-7-5-466</inkml:trace>
  <inkml:trace contextRef="#ctx0" brushRef="#br0" timeOffset="591.0181">11650 8961 763,'0'0'924,"0"0"-653,0 0-100,0 0-1,0 0 50,0 0-27,0 3-72,16-3-76,32 0-45,46-3 0,-6-6-166,-3-8-1008</inkml:trace>
  <inkml:trace contextRef="#ctx0" brushRef="#br0" timeOffset="1883.2588">8950 11976 1662,'0'0'288,"0"0"-172,0 0-75,0 0-1,0 0 32,0 0 3,0-7-14,0 5-22,10 1-14,15-3-12,16-3-12,11 2-1,2-1-10,10 4-90,-15 2-189,-15 0-470</inkml:trace>
  <inkml:trace contextRef="#ctx0" brushRef="#br0" timeOffset="2033.4573">8993 12180 2015,'0'0'313,"92"-8"-313,-26-4-41,-1-5-686</inkml:trace>
  <inkml:trace contextRef="#ctx0" brushRef="#br0" timeOffset="9235.0887">17037 13075 636,'0'0'127,"0"0"-58,-125-3-40,58-4-20,-20-5-9,-31-4-1,-46-5 1,21 2-48,10-2-491</inkml:trace>
  <inkml:trace contextRef="#ctx0" brushRef="#br0" timeOffset="9642.6555">10799 13023 664,'0'0'95,"0"0"-11,0 0-55,0 0-12,0 0-16,-95 20 1,62-13-1,6-3-1,0-4-38</inkml:trace>
  <inkml:trace contextRef="#ctx0" brushRef="#br0" timeOffset="9887.7498">10344 13207 1287,'0'0'542,"0"0"-434,0 0-67,0 0-24,0 0 5,0 0 27,0 0 9,0 6 14,0-6-38,5 0-34,11 0-21,9 4 21,14-3-1,23-1 1,48-11-119,-12-9-136,-1-8-494</inkml:trace>
  <inkml:trace contextRef="#ctx0" brushRef="#br0" timeOffset="10332.2344">14188 12968 1545,'0'0'295,"0"0"-166,0 0-49,0 0-34,0 0 13,0 0 7,0 0-23,-7 0-43,22 0 0,15 3-16,30 6 14,38 3-57,24-4-125,-13-6-57,-24-2-411</inkml:trace>
  <inkml:trace contextRef="#ctx0" brushRef="#br0" timeOffset="10822.9588">16983 12811 1532,'0'0'386,"0"0"-260,0 0-98,0 0-19,0 0-8,0 0 9,0 0 8,0 0-11,13 0-1,28 0 6,41-4 31,38-13-15,-1-13-28,-24 3-152,-42-2-605</inkml:trace>
  <inkml:trace contextRef="#ctx0" brushRef="#br0" timeOffset="11457.6077">19798 12726 925,'0'0'178,"0"0"-100,0 0 48,0 0-26,0 0 45,0 0 64,0 0-6,21 36-46,6-29-99,79 3-35,-3-3-23,16-7-816</inkml:trace>
  <inkml:trace contextRef="#ctx0" brushRef="#br0" timeOffset="13895.818">15693 14321 690,'0'0'93,"0"0"-72,0 0 93,0 0-57,0 0-51,0 0 1,-4 1 62,1-1 95,1 2-9,-1-1-13,0 1-4,0-1-44,2-1-39,1 2-12,-2-2 9,2 0-3,-1 0-19,1 0-16,-2-3-13,1-4-1,-1-3 1,0-1 0,-1-2-1,1-1 1,-3 2-1,2-2 2,-3 2-2,0 0 1,-2 2-1,0 0-1,-1 3-15,-4-4-19,3 3 14,-1-2 8,-2 3 6,0-2 6,3 4 1,-3-1-1,3 1 1,-1 1-8,-1 1-6,1 1 12,-3-1 1,1 1-1,-3 0 2,0-1-1,-5 0 2,-1 1-2,2 1 1,-1 0 0,5 0 0,1-1-1,-1 1 0,-1 0 1,-4-1-1,-3 1 0,-4-1 0,-5 0 1,-7-1-7,-4 1-4,-2-2 3,0-2-3,1-1 1,5-1 3,3-1 5,3 2 1,5-4-11,4 2 12,5 0 0,0 2 0,8-1 0,-3 2 0,2-3-1,0 2 1,-2-2 0,-4 1-1,-4-1-17,-3-1 2,-7-2 0,-3-2 9,-5-4 5,-6-3 1,-4-1 1,-2-2-1,-2 2 1,4 0 0,2 3 2,4 2-1,2 1 0,0 2 0,-1 1 0,2 3 5,0-1-5,1 2-1,-1 2 0,-1 3 0,-2 1-8,-2 1 8,-1 2 0,-6 0-1,-1 0 2,0 4-1,1 8 0,0 1 0,5 4-1,4 2 1,4 0 0,2 3-1,0 0 1,1 4 0,0 3 0,-1 3 0,-1-1-1,0 1 1,4 0 0,-2-1 0,2 3 0,1 2 0,-5 3 0,-1 5 1,-2 6-1,-5 6 1,-1 3 0,4 3-1,1 0-1,6-1 1,4 0-1,3 2 0,2-1 0,2 3 1,4 11-1,5-7 1,3 2-1,9 9 1,6 2-1,3 21 1,18 3 0,4-9 0,2-21 0,-5-22 0,4-11 6,8-7-6,11 6 0,13 1 0,23 9 1,18 2 1,23-1 8,10-2-9,5-10 6,3-7 21,3-11 7,14 3 3,11-6 10,6 0-14,6-2-13,1-6-8,-2-2 0,1-7-3,-2-3-1,-3-7 4,-1-18 0,-1-9-3,1-10 1,-8-9 21,-9-2 5,-16-8-12,-22-1 19,-28 6-5,-25 7-2,-12-13-18,-18-14-7,-13-16-2,-15-15-10,-13 5 0,-30 8 0,-12-9 21,-11-6 8,-8-6 19,-10-2-7,-9-1-17,-7 1-2,-6 1-2,3 9-14,7 10-5,17 26-2,22 20 0,16 21-27,4 10-46,-20 3-39,7 3-154,-5 1-266</inkml:trace>
  <inkml:trace contextRef="#ctx0" brushRef="#br0" timeOffset="16687.3569">16497 14880 1783,'0'0'386,"0"0"-252,0 0-94,0 0-35,0 0 1,0 0-7,0 0 2,22-1-2,-2-8 1,14-6 0,15-7 1,23-16-1,25-17 0,-6-1-1,-10 0 1,-14 0 0,-23 9 0,-3-8-19,-7 1-6,-18 9 17,-16 7 7,-7 9 1,-20 9 2,-17 8-2,-24 12-2,-26 27-11,5 12 4,7 6 9,16 8-1,27-4 0,2 9-4,9 6-3,17-1 7,11-6-16,29-1 8,30-3-2,38-6 11,37-17 5,23-21 2,8-19 26,-12-35 13,-31-13-11,-28 6-11,-31 6-2,-28 11-3,-11 7-19,-6 3 0,-1 3 11,-8 3-6,-5 9-5,-2 8-6,-2 2-7,0 14-60,-11 20 7,-8 10 46,1 9 13,3 6 7,7 0-8,8-2 2,0-8 0,13-9 6,7-8-8,1-9 7,-3-12-8,0-7 9,1-4 9,5-12 1,6-13-10,7-10-29,1-4-2,-4 2 10,-6 6-10,-7 8 31,-9 10 0,-6 8 52,-3 3-29,-1 2-23,-1 0-11,5 14-6,0 11 7,-2 6 10,2 5-1,-3 2 1,2-4-1,-2-5 1,3-5 0,0-4-4,0-5 4,0-2 1,0-3-1,1-3 0,-5-4 1,4-3 7,4 0 3,12-5 23,16-18 31,15-13-42,12-11-17,2-9-6,4-3 0,-7 2-23,-6 8 0,-11 9 23,-13 12 0,-13 10 1,-10 11 8,-6 5-8,-2 2-1,0 0-19,3 9 4,2 6 13,2 6 1,1 1 1,-2 5-1,4-3 1,-6 2-1,1-2 1,-2-3 1,-3-1 0,1-3 0,-4 1-1,0 0 1,0 0 0,0 1-1,0 0-1,0-4-21,0-3-10,0-5 5,-1-1 4,1-5 3,-4-1 18,1 0-15,-3 0 16,-4-7-11,-1-3 12,2-6-1,1-1 1,2-3-1,4 7-4,1 0 5,-1 9 53,2 2-24,0 2-29,0 0-13,0 9-21,0 9 25,8 2 8,3 2 0,5 0 1,1-4-1,11-3 1,8 0 22,11-7 46,11-5-12,19-3-16,21-16 2,10-29-22,-8-7-20,-22 0-72,-30 3-86,-27 15-49,-3-2 112,-8 2 95,-4 4 29,-6 11 24,0 7-40,-1 8-13,-10 4-17,-5 2 2,-2 17 3,-3 8-2,2 10 8,1 4 5,7 2 0,6 1-6,5-8-1,0-7 8,13-8 0,8-6 23,5-7 24,15-8 51,10 0-6,7-13-20,10-11-36,1-11-5,-2-5-25,-3-9-6,-10 2-51,-9 7-46,-17 9 56,-12 12 41,-10 13 0,-6 6-3,0 13-124,-7 16 78,-12 14 29,-4 8 18,4 5 0,0-5-7,5-4 8,4-8 0,5-6-1,1-7 1,2-2 0,1-7 1,-1-5 0,2-4-1,0-2 1,0-5 0,0-1 0,0 0 21,0-3 47,0-9-30,8-7-31,11-3-7,8-3-16,4-5 3,4-2-9,2 3-9,-6-1 31,-6 8 2,-8 5 18,-8 8-7,-5 5 24,-2 4-36,-2 0-1,0 7-13,0 10 1,0 3 10,-6 1 2,3-4 0,0-1 0,1-6 0,2 0 3,0-5-2,0-1 1,0-3-2,0-1 1,0 0 7,0 0 3,3-1 11,11-12 0,8-10-20,3-3-2,2-3-1,-6 5 0,-3 5-17,-9 9 8,-3 9 9,-3 1-7,3 5-9,-2 15 8,2 7 2,2 4 5,1 3 1,0-1-1,3-2 1,4-3 1,2-3-1,7-5 0,2-5 1,8-5 19,2-10 64,9 0 70,5-17-41,3-16-38,17-26-34,8-36-25,6-36-15,-12-13 0,-22 3-31,-23 23-2,-16 38 33,-8 18 0,-4 21 49,0 10-13,0 1-8,0 5-19,0 3-9,0 10-1,0 6-5,0 6-16,0 0-15,0 20-47,2 28 56,-2 35 22,-2 36 5,-20 19 1,-15 8-1,-9-10 1,0-21 0,11-26-6,13-24 6,10-28 0,10-11 0,2-4-1,0-2 1,0-4 0,0-9 0,0-7 6,11-4 34,11-23 100,24-28-106,22-33-34,14-21-24,-8 6-37,-18 23 20,-23 35 24,-16 25 17,-4 3 1,-2 5 6,1 2-6,-6 10-1,3 0-26,0 15-9,0 15 34,1 11-8,-5 7 8,-5 5-1,0-2 2,-11-1-1,-11-8 1,-8-9 0,-6-7-1,-1-9 1,-2-10-2,-1-7 1,1 0 1,1-7 1,1-12-1,0-31-18,7 4-220,16-8-460</inkml:trace>
  <inkml:trace contextRef="#ctx0" brushRef="#br0" timeOffset="17186.3452">21803 14305 1625,'0'0'911,"0"0"-784,0 0-103,0 0-24,0 0-8,0 0-32,0 0 29,-33 128 11,3-49 0,-9 27 1,2 5-1,8-6 0,13-20-2,9-27 2,6-15 0,1-9-1,0 2 0,8 0 0,8 1-21,10-10 1,11-8 0,28-9 3,42-10-43,43-29-26,25-24-48,5-25 17,-26-10-16,-46-1-56,-43 2-309,-39 24-748,-25 18 1247,-1 17 1006,-10 12-429,-4 1-450,-7 3-48,-6 8-43,-9 4-24,-7 21-10,-3 16-2,0 12 1,7 9 7,12 6 1,14-3 1,11-1 8,2-4 7,17-6 3,16-10-8,56-19-20,-7-13-72,7-8-681</inkml:trace>
  <inkml:trace contextRef="#ctx0" brushRef="#br0" timeOffset="20794.5913">9763 11338 1423,'0'0'561,"0"0"-448,0 0-53,0 0 3,0 0 26,0 0-33,0-14-39,20 11-16,18 0 0,50-7-1,-3 2-227,-3-3-616</inkml:trace>
  <inkml:trace contextRef="#ctx0" brushRef="#br0" timeOffset="21487.2684">12961 11156 1141,'0'0'701,"0"0"-422,0 0-186,0 0-61,0 0 76,0 0 24,-8 1-44,8-1-60,8 0-8,19 0-20,14 0-2,13-4 0,47-6-4,-13 3-156,-11-6-420</inkml:trace>
  <inkml:trace contextRef="#ctx0" brushRef="#br0" timeOffset="22388.0911">17107 11229 1644,'0'0'508,"0"0"-410,0 0-18,0 0 43,0 0-29,0 0-24,12 3-43,27-3-10,49-3-16,54-3-2,28-3-17,-31 4-242,-31-7-576</inkml:trace>
  <inkml:trace contextRef="#ctx0" brushRef="#br0" timeOffset="23032.2888">19886 11235 1817,'0'0'473,"0"0"-394,0 0-23,0 0 51,92 0-10,64 0-52,84 11-19,25-11-26,-47 0-122,-65-11-1032</inkml:trace>
</inkml:ink>
</file>

<file path=ppt/ink/ink5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26:29.500"/>
    </inkml:context>
    <inkml:brush xml:id="br0">
      <inkml:brushProperty name="width" value="0.05292" units="cm"/>
      <inkml:brushProperty name="height" value="0.05292" units="cm"/>
      <inkml:brushProperty name="color" value="#FF0000"/>
    </inkml:brush>
  </inkml:definitions>
  <inkml:trace contextRef="#ctx0" brushRef="#br0">9951 8703 548,'0'0'373,"0"0"115,0 0-343,0 0-2,0 0 40,0 0-16,1 2-61,-1-2-44,2 2-18,-2-2-12,0 0 11,0 0 0,0 0-20,0 0-9,1 0-5,3 0-9,6 0-6,22 0-6,34-5-2,27-2-16,11 0-94,-25 4-91,-27 1-345</inkml:trace>
  <inkml:trace contextRef="#ctx0" brushRef="#br0" timeOffset="939.2554">14466 8685 916,'0'0'344,"0"0"-153,0 0-38,0 0 58,0 0-32,0 0-59,3-2-24,-3 2-9,0 0-13,0 0-19,0 0-18,1 0-14,2 0-15,6 0-8,11 0-20,15 0 10,19 0-17,12 0-38,25 2-82,-14 3-100,-16 0-413</inkml:trace>
  <inkml:trace contextRef="#ctx0" brushRef="#br0" timeOffset="1805.4519">19002 8842 1295,'0'0'247,"0"0"-145,0 0-13,0 0 61,0 0-43,0 0-57,58 0-25,-33 0-24,5 0 23,10 2-14,8 11-10,-9-1-156,-16-7-409</inkml:trace>
  <inkml:trace contextRef="#ctx0" brushRef="#br0" timeOffset="14333.5291">14467 9026 646,'0'0'188,"0"0"141,0 0-206,0 0-34,0 0-30,0 0-37,0 0-22,-28-4-59,-14 3-612</inkml:trace>
  <inkml:trace contextRef="#ctx0" brushRef="#br0" timeOffset="15168.9847">10303 8668 728,'0'0'0,"0"0"-281,0 0 39,0 0 242,0 0 180,0 0-33,0 0-105,46 0-31,-45 0 44,-1 0 134,0 0-37,0 0-81,0 0-52,0 0-6,0 0 0,-1 0 7,1 0-4,0 0-16,0 0 0,0 0-16,0 0-69,0 0 17,0 0 39,-1 0 5,-1 0 16,-1 0 7,0 0-4,0 0 0,-3 0 3,3 0-40,-5 5-61,3-2 12,-1 2-95,1-1-39,2-1 117,0-1 73,3 1 24,-5-3 10,0 2-10,-1-1 9</inkml:trace>
  <inkml:trace contextRef="#ctx0" brushRef="#br0" timeOffset="15932.9935">8593 8703 667,'0'0'179,"0"0"42,0 0-12,0 0-45,0 0 67,0 0-30,0 0-64,-19-40-41,22 33-9,9-2-11,10-1-11,13 0-47,12-2-17,7 6-2,1 6 1,-3 11-146,-14 13-185,-21 1-362</inkml:trace>
  <inkml:trace contextRef="#ctx0" brushRef="#br0" timeOffset="16101.1207">8620 8966 914,'0'0'695,"88"-19"-601,15 4-93,31 1-1,-13 7-32,-28-4-450</inkml:trace>
  <inkml:trace contextRef="#ctx0" brushRef="#br0" timeOffset="19066.6068">9478 12180 494,'0'0'144,"0"0"-53,0 0-40,0 0-22,0 0-3,0 0-10,-76-4-3,71 1 4,1 1-1,-2 1 86,1 1-63,-4 0-39,-3 0-20,-1 3-19,1 8-6,3-1 1,7 5 5,2-1-29,29 7-85,4-3 23,9-2-169</inkml:trace>
  <inkml:trace contextRef="#ctx0" brushRef="#br0" timeOffset="19667.731">12886 14595 49,'0'0'42,"-27"81"-23,17-50-3,-5-9-15,0-7 1,-4-15 338,-7-4-128,-23-40-141,1 3-71,1-3-85</inkml:trace>
  <inkml:trace contextRef="#ctx0" brushRef="#br0" timeOffset="22458.7706">13322 14408 26,'0'0'45,"0"0"13,-51 92 28,34-53 115,7 0-48,0 4-16,-10 27-85,2-7-52,-1-9-217</inkml:trace>
  <inkml:trace contextRef="#ctx0" brushRef="#br0" timeOffset="27368.2928">10097 5845 666,'0'0'69,"0"0"-52,0 0 11,0 0-28,55-82-228</inkml:trace>
  <inkml:trace contextRef="#ctx0" brushRef="#br0" timeOffset="27764.2361">10110 5646 980,'0'0'224,"0"0"-115,0 0-26,0 0 31,0 0 7,0 0-6,0 0-26,-3 0-29,3 0-20,0 3-9,0-3-18,0 0-7,0 0 3,0 0-9,0 2-6,3 3-7,21-1-21,30 6 24,40 5 10,43 7 17,24 3 17,12 0-25,-7 0-8,-23-3 7,-27-4 6,-37-4-13,-33-8 0,-22-3 12,-7 1-13,-6-3 6,-5-1-6,-6 0-8,0 0-19,0 0 14,-11 2-14,-30 7-140,3 1-18,2-1-160</inkml:trace>
  <inkml:trace contextRef="#ctx0" brushRef="#br0" timeOffset="28304.933">11327 5666 1363,'0'0'212,"0"0"-66,0 0 19,0 0-65,0 0-40,0 0-6,0 0-29,26-46-17,-26 46-8,0 0-1,2 0-6,1 0 0,2 0 0,3 6 7,2 5 0,6 3 0,5 6 0,2 5 1,5 3 0,0 6-1,-1 4 1,-1 5-1,-4 1 0,-7 1-2,-3 2-5,-11-4-5,-1-4-17,-5-1 15,-14-6 13,-7-5 1,-9 0 0,-4-5 0,-8-4 0,-2-4 1,1-3 7,2-6-7,8-5 0,8 0 5,5 0-5,6-5-1,4-6 1,3-3 14,3-7 7,5-8 6,4-7 31,0-9 0,10-9 3,14-11-28,2-1 17,3 0 2,-4-1-28,-9 8-25,-18-1-93,-19 14-105,-12 10-430</inkml:trace>
  <inkml:trace contextRef="#ctx0" brushRef="#br0" timeOffset="29218.1801">16658 6116 712,'0'0'290,"0"0"-123,0 0 46,0 0-68,0 0 5,0 0-15,0 0 9,-7-21-48,7 21-13,0 0-33,0 0-50,0 0-12,1 0 5,20 4-12,27 10 19,37 15 22,42 12 1,22 8-16,5 6-6,-8 1-2,-25-3-51,-27-7-38,-27-7 25,-26-14-75,-18-6-51,-7-3 78,-5-4 20,-10-4-32,-13-8-71,-15 0 92,-2-3-68</inkml:trace>
  <inkml:trace contextRef="#ctx0" brushRef="#br0" timeOffset="29602.5059">17708 6336 910,'0'0'255,"0"0"-83,0 0-2,0 0 0,0 0-103,0 0-45,0 0-9,14-51-13,-14 51-15,0 3-14,0 13-9,0 4 1,0 6-8,0 6 17,1 2 16,14 3 11,2 2 0,3 1 0,1 2 1,-3-1 1,-3 0 0,-6-3 0,-4-4 0,-5-5-1,0-7-15,-14-7 15,-8-6 0,-8-5 2,-4-4 6,-4 0 1,0-8 3,3-9-11,6-5 33,7-1-33,8-7 27,11-1-5,3-5-7,14 0-16,30-19-50,-2 9-46,2-1-544</inkml:trace>
  <inkml:trace contextRef="#ctx0" brushRef="#br0" timeOffset="31195.9697">8247 12694 717,'63'323'68,"30"47"23,26-48-22,37-17-23,49-33-34,45-51 8,33-35-13,4-40 6,-72-49-13,-51-40-336</inkml:trace>
  <inkml:trace contextRef="#ctx0" brushRef="#br0" timeOffset="32565.7487">10309 14362 496,'0'0'0</inkml:trace>
  <inkml:trace contextRef="#ctx0" brushRef="#br0" timeOffset="34658.47">10315 15220 477,'0'0'241,"0"0"-63,0 0-45,0 0-42,0 0-22,0 0-31,0 0 23,80 56-31,-71-49-12,1-2-18,-1 5 8,-1-3-7,-2 4-1,3 0 0,-6 2-28,-2-2 0,-1-1 20,0 0 7,0 2 0,0-1-5,0 4 6,0 5 1,0 5-1,0 5-43,0 1-95,0-1-48,5-2-9,-1-7 33,1-7 92,1-7 70,1-6 231,-3-1 75,1 0-96,0-9-119,-1-2-31,1 2 57,0 1-48,-3 0-40,1 2 3,1 0 4,1 0-11,1 1-24,0-4 10,3 0-3,-3-3-7,1-2 1,1-6-1,-1-3 11,0-6-6,3-9 10,1-9 13,1-20 3,8-29 37,2-37-9,2-24 31,0-4 13,-10 10-4,3 27-1,-6 11-11,-1 9-38,-3 9-13,0 2-36,-4-2 1,-2-5 10,-1 3-12,0 13 0,0 19 1,0 21 14,0 4-14,-4-5 5,-1-8 2,-1-8-7,1 0-1,-1 0 0,2 3-6,1 4 5,2 3 0,1 6 1,0-1-1,0 4 0,0-4-16,0 2-1,0-4-8,0 1 2,0 3-6,0 4 21,0 1 0,0 5-8,-3 4 0,0 1 5,0 7 4,0 2 8,0 6-1,0 1 0,-1 4 0,4-1 0,0 3-11,0-1 2,0 2 1,0-5-1,0-2 4,-1-2 5,0-7 1,-1 0 0,1-3 0,1-3 0,-2 1 0,2 1 0,-1 2 0,-2 3 1,1 5 0,1 4 0,1 3 0,-2 4-1,2 2 1,0 3-1,0 0 0,0 0 0,0 0-6,0 0-12,0 0 5,9 0-12,12 0 16,9 9 6,9 4 1,13 0 2,21 8-32,30 4-15,31 5-14,18 2-19,4-2-23,-10-11 27,-19-7 16,-8-7 32,-9-5 27,-7 0 1,-7-8 0,-16-1 13,-16 1-11,-15 1 8,-5 3 27,5-4-14,3 3-23,8-1 7,-6 5 9,-4 1-10,-5 0-6,-3 0-13,-5 2 12,-4 3 1,-5 0 0,-1 0 0,0-2-1,1-1 1,3 0 0,2 1 0,3 2 0,3-1 0,1 1 0,3 0 0,-1 0-34,-2 1 5,-4 2-19,-3-3-5,-6-1 2,-3-1 22,-8-2 20,-1-1 9,-3 0 0,0 0 0,1 0 0,3 0 1,1-2 6,0-1 5,2 1-2,2 2-9,0 0 7,1 0-7,-1 0-1,-6 0 0,-2 3-2,-5 0 2,-5-2-1,-2-1 1,-1 2 0,0-2 0,0 2 0,0 6-2,2 4 1,0 9 0,-1 5 1,1 5-1,-1 4 1,-1 3-2,3 2 2,-1 3 0,0 3 0,-2 3-1,0 5 1,0 0 0,0 2 0,-8 2 0,-6 14 0,-4 14 1,-5 18 0,-2 9 0,-2-6 13,4-1-13,3-4-1,5 4 1,3-2 5,4-1 1,1-4-6,3-3 5,-1 6-5,1-1-1,2 5 6,-3 2-5,0 5-2,-3 0 1,1-3 0,-2-9 3,4-13-3,5-17 0,0-17 0,0-13 0,0-4 5,4 4-5,3 7 0,2 3 9,-1-1-9,-1-6 0,-1-2 0,0-6 8,-2-5-8,-1-7 0,1-4-8,-1-6 8,-2-5 9,1-1-8,-1-1 0,2 2 5,-2-2-6,1-1 3,-2 1 4,0-4-4,3-1-2,-3-2 1,0 0-2,0 0 9,0 0 35,0 0 55,0 0-29,0 0-42,0-9-28,0-23-11,0 1-190,0-7-439</inkml:trace>
  <inkml:trace contextRef="#ctx0" brushRef="#br0" timeOffset="39403.4521">13505 12152 528,'0'0'132,"0"0"-88,0 0-34,-95 8-10,59 5-83,1 1 36,6 3 33,3-5 13,10 0 1,2-2 13,7-1 31,2 1-19,5-1 28,0 1 34,0-1 30,0-3-22,5-1 2,-2-4-7,-2 1 26,-1-1 3,0-1-6,0 0 25,0 0 20,0 0 3,0-3-5,1-11-13,8-9-91,2-13-33,4-11 9,3-8 15,2-16-21,2-16-7,-1-16 3,-5-7-10,-5 3 0,-5 9-7,-4 12-1,0 16 0,0 17 1,-2 13 0,0 5-1,0-5 2,0-3-1,0-4 0,0 5-1,0 2 0,0 5 0,0 4 1,0 2 1,0 5-2,0 7 1,0 0 0,0 2-1,0 1-1,0-1-30,-4-2 4,2 0 17,-3 1-2,2 3 11,0 2 0,-1 5 0,2 0 1,2 3 0,0 0 0,0 3 0,0 0 0,0 0-9,0 0-16,0 0-26,0 1-44,0 15-18,-2 8 77,-2 10 29,-2 10 6,0 6 1,2 19-1,2 19-1,2 25 2,0 17 11,0 9-11,0 0-9,0-12 8,0-7 1,-1-13-2,-9-11-2,2-8 4,0-20 0,1-15 0,3-12 1,-4-5 4,-2 6-5,-2 5-1,-2 2-6,1-5-24,2-8-35,4-10 0,2-9 13,2-9 18,2-3-4,1-5 24,-3 0 1,2 0-30,-2 0-29,-3 0 45,-3 0-7,-5-1-21,-1-6 8,-2 1 21,-3-2 17,-2 3 9,-5 0 0,-3 0 0,-3 3 1,-1-1-2,-5 1 2,-3-2-2,0-2 4,-5-1-2,-3-3 9,-4-4 1,-6-1 9,-2-3 2,-15-7 2,-20-2 23,-21 1-12,-2 1-9,19 11-17,26 4 0,28 8-7,1 2 1,-6 0 4,-8 0-5,-7 4-1,6 6 0,4 2 0,2 0 0,1 1 0,2 1 4,0 1-4,-4 2-1,-3 0 0,-4-1-19,-3 1-14,-5-3-14,1-4 13,-2-2 5,2-4 4,3-1 16,4-3 8,5 0 1,5 0 0,5-7 1,3-3 0,8 0 0,6-2 8,4 5 14,6 0 20,6 1-18,2 2-23,2 1 0,5 1 2,1 2 3,2 0 7,3 0-12,0 0 0,0 0 0,0 0 0,0 0 0,0 0-1,0 0 0,0 0 0,0 0 0,0 0 0,0 0 0,0 0 0,0 0 0,0 0 0,0 0-1,0 0 0,0 0 1,0 0 0,0 0-1,0 2-10,0 8 5,4 7 5,5 8 1,1 5 1,3 6 3,-1 6-4,3 4 0,-1 6 5,-1 4-3,1 14-2,0 18 5,1 22-4,0 13-1,-4 2 15,-2-7-6,-3-8 17,4 4 0,-2 2-25,-4-3 8,-2-4 10,-2-6 7,0-7-5,0-5-11,-3-2 3,-4-5-3,0 0-4,-2 2 0,3 6-5,0 7 7,0-2-7,0-5 0,-1-6 0,2-20-1,1-13 2,-1-10-1,2-5 1,0 9-1,-4 6 14,1 5-14,0-3 3,0-2-4,0-7 0,-1-2-5,1-2 5,0-2 0,-2-3 1,2 1 0,-1-1-1,1-4-1,6-5 0,-2-6 1,2-6-1,0-6 0,0 0 1,0-6 11,0 2-11,0-2 1,0-1-1,0-1-10,-1-2 10,-2-5 16,-3-17 16,1-14-20,0-9 13,2-10 22,1-2-16,2-2-14,0 2-15,0 0-2,0 1-41,0-2-11,5-1 39,0-2 2,2-12 11,3-21 0,0-32 2,0-24 4,-3-14 43,-1-9 30,3 3-2,7-3 10,6-3-19,4 2-32,-4 13-36,-6 13-46,-8 16-23,-6 15 38,-2 6-3,0 7 21,0 5 6,-8 1 7,-1 2 0,0 3 18,3 15 15,4 17 17,1 21-5,1 11 0,0-1-20,0-1-19,0-1-6,0 5-1,0 4-1,0 4 2,0 4 0,0 3 0,0 2 1,0 1 5,0 4-6,0-1 0,0 0-3,0 3 2,0-1 1,0 1-37,0-1 15,0-2 9,0 2 12,0-2-6,0 2 6,0 0 1,0 1 0,0 2-1,0-1 0,0 2-10,0 0 5,0 0-7,0 0 6,0 0 6,0 0 1,0 0-11,1 0 1,6 0-8,1 9 17,5 2 1,2 3 0,7 2 0,6-1 0,10 3-6,9-3-21,22 1-2,29-2-4,38-3-6,19-5-1,6-2 17,-8-4 8,-20 0 1,-10 0 8,-14-1-9,-23-7 8,-18 2 5,-18 0 2,-2 2-10,4-1 10,11-2 8,20-1-7,16 0 6,19-1-7,6 3 0,-5 0 5,-12 1-4,-16 3-1,-19 1-1,-17-1 1,-15 1 0,-10 1 0,1-1 1,2 1-1,-3 0 0,-5-2 11,-4 2-10,-3-1 4,-2-1 10,-2 2-5,-4-2 19,-5-1 2,-2 1-1,-3 2-2,0 0 3,0 0-4,0 0-5,0 0-4,0 0-12,0 0-5,0 0 0,4 0-1,5 0-12,3 0-7,9 0-20,0 0-44,3 7-26,-3-4-5,-8 1 30,-3-1 25,-5-1 42,-4-2 16,-1 0 1,0 0 39,0-6 39,0-7-35,0-1-9,2-2-2,-2 1 41,1 0-10,1-1-26,-2-2-21,4-2-6,-1-2 2,-1-4-3,1-5-3,-1-4 14,-2-8 2,0-8-3,0-16-5,-11-22 3,-10-26-6,1-6-10,1 5 23,4 16-2,2 20-9,-2 5-12,4 10 7,2 13-8,2 10 1,-2-9 0,3 1-1,0-6 7,0-7-6,6 14 6,0-1-6,0 4 4,0 7 1,0 1-5,0 3 0,0 4-1,-3 2 0,0 4 0,-1 1 1,-3 4-1,2 2 0,0 5-1,1 5 1,2 4-13,-1 2-6,-1 2-52,-3 0-32,-4 10 43,-1 4-24,-3 1 18,5 4 15,-2 1-10,4-1 18,4 2-15,2 2 32,1 1-2,1 2 8,0-1 5,0 0 8,0 0 7,0 2 0,4 2 0,3 5 0,-1 4 0,1 7-2,0 9 2,-1 17 0,0 21 1,-4 24 0,-2 17 9,0 9-10,0-2-1,0-10 1,0-5 0,0-9 1,3-9-1,1-4 1,1-7-1,-4-9 1,1-16 0,-2-19-1,0-16-2,0-7 1,0-8-8,0-1 9,-2-5 0,1-10 0,-1-4 21,0-1 1,2 0-9,-1 0-6,-3 0 0,-1 0 2,-1-4-8,-1-3-1,-6-3-3,0-2-13,-4 2-23,-3-2-8,-5 0-37,-5-1 19,-4-1-15,-4 0 38,-2 2 28,0-2 5,-2-3-4,-4 0 7,-3-3 6,-7-1 10,-18-6 18,-23 0 1,-30-6 0,-18 2 4,-5 6 5,-4 6-6,7 7 4,3 2-6,13 3-22,15 2 18,14 2 0,10 3 7,16 0 20,13 0-1,14 3-17,1 6-20,-8 5-15,-6 3 1,-9 4 0,2 0-1,4 3 0,5-4-6,9-2-7,5 0-18,7-1-14,6-5 6,7-2 8,6-1-4,5-1-13,0-1-4,3 2-12,0 0-10,-4 2-18,4 1-39,-4 0 63,0 1 18,2-2 24,2 1 6,1-5 14,7-2 5,1 0 0,1-3 0,2 1 1,0 0 0,0 1-2,0 0 2,0 1 0,0-2 2,0 0-1,0-1 41,0-2 76,2 2 17,3-1-47,2 5-5,-1 1-51,3 6-19,0 4-13,1 10-1,-1 9-7,0 20 7,0 22 0,-5 25-5,-3 11 6,-1 8 0,0 3 2,0-2 17,0 11 17,0 11-10,0 4-7,0 0-13,-4-3 7,-1-11 12,3-7 7,2-6-6,0-8-13,-1-5 0,-2-2-12,-2-6 6,-1-6 3,1-8-4,-3-8-4,2-14 6,1-11-6,2-13-1,3-4 5,0 5-5,0 5-1,-1 21-5,1-13-158,-2-16-185</inkml:trace>
</inkml:ink>
</file>

<file path=ppt/ink/ink5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27:30.239"/>
    </inkml:context>
    <inkml:brush xml:id="br0">
      <inkml:brushProperty name="width" value="0.05292" units="cm"/>
      <inkml:brushProperty name="height" value="0.05292" units="cm"/>
      <inkml:brushProperty name="color" value="#FF0000"/>
    </inkml:brush>
  </inkml:definitions>
  <inkml:trace contextRef="#ctx0" brushRef="#br0">15289 819 117,'0'0'846,"0"0"-695,0 0-82,0 0 70,0 0 83,0 0-113,-5-26 18,4 24-30,1 2-33,0 0-55,0 0-8,0 0-2,0 7-20,0 14 2,0 23 13,0 31 5,0 39-2,1 25 3,5 5 0,5-12 0,-2-23 0,1-27-2,-1-23 1,-1-16 0,-8 7-49,0-5-134,-9-12-98</inkml:trace>
  <inkml:trace contextRef="#ctx0" brushRef="#br0" timeOffset="882.1645">15122 687 758,'0'0'233,"0"0"-183,0 0-40,0 0 11,0 0 32,107 4-18,-71-4-15,3 0 6,-3 0 10,3 0-12,1 0 5,6 0-5,17 0-6,29-2 15,41-2 10,32-1-24,23-4-3,18 3 2,9-3-10,27 2-2,26 0 13,28 0-18,15 2 25,9 1 1,5-3 7,-3 3-11,-2-2 0,2 3-1,1-2-9,-4 2-11,-15 0 2,-23-1-3,-37 0-1,-30-2 2,-29-2-1,-26 0 0,-23-3-1,-20 5 0,-11 0 10,-10 1-10,-19 4-8,-16 1 8,-20 0 9,-8 0-9,-4 0 0,-3 0 0,-3 0 0,-11 0-1,-6 0-11,-2 1 12,-3-1 5,0 0-5,0 0-5,0 0 5,0 0 0,0 0-1,0 0-5,0 0-1,0 0 5,0 0-12,0 0 14,0 0 0,0 0-4,0 0 4,0 2 0,0 1 0,5 1-1,0 4 0,1 3-13,1 2 14,2 7 0,5 5-1,0 4 0,6 13 1,5 20-18,7 31 18,5 34 2,0 17-2,-5-3 1,-7-14-2,-11-38 1,-4-24 0,-4-21 1,-3-12 1,1 2-2,-1 2 1,-3 2-2,-9-12-30,-4-15-299</inkml:trace>
  <inkml:trace contextRef="#ctx0" brushRef="#br0" timeOffset="1647.8559">16003 1973 1084,'0'0'185,"0"0"-140,0 0-33,0 0-2,0 0-10,0 0-104,0 0 33,-104 15-2,73-8-8,1-1 47,2-2 21,-1-3 3,3-1 10,3 0 0,2-1 14,9-9 77,3-1 70,6 0-25,3-1-10,0 4-31,0 1-24,0 3 1,0-1-32,13-1-34,7 2 2,17-7-8,32-2-1,62-6 1,96-8-6,71-3 6,66-1 0,46 3 2,22 6-1,46 3-1,34 8 17,25 7 15,0 4-7,-21 7-17,-33 8 0,-55 2 1,-56-3 0,-59-7 3,-70-6 2,-74-1 21,-65-1-20,-52-8 17,-26-2-5,-4-3 6,-4-2-2,-9-1-14,-9 0-17,-9 2-62,-51 1-187,6 4-23,-2 2-263</inkml:trace>
  <inkml:trace contextRef="#ctx0" brushRef="#br0" timeOffset="2347.3847">17840 672 995,'0'0'253,"0"0"-66,0 0-34,0 0 52,0-76-26,-2 69-60,2 3-65,0 3-42,0 1 4,0 0-16,0 6-25,0 13-17,6 24 20,7 41 22,0 49 6,4 38-5,0 24-1,1-1-9,0-25 9,4-21 7,2-33-7,-4-34-1,-10-16 1,-9-24-135,-1-22-173</inkml:trace>
  <inkml:trace contextRef="#ctx0" brushRef="#br0" timeOffset="3852.5196">15584 1069 859,'0'0'188,"0"0"-42,0 0-11,0 0-32,0 0-19,0 0-23,0 0 18,-4-60-24,-3 52 5,2-1 9,-2 2-14,2 1-9,-1 2-27,0 1 1,-3 1-18,2 2-4,-2 0-11,-5 0 6,-1 11-30,-4 6 11,2 3-2,1 6 0,6 3-4,2 0-2,8 0-27,0-2 6,6 0-8,9-6 17,5-6-55,5-6 27,-1-9 9,1-1 65,-1-19 0,-5-9 20,-6-5 17,-5-7 10,-6 0 1,-2-3 16,0 3-1,-2 5-2,-6 10 29,3 8 14,0 9-66,1 9-38,-5 10-139,1 13-188,1 4-77</inkml:trace>
  <inkml:trace contextRef="#ctx0" brushRef="#br0" timeOffset="4050.4183">15771 1269 370,'0'0'1043,"0"0"-829,0 0-5,0 0-85,0 0-77,0 0-27,0 0-20,6-26-46,-6 26-210,-6 0-624</inkml:trace>
  <inkml:trace contextRef="#ctx0" brushRef="#br0" timeOffset="4315.5807">15930 940 1500,'0'0'221,"0"0"5,0 0-120,0 0-45,0 0-55,0 0-6,0 0-15,18 16 15,-9 13 7,-1 1-7,2 4-23,-2 2-20,-4 0-24,-1 1-81,-3 10-13,-7-9-63,-6-9-261</inkml:trace>
  <inkml:trace contextRef="#ctx0" brushRef="#br0" timeOffset="4763.5233">16482 889 1290,'0'0'184,"0"0"-109,0 0-17,0 0-12,0 0-24,0 0-22,0 0-25,-40 21 16,19 9 3,-1 5 6,1 5 0,3 1-42,8-2-12,4-3-40,6-7-13,0-5-44,10-11 18,3-8 20,1-5 113,0-14 56,-1-14 106,-3-8-8,-1-6 29,-3-3-45,-5-2-32,-1 7-3,0 3-40,0 10 20,0 10-44,0 11-39,0 6-75,0 12-461,0 3-182</inkml:trace>
  <inkml:trace contextRef="#ctx0" brushRef="#br0" timeOffset="4960.0002">16646 1202 1156,'0'0'529,"0"0"-353,0 0-53,0 0-77,0 0-31,0 0-15,0 0-66,0-44-193,0 40-343</inkml:trace>
  <inkml:trace contextRef="#ctx0" brushRef="#br0" timeOffset="5296.646">16624 881 1330,'0'0'206,"0"0"-28,0 0-44,0 0-40,0 0-69,0 0-25,0 0-5,80 18 4,-68 2-5,-4 3-12,-4 5 2,-4 7-51,0 0 13,-12 1 0,2-5 19,-1-4 16,6-8 9,2-5 10,1-6-2,2-3-4,0-1 6,0-4 0,15 0 0,6 0 21,6-9 3,3-1-9,13-4-15,-11-2-159,-5 4-663</inkml:trace>
  <inkml:trace contextRef="#ctx0" brushRef="#br0" timeOffset="5680.3952">17216 844 1541,'0'0'324,"0"0"-91,0 0-104,0 0-59,0 0-49,0 0-21,0 0-46,-19-3-58,1 28 73,1 9 8,0 6-13,4 4-31,7-1 6,6-1-38,0-6-15,6-7 27,8-8 16,1-8 21,0-11 23,-3-2 27,0-15 23,-3-11-4,-4-8 37,-3-5 14,-2-2-11,0 1 14,0 5-7,0 8-42,-4 8 0,-8 19-24,0 0-146,1 5-502</inkml:trace>
  <inkml:trace contextRef="#ctx0" brushRef="#br0" timeOffset="5867.1105">17386 1204 1365,'0'0'247,"0"0"-88,0 0-79,0 0-47,0 0-33,0 0-40,0 0-211,8-85-611</inkml:trace>
  <inkml:trace contextRef="#ctx0" brushRef="#br0" timeOffset="6322.629">17401 734 1330,'0'0'215,"0"0"25,0 0-80,0 0-45,0 0-51,0 0-64,0 0-3,98-27 3,-63 39 9,-2 3-9,-5 2-51,-4 1-24,-9 1-21,-6 0 5,-9 1-6,0-2 16,-24 0 4,-6 0 32,-6 0 23,2-4 3,4-4 7,9-2 11,8-2-12,6-3 7,7 2-10,0 0 16,14 0 0,7-1 24,8 2 3,2-2 10,2 3-13,-1 2-2,-1 2 0,-3 2-10,-4 1-2,-5 2-10,-3-1-10,-5-3 9,-5-2 0,-6-4 1,0-3 1,-3 4 0,-21 0 17,-30 8-18,5-3-41,3-4-560</inkml:trace>
  <inkml:trace contextRef="#ctx0" brushRef="#br0" timeOffset="7405.2203">18144 851 789,'0'0'314,"0"0"-113,0 0-11,0 0-54,0 0 80,0 0-77,0 0-46,6-46-48,-6 43-4,0 3 5,0-2-2,0 2-29,-5 0-3,-5 0-12,-9 2-14,-11 15-33,-6 7 7,-5 5-32,6 2-14,6 6 19,10-4-45,10-1 27,7-5 12,2-3 3,10-4 12,13-4-5,6-9 60,5-7 3,3 0 31,-2-14-8,-4-12 25,-6-5 6,-5-5-15,-10-4-25,-4 1 82,-6 3-42,0 2 13,0 6-8,-7 7-13,-2 10-38,-6 8-8,-15 13-63,2 13-258,4 2-256</inkml:trace>
  <inkml:trace contextRef="#ctx0" brushRef="#br0" timeOffset="7605.3782">18292 1189 1422,'0'0'343,"0"0"-169,0 0-73,0 0-20,0 0-65,0 0-16,0 0-101,-3 0-288,-8 0-918</inkml:trace>
  <inkml:trace contextRef="#ctx0" brushRef="#br0" timeOffset="7991.2402">18460 732 1375,'0'0'352,"0"0"-158,0 0-90,0 0-83,0 0-20,0 0-1,0 0-32,0-7 24,-13 21 7,-8 5-15,-3 6 6,-6 3-11,5 2-12,0-2-11,11-3-5,2-2 16,8-5 1,4-2 11,0-5 12,0-3-7,13-2-16,4-1 32,6-5 14,2 0 2,4 0 34,-2 0-21,-2 0-10,-4-3-13,-7 1-5,-7 2-1,-7 0-30,0 0-191,-3 0-495</inkml:trace>
  <inkml:trace contextRef="#ctx0" brushRef="#br0" timeOffset="8269.5821">18380 756 1292,'0'0'353,"0"0"-139,0 0-40,0 0-88,0 0-76,0 0-10,0 0-41,-4 27 25,4 4 10,5 7-2,1 6 1,-1 2-57,5 2-59,-3 1-21,1 4-13,-4-11-111,4-13-535</inkml:trace>
  <inkml:trace contextRef="#ctx0" brushRef="#br0" timeOffset="9151.4462">18861 906 1164,'0'0'271,"0"0"-113,0 0 55,0 0-53,0 0-73,0 0-45,0 0-16,-1 0-4,1 0 5,-2 0-14,2 0-6,0 0-5,0 0-2,0 0-1,0 3-80,0-1-242,0 0-229</inkml:trace>
  <inkml:trace contextRef="#ctx0" brushRef="#br0" timeOffset="9831.4148">19234 646 1152,'0'0'355,"0"0"-142,0 0-51,0 0-22,0 0-51,0 0-58,0 0-31,-1-11 0,-6 11-62,-5 0 4,-7 5 15,-4 3 24,-4 1-57,5 0 1,2-3 34,4 0 10,4-1 11,4-3-11,2 0 11,5-1 7,-1-1 13,2 0 0,0 1 1,0-1 3,0 0-4,0 0 0,0 2 0,0 1-1,0 2-5,0 6 6,0 0-1,0 4 0,3 2-1,-1 3 1,2 1-2,-1 0-3,0-1-13,-1 0-42,2-5-27,-1-2 15,2-2 19,-1-5 17,2-3-10,1 0-3,2-3 50,2 0 42,0 0 14,2 0-17,-2 0 41,-1-3-29,0 3-28,2 0-13,0 3-10,3 12-6,-3 2 6,0 3 0,-4 3 0,-5-1 0,-3 2 0,0-3 6,-4-3-6,-12-3 0,-5-4-1,-6-4-9,-3-3-2,-2-2-23,-13-2-7,9 0-80,6-10-362</inkml:trace>
  <inkml:trace contextRef="#ctx0" brushRef="#br0" timeOffset="10200.4973">19597 901 1107,'0'0'408,"0"0"-148,0 0-80,0 0-17,0 0-60,0 0-80,0 0-13,0 0-5,0-1-5,0 0-13,0 1-42,0 0-98,0-2-157,0 2-272</inkml:trace>
  <inkml:trace contextRef="#ctx0" brushRef="#br0" timeOffset="10670.4623">19943 665 1213,'0'0'267,"0"0"-28,0 0-14,0 0-40,0 0-79,0 0-4,0 0-50,12-30-33,-12 30-19,0 0-36,-6 5-38,-5 12 2,-5 10 56,-8 7 14,2 7-14,-1 5 7,7 0-7,7 0 15,9-1-13,0-2 12,3-3-44,10-6 7,4-3-6,-1-7 5,3-7-6,2-5-50,-1-7-4,1-5 36,-2 0 7,-6-8 53,-3-11 4,-7-4 12,-3-2-4,0-3 49,-3 6 13,-9 2 63,2 6-52,-1 6-23,-3 6-56,-17 8-2,2 12-187,6 2-134</inkml:trace>
  <inkml:trace contextRef="#ctx0" brushRef="#br0" timeOffset="11909.4442">20463 899 646,'0'0'227,"0"0"-60,0 0 21,0 0-22,0 0-21,0 0-8,0 0 25,0-3-13,0 3-21,0 0-22,0 0-3,0 0-28,0 0-43,0 0-5,0 0-23,0 0-4,0 0-9,0 0 8,0 0-108,0 0-61,-4 0-217,-5 3-249</inkml:trace>
  <inkml:trace contextRef="#ctx0" brushRef="#br0" timeOffset="12690.6217">20499 676 75,'0'0'791,"0"0"-613,0 0 13,0 0 2,0 0-54,0 0-64,0 0-39,0 0 31,0 0-13,0 0 3,0 0-38,0 0-10,0 0-7,0 0-2,1 0 0,9 1-11,9 2 11,6 1 0,5 0 0,4 2 1,2-2 4,0 2-5,-3-3-10,-6 0 10,-8 0 13,-8-1-12,-7-2 1,-2 0-1,-2 0 12,0 0 5,0 0 2,0 0 11,0 0-15,0 0-13,0 0-3,0 4-20,-5 4 9,-4 6 4,-3 5 7,0 6-6,-5 7 6,3 6 11,-4 3-10,3 3 0,-1-3 0,5 3 0,2-8-1,2-4-1,2-8 0,2-6 0,1-5 0,2-7-53,-2-2-71,-3-2 4,-9-2-97,0 0-64,3-6-258</inkml:trace>
  <inkml:trace contextRef="#ctx0" brushRef="#br0" timeOffset="12864.1145">20621 1003 1136,'0'0'288,"0"0"-175,0 0 23,0 0-6,0 0-50,0 0-62,0 0-18,84 0-27,-51 0-135,-4 0-136</inkml:trace>
  <inkml:trace contextRef="#ctx0" brushRef="#br0" timeOffset="13264.7759">21153 1076 1175,'0'0'318,"0"0"-132,0 0-14,0 0-31,0 0-81,0 0-44,0 0-10,-2-3-6,2 3 0,-5 0-10,1 0-172,-2 0-296</inkml:trace>
  <inkml:trace contextRef="#ctx0" brushRef="#br0" timeOffset="13833.7923">21381 721 1594,'0'0'267,"0"0"-190,0 0-53,0 0 52,0 0-10,0 0-47,0 0-12,0 0-7,0 0 0,3 0-12,6 0 11,5 0-8,0 4 18,-1 5-18,-3 1-1,-5 2 10,-5 3-8,0 4-8,-7 4-19,-19 2 10,-6 3 11,-1 2-1,0 0-28,8 0 7,7 0 2,12-1 12,6 1 15,0 1-27,17-4-43,11-3 18,6-3 11,2-6-4,-2-7-1,-4-8 4,-7 0 17,-10-11 28,-7-11 3,-6-9 2,-3-7 20,-20-5 2,-11-2 3,-3-2 13,-2 5-5,1 3 12,6 7-9,9 6-18,7 7-11,7 4 4,6 6-12,3 3-12,4 4-41,29-1-80,-1 0-139,-4 1-545</inkml:trace>
  <inkml:trace contextRef="#ctx0" brushRef="#br0" timeOffset="14235.0129">21815 1205 1149,'0'0'326,"0"0"-125,0 0-60,0 0-95,0 0-42,0 0-4,0 0-174,19-45-368</inkml:trace>
  <inkml:trace contextRef="#ctx0" brushRef="#br0" timeOffset="14713.8562">22222 844 616,'0'0'973,"0"0"-791,0 0-65,0 0-66,0 0-17,0 0-34,0 0 0,0 0-22,-100-23 3,73 35-24,6 0 33,3 1-69,8-1-2,4-1-16,2 0-17,4-2-18,8-1 26,13-4 77,6-4 18,2 0 11,-1 0 13,-6 0 87,-6-7-7,-2 4-12,-10 0 37,-2 2-39,3 1-78,-4 0-1,3 7-17,2 10 11,-2 10-4,-2 1 10,-2 3 9,0-1-8,0-3 1,-3-1-1,-8-6-1,-2-5-26,-4-4-12,-5-5-13,-20-6-30,6 0-66,1 0-179</inkml:trace>
  <inkml:trace contextRef="#ctx0" brushRef="#br0" timeOffset="15111.9791">22757 807 1502,'0'0'303,"0"0"-164,0 0-55,0 0-9,0 0-52,0 0-23,0 0-14,2 15 8,2 2 3,0 4-5,-1 2 6,2 3 2,-2 0 13,0 1-11,0 0-2,-1-1 1,-2 3-7,-5 6-34,-13-7-276,0-4-452</inkml:trace>
  <inkml:trace contextRef="#ctx0" brushRef="#br0" timeOffset="16861.7123">21017 559 833,'0'0'180,"0"0"-78,0 0 39,0 0-20,0 0-31,0 0-45,0 0-9,0 0 51,-2 0 2,2 0 11,0 0-26,0 0-14,0 0-16,0 0-38,0 0 8,0 0-6,0 0-2,0 0 1,0 0-7,0 0-10,0 8-9,6 6 18,5 11-12,2 9 13,1 10 0,-1 24-1,-3 31 0,-5 34-4,-5 21 4,0 4 1,-12-9 0,-3-25 0,0-17 0,2-14-6,1-10-4,1-13 4,4-16 11,7-11-11,0-8 6,0 3 0,13 2 0,2-3 0,1-10-5,-3-10-1,-3-6-1,-6-8-10,-2-3 17,-2 0 15,0 0 11,0-14-8,0-1-17,-9-2-1,2-2-1,-4 3-54,-2 5-97,-12 2-21,2 2-93,2 1-490</inkml:trace>
  <inkml:trace contextRef="#ctx0" brushRef="#br0" timeOffset="17450.2915">21419 1376 1123,'0'0'274,"0"0"-84,0 0-6,0 0-48,0 0-53,0 0-33,0 0-22,0-13-14,0 13-14,0 0-6,3 7-26,2 8 9,4 8 17,-2 5 6,1 6 0,-1 0 0,2 0-1,-2-2-30,0-1-29,-1-2-58,5 4-27,-3-8-127,-1-4-500</inkml:trace>
  <inkml:trace contextRef="#ctx0" brushRef="#br0" timeOffset="17850.3247">22229 1417 434,'0'0'999,"0"0"-864,0 0-5,0 0 12,0 0-34,0 0-54,0 0-33,0-12-17,0 12-3,0 0-1,0 0 0,0 0-19,0 3-1,0 10 5,0 5 15,0 3 0,0 3-1,0 1 1,0-3 0,0-1 1,0-2-1,5 1-8,4 2-118,1-3-80,-1-6-277</inkml:trace>
  <inkml:trace contextRef="#ctx0" brushRef="#br0" timeOffset="18099.1849">22819 1428 1719,'0'0'262,"0"0"-198,0 0-64,0 0-16,0 0-7,0 0 23,11 98 0,-11-60-1,-2 24-101,-12-12-141,-4-7-371</inkml:trace>
  <inkml:trace contextRef="#ctx0" brushRef="#br0" timeOffset="19185.0524">15777 1511 796,'0'0'331,"0"0"-122,0 0-92,0 0 11,0 0 0,0 0-8,0-67-28,0 59 4,0 3-13,0 2 8,0 1-45,0 2-31,0 0-15,0 0-2,0 0-9,0 0-13,0 5 17,4 6 5,5 5-5,-1 2-1,1 3 14,1 5-13,-1 1 13,0 2-12,0-1 6,-2 0-74,1-3-5,-5-2-44,4-4-48,-5 1-1,-1-6-63,-1-4-393</inkml:trace>
  <inkml:trace contextRef="#ctx0" brushRef="#br0" timeOffset="19662.2167">16759 1361 393,'0'0'905,"0"0"-745,0 0-64,0 0 64,0 0 5,0 0-109,0 0-41,-4 0-15,4 2-1,0 6-14,0 4 13,0 3-4,0 6-4,6 1 8,-3 1 2,2 2-1,-2-3 1,-2 1-11,1-1-86,-2-2-31,0 2-18,-5-7-156,-1-5-791</inkml:trace>
  <inkml:trace contextRef="#ctx0" brushRef="#br0" timeOffset="20047.4771">17519 1272 1545,'0'0'386,"0"0"-228,0 0-105,0 0-27,0 0-26,0 0-25,0 0 17,9 58 2,-5-25-8,-1 2-30,0-2 13,-1-2 2,1-4 13,-2-5-1,4-2-10,-5-4-58,0 4-37,0-6-89,0-4-185</inkml:trace>
  <inkml:trace contextRef="#ctx0" brushRef="#br0" timeOffset="20784.1522">18248 1468 907,'0'0'494,"0"0"-318,0 0 49,0 0-47,0 0-43,0 0-77,0 0-18,0 0-15,0 0 1,0 0-18,0 0 1,0 0-1,0 0-8,0 0-1,2 0 0,4 0 1,1 0-22,6 4 22,3-1-1,6-1-23,-1-1-13,4 1 6,-1-1-28,-2 0-26,-6-1-44,0 0-24,-12 0-6,-4 0-24,0-1-352</inkml:trace>
  <inkml:trace contextRef="#ctx0" brushRef="#br0" timeOffset="21078.6559">18547 1364 1151,'0'0'336,"0"0"-56,0 0-92,0 0-50,0 0-94,0 0-33,0 0-11,2 0-11,0 12 10,0 6-17,2 2 17,-3 0 0,2 5-7,1 0-9,0 0-53,1 1-49,4 3-41,-2-6-116,-1-7-309</inkml:trace>
  <inkml:trace contextRef="#ctx0" brushRef="#br0" timeOffset="21590.3395">19015 1502 506,'0'0'176,"0"0"16,0 0 49,0 0-54,0 0-23,0 0-36,0 0 3,0 0 6,4 0-43,9 0-40,3 0-33,3-2-20,2 0-2,1 1-2,1 1-86,-5 0-120,-4-2-98,-7 1-951</inkml:trace>
  <inkml:trace contextRef="#ctx0" brushRef="#br0" timeOffset="21851.3846">19316 1388 1285,'0'0'548,"0"0"-451,0 0-72,0 0-25,0 0-16,0 0-7,0 0 21,19 60 1,-14-38-1,-4 2-43,1 2-46,-2 2-11,3 10 1,0-7-115,2-6-369</inkml:trace>
  <inkml:trace contextRef="#ctx0" brushRef="#br0" timeOffset="22327.5318">19877 1408 491,'0'0'148,"0"0"-15,0 0 48,0 0-19,0 0-34,0 0-22,0 0-1,-3 1-17,3-1 4,0 0-15,0 0 11,0 0-2,0 0-23,0 0-25,0 0-2,8 0-15,6 3-12,3-1 0,5 3-9,1-3-23,2 3-75,-7 0-112,-3-5-126</inkml:trace>
  <inkml:trace contextRef="#ctx0" brushRef="#br0" timeOffset="22586.0511">20168 1344 965,'0'0'741,"0"0"-616,0 0-92,0 0-33,0 0-3,0 0-29,0 0 24,1 65 8,1-38 0,-1 1 0,1 2 0,-1-1-70,-1 0-32,3 3-3,1-10-159,0-7-600</inkml:trace>
  <inkml:trace contextRef="#ctx0" brushRef="#br0" timeOffset="22927.3414">20504 1445 1341,'0'0'236,"0"0"-161,0 0 38,0 0 23,0 0-69,0 0-54,0 0-12,-2 1-1,2 1-8,0-2 2,2 3 5,8 1-8,6 0-11,4-1-2,2-1-54,7-2-32,-7 0-40,-6 0-229</inkml:trace>
  <inkml:trace contextRef="#ctx0" brushRef="#br0" timeOffset="23175.4715">20775 1336 1182,'0'0'403,"0"0"-299,0 0-79,0 0-18,0 0-6,0 0-1,0 0 10,21 89-8,-11-61 5,-1 3-7,-1 5 6,-8 14-6,0-7-98,-2-10-674</inkml:trace>
  <inkml:trace contextRef="#ctx0" brushRef="#br0" timeOffset="30695.1733">1303 6677 916,'0'0'405,"0"0"-256,0 0-104,0 0-29,0 0 35,0 0-20,0 0-15,0 0-16,0 0-1,7 0-5,11 0 6,15 0 13,25 0 22,37-20 16,41-13 14,19-7-13,-2-1-37,-14 7-14,-43 14 8,-30 9-9,-13 2-196,-23 2-52,-15-1-383</inkml:trace>
  <inkml:trace contextRef="#ctx0" brushRef="#br0" timeOffset="31058.0164">2088 6350 1600,'0'0'247,"0"0"-168,0 0-63,0 0-16,0 0-26,0 0-15,0 0 34,90 59 7,-60-28 0,3 5-1,-3 5-4,-4 3-64,0 2-15,-7-1 21,-4-3 9,-7-6 25,-5-6 15,-3-10 5,0-7 8,-11-4 0,-4-8 1,-3-1 44,-1 0 24,1-4 121,2-13 7,4-8-46,10-12-55,2-12-10,2-7-85,26-22-22,-6 13-145,-4 12-387</inkml:trace>
  <inkml:trace contextRef="#ctx0" brushRef="#br0" timeOffset="31701.5012">1546 9249 413,'0'0'907,"0"0"-730,0 0-120,0 0-2,0 0-1,0 0-22,0 0-22,46 0 2,-18 0-3,11 2 4,4 1-6,11-2 2,16 2-8,22 0-1,-14-1-158,-11-2-390</inkml:trace>
  <inkml:trace contextRef="#ctx0" brushRef="#br0" timeOffset="32057.6376">2123 8990 1416,'0'0'217,"0"0"-102,0 0-55,0 0-33,0 0-27,0 0-29,0 0 21,55 34 7,-25-5 1,0 7 0,-5 6 0,1 8-15,-6 13-52,-6 0-4,-8-1 1,-6 2-38,0-18 7,-8 1-5,-8-12 15,-1-15 50,-2-11 12,1-6 29,-1-3 151,1-15 44,9-17-17,3-8 45,6-14-112,3-8-44,18-2-67,15-22-20,2 18-214,-9 10-332</inkml:trace>
  <inkml:trace contextRef="#ctx0" brushRef="#br0" timeOffset="32726.029">1720 12140 1134,'0'0'269,"0"0"-180,0 0-63,0 0 67,0 0 18,0 0-48,0 0-2,97-14 31,-43-2-11,7-1-31,12 2-19,0 1-20,-1 1-11,11 4-62,-17 2-226,-19-2-412</inkml:trace>
  <inkml:trace contextRef="#ctx0" brushRef="#br0" timeOffset="33127.3258">2302 11718 1585,'0'0'214,"0"0"-82,0 0-2,0 0-16,0 0-32,0 0-58,0 0-24,0-28-27,19 40 16,8 5 3,4 4 7,4 3-14,-1 3-5,0 5-17,-1 5 15,-1 4-14,-4 5-12,-4 4-9,-7 1-12,-9-1-16,-2-2 47,-6-9 31,0-6 5,-9-10 2,-3-6 0,0-8 24,-5-3 55,0-3-12,-4-3 12,0 0-10,-6-10-2,5-10 36,-2-12-50,6-9 7,6-11-23,2-7-37,2-34-32,4 13-139,-1 3-319</inkml:trace>
  <inkml:trace contextRef="#ctx0" brushRef="#br0" timeOffset="37461.4074">18390 5853 819,'0'0'51,"0"0"247,0 0-56,0 0-99,88-37 98,-69 25-137,-1 2 13,0 0-13,0 0 4,-4 4-25,-5 1-42,-5 4-5,0-1-36,-4 2-2,0 0-8,0 0-9,0 0-13,-16 0-80,-35 15-50,-42 16 149,-37 19 13,-17 6 10,8 2-3,25-3-7,32-13-9,24-10-19,16-6-26,12-6-15,2 0 9,4-2-6,4-1-2,10-9-18,5-1-2,5-7-63,0 0 50,0 0-63</inkml:trace>
  <inkml:trace contextRef="#ctx0" brushRef="#br0" timeOffset="38046.3648">17905 5808 1084,'0'0'281,"0"0"-123,0 0-9,0 0 19,0 0-80,0 0-50,0 0-10,35-40-2,-35 40 3,0 0-29,0 0-19,-2 2-36,-11 10 17,-8 5 17,-9 9 13,-4 3 0,-4 8 7,1 1 1,-2 3-2,5 1 1,4 3 0,5-3-1,7 0 1,3-5-8,8-7 0,5-3-13,2-1 3,3-4-5,15 2 5,5-3 17,5-1-8,4-1 10,3-1 9,0-4-9,-4-2 19,-3-6-9,-12-3 12,-4-3 40,-8 0 32,-1 0 30,-1 0 18,1-11-52,2-2 8,-2-5 30,0-3-73,-2-5 3,-1-3 15,0-5-22,0-5 21,-1-7-25,-8-5-18,-1-2-18,-3-4-11,-2 2-57,-4 5-53,-19-13-123,6 14-139,3 7-1515</inkml:trace>
  <inkml:trace contextRef="#ctx0" brushRef="#br0" timeOffset="43047.6125">22273 14151 735,'0'0'162,"0"0"-99,0 0 264,0 0-169,0 0-24,0 0 38,0-58-48,0 55 101,0-1-45,0 2-52,0 1-28,0 1-39,0 0-33,0 0-20,0 0-8,0 0-21,0 8-14,-3 16-98,-8 29 81,-13 39 41,-10 39 11,-2 21 1,6 3 2,12-12-3,15-22-9,3-14-2,2-26 2,7-24 9,0-20-9,-3-7 9,1-2-2,1-3-10,-4-3-14,0-14-5,-4-8 11,0 0 14,-26-32-28,-4 1-367,3-5-383</inkml:trace>
  <inkml:trace contextRef="#ctx0" brushRef="#br0" timeOffset="43939.8848">21779 14850 1071,'0'0'217,"0"0"-22,0 0-38,0 0-60,0 0-32,0 0 49,0 0-30,3-20-17,-3 20-22,0 0-27,0 0 1,0 0-19,0 0 1,0 0-2,3 6-15,0 10-7,0 7 8,4 9 15,-1 8 7,3 8-7,6 6 0,2 1 0,4 3 0,5 0 0,2-4 0,1-3-12,-5-7 11,-2-11 1,-4-8 11,-8-8-11,-3-10 2,-6-4-2,-1-3 1,0-3 36,0-14 103,-6-9-87,-3-10-38,-4-7 10,-1-6-25,-4-4-1,0-4 0,-4-4-61,1 0-12,0-3-24,0 3-5,2 5 16,2 10 44,3 8 36,5 12 7,1 9 1,2 9 5,5 3 20,1 4-8,0 1-7,0 0 6,0 0 0,0 1 2,6 11-17,7 3 4,6 7 24,7-1-12,5 4-1,8-4-9,9-1 14,10-1 12,22-2-24,21 0-3,-7-5 4,-13-1-5,-21-5 13,-30-1-18,-8 0-1,-6-2 0,-8 0-14,-8 1 14,0 2-22,0 6 6,-12 8 10,-6 8 5,-12 7-1,-8 11 2,-6 4-1,-5 4 1,0 4 0,0-2-1,7-3 7,0-3-5,3-2-1,-14 8 0,11-10-73,6-11-299</inkml:trace>
  <inkml:trace contextRef="#ctx0" brushRef="#br0" timeOffset="53570.8248">16141 1109 689,'0'0'59,"0"0"-36,0 0-22,0 0 0,0 0 206,0 0 0,0 0-101,0 0-12,0 0-29,0 0-34,0 5-31,0 1-156,-2 1-432</inkml:trace>
  <inkml:trace contextRef="#ctx0" brushRef="#br0" timeOffset="53813.608">16640 1171 1075,'0'0'185,"0"0"-107,0 0-56,0 0-22,0 0-39,0 0-151,0 0-4,2 23 144,-5-15-1,-1-2-308</inkml:trace>
  <inkml:trace contextRef="#ctx0" brushRef="#br0" timeOffset="54160.0766">17288 1180 811,'0'0'273,"0"0"-182,0 0-73,0 0-8,0 0-4,0 0-6,0 0-7,6 0 6,-6 0 1,0 0 0,0 9-9,-2-1-65,-4 3-91</inkml:trace>
  <inkml:trace contextRef="#ctx0" brushRef="#br0" timeOffset="54497.3743">18384 1022 1011,'0'0'313,"0"0"-206,0 0-51,0 0 13,0 0-16,0 0-50,0 0-3,2 5-95,1 8-95,0-1-11,0-5-406</inkml:trace>
  <inkml:trace contextRef="#ctx0" brushRef="#br0" timeOffset="54862.9878">19253 965 983,'0'0'191,"0"0"-136,0 0-13,0 0 51,0 0-37,0 0-33,0 0-1,0 0 7,0 2-17,0 0-12,0 4-113,0 0-264,2-3-523</inkml:trace>
  <inkml:trace contextRef="#ctx0" brushRef="#br0" timeOffset="55194.9618">20205 1182 155,'0'0'311,"0"0"-138,0 0-59,0 0-44,0 0-21,0 0-49,0 0 1,4 14-7,0-11-266</inkml:trace>
  <inkml:trace contextRef="#ctx0" brushRef="#br0" timeOffset="55560.3333">20695 1112 922,'0'0'131,"0"0"-90,0 0-27,0 0 69,0 0-43,0 0-28,0 0-11,0 3-1,0-3-16,0 1-6,0 3-49,0 2-114,0-3-40</inkml:trace>
  <inkml:trace contextRef="#ctx0" brushRef="#br0" timeOffset="55889.7478">21422 1084 993,'0'0'292,"0"0"-202,0 0-30,0 0-41,0 0-8,0 0-11,0 0-11,-22-11-29,18 11-32,-4 0 7,-1 6-84,3 3-57,0-4-150</inkml:trace>
  <inkml:trace contextRef="#ctx0" brushRef="#br0" timeOffset="56227.6895">22229 1073 1053,'0'0'214,"0"0"-144,0 0-5,0 0-6,0 0-59,0 0-11,0 0-155,-13 17-208</inkml:trace>
  <inkml:trace contextRef="#ctx0" brushRef="#br0" timeOffset="56441.847">23065 1310 942,'0'0'411,"0"0"-298,0 0-79,0 0-24,0 0-10,0 0-199,0 0-394</inkml:trace>
  <inkml:trace contextRef="#ctx0" brushRef="#br0" timeOffset="58471.251">2248 3087 1185,'0'0'189,"0"0"-93,0 0-40,0 0 21,0 0 40,9-73 25,-9 65-51,0 6-16,0 1-17,0 1-54,0 0-4,0 3-29,0 19-104,0 24 81,-13 31 39,-2 20 12,4-4 1,4-21-50,7-26 1,0-21 5,13 0 15,-1 0-9,1-4 10,-3-9-7,0-4 9,-5-8 9,1 0 17,3-11 154,4-11-106,8-8-5,-1-4-26,0 2-2,-1 5-15,-8 6 0,4 7 18,-3 10-18,4 4-47,7 0 18,5 8 1,9 12-12,0 6-23,1 3 6,-4 1 19,-1-1 15,-3-5 9,-8-4 13,-3-8 0,-8-5 2,-8-5 0,-3-2 68,0-12 279,0-15-199,0-11-84,-2-9 32,-1-11-26,2-3-38,-1-1-1,2-1-17,0 6-15,0 8-5,2 10-65,2 15-52,-4 22-43,0 2-405,0 5-480</inkml:trace>
  <inkml:trace contextRef="#ctx0" brushRef="#br0" timeOffset="59970.3443">2875 3892 1096,'0'0'189,"0"0"-93,0 0-2,0 0-1,0 0-39,0 0 29,0 0-43,80-76-33,-56 58 6,-6 5-7,-3 4-6,-5 4 2,-5 1-2,-4 4-7,1 0-21,0 1 16,4 14-8,-1 7 19,-2 8-12,0 7-3,-3 4 10,0 1 5,0-4-6,0-3 7,5-9 9,1-5-9,2-5-1,0-7 1,-2-2 0,3-5 0,10-4-13,-4-10-66,0-8-272</inkml:trace>
  <inkml:trace contextRef="#ctx0" brushRef="#br0" timeOffset="60159.1203">2964 3570 1476,'0'0'264,"0"0"-163,0 0-34,0 0-11,0 0-56,0 0-32,0 0-202,0-2-2,0 2-504</inkml:trace>
  <inkml:trace contextRef="#ctx0" brushRef="#br0" timeOffset="60439.4431">3163 2962 1433,'0'0'191,"0"0"-154,0 0-37,0 0 0,0 0-1,0 0-1,0 0 2,83 95-1,-74-65-6,-5-1 7,-4-1 0,0-1-22,-6 0-39,-29-1-96,2-8-134,0-8-828</inkml:trace>
  <inkml:trace contextRef="#ctx0" brushRef="#br0" timeOffset="60810.3747">3579 3252 1390,'0'0'270,"0"0"-193,0 0 10,0 0-8,0 0-79,0 0-8,0 0-65,-69 30 9,39-11-35,3 1-2,8 3-31,15 0 26,4 6-14,20 0-25,16 2 66,12 1 34,2 0 32,-2-4 3,-3 1 10,-11-5 7,-11-4 10,-8-6-9,-12-3-8,-3-2 0,-14-2 83,-14-1 117,-7 0-108,-6 1-48,0 0-21,-18 5-10,11-2-13,12-4-232</inkml:trace>
  <inkml:trace contextRef="#ctx0" brushRef="#br0" timeOffset="61053.6325">4210 3410 1515,'0'0'328,"0"0"-222,0 0-58,0 0 15,0 0-25,80-2-13,-43-3-18,1 2-7,2 3-74,-13 0-197,-8 0-331</inkml:trace>
  <inkml:trace contextRef="#ctx0" brushRef="#br0" timeOffset="61194.4132">4357 3581 856,'0'0'671,"0"0"-555,0 0 70,0 0-30,0 0-138,0 0-18,94 0-521</inkml:trace>
  <inkml:trace contextRef="#ctx0" brushRef="#br0" timeOffset="61939.2245">4908 3160 1177,'0'0'308,"0"0"-51,0 0-36,0 0-67,0 0-37,0 0-73,7-53-7,-7 53-25,0 0-12,2 0-14,-1 3-19,5 14 15,-2 5-8,2 7 18,-1 3-30,1 2-68,-4 2-38,-2 7-77,-8-8-26,-6-12-322</inkml:trace>
  <inkml:trace contextRef="#ctx0" brushRef="#br0" timeOffset="62175.2348">4809 3621 1485,'0'0'268,"0"0"-204,0 0 7,97-9-19,-28-2-33,32 2-11,32-2 5,1 5-12,-20 4-1,-31 2-20,-41 0-230,-20-2-314</inkml:trace>
  <inkml:trace contextRef="#ctx0" brushRef="#br0" timeOffset="62471.2574">5060 3727 1064,'0'0'373,"0"0"-200,0 0 29,0 0 1,0 0-99,0 0-76,0 0-21,0 8-7,3 3-7,5 5 5,0 7-7,0 9 9,-2 9-1,0 3 0,2 4 0,-2-2 1,1-4 5,0-4 1,0-7-12,-2-4-37,-5 6-118,0-7-83,-6-9-146</inkml:trace>
  <inkml:trace contextRef="#ctx0" brushRef="#br0" timeOffset="62838.9955">5722 3824 1395,'0'0'336,"0"0"-135,0 0-45,0 0-44,0 0-54,0 0-36,0 0-12,-12-60-1,0 60-7,-6 4-2,-7 16-34,-8 5 4,0 5-21,8 7 11,7-1 16,12 1 23,6-2-49,9-5-54,16-3 22,10-8 41,5-7 41,2-6 8,-2-6 11,-4 0 10,-5-12 27,-10-10 29,-5-5-12,-13-6-43,-16-13-30,-17 10-39,-9 3-302</inkml:trace>
  <inkml:trace contextRef="#ctx0" brushRef="#br0" timeOffset="67866.9756">19949 16051 1054,'0'0'297,"0"0"2,0 0-82,0 0-45,0 0-57,0 0 64,0-15-59,0 11-49,0 1-40,0 1-10,0 1-21,0 1 0,0 0-98,-12-4-142,-2-2-275,3-1-1034</inkml:trace>
  <inkml:trace contextRef="#ctx0" brushRef="#br0" timeOffset="68045.0371">19949 16051 1472,'-17'-85'475,"19"85"-388,-1 0-47,2 0-33,-1 0-7,6-7-45,0 0-214,1 0-524</inkml:trace>
  <inkml:trace contextRef="#ctx0" brushRef="#br0" timeOffset="68209.1757">20022 15962 1114,'0'0'377,"0"0"-173,0 0-16,0 0-11,0 0-112,0 0-46,0 0-19,12-25-50,1 15-61,-2 2-153,0 0-357</inkml:trace>
  <inkml:trace contextRef="#ctx0" brushRef="#br0" timeOffset="72910.0253">8312 8705 1230,'0'0'661,"0"0"-481,0 0-180,0 0-116,0 0-637</inkml:trace>
  <inkml:trace contextRef="#ctx0" brushRef="#br0" timeOffset="74662.3249">16740 5663 532,'0'0'516,"0"0"-357,0 0-5,0 0-5,18-77-8,-18 61-27,0 0-41,0 0-11,0 1-9,0 3-11,0 0 5,0 2 13,0 5-29,0 2-24,-6 3-7,-6 0-1,-10 3-16,-14 14 2,-11 10 8,-3 4-4,0 6-2,10-1-14,10-2 3,15-3-13,12-1 8,3-2-5,16-1 5,12-3-55,9-5 38,5-2 12,1-10 25,1-7 9,-6-4 21,1-13-2,-4-12 74,-4-2 22,-5-4-79,-3 2-14,-8 6 44,-7 7-28,-4 10 5,-4 7-43,-10 12-23,-13 13-379,-1 0 104</inkml:trace>
  <inkml:trace contextRef="#ctx0" brushRef="#br0" timeOffset="74823.3668">16980 6067 1141,'0'0'252,"0"0"-52,0 0-115,0 0-85,0 0-5,0 0-233</inkml:trace>
  <inkml:trace contextRef="#ctx0" brushRef="#br0" timeOffset="75237.2511">17128 5568 920,'0'0'595,"0"0"-334,0 0-69,0 0-84,0 0-55,0 0-53,0 0-12,82-55 11,-58 55 0,4 7-3,7 4 4,-1 3 0,3 0 6,-4 1-5,-5 2-1,-7-1-6,-3 0 0,-8 0-4,-3 1-19,-7 0-18,0 2-34,-3 2 56,-11 4 25,-4 0 1,-1 3 12,0 2-11,-1 1-1,5 0 14,2 3-15,7-1 2,4 3-2,2 0-1,2 1-20,13-1-70,3 1-47,-4-7-79,-3-14-313</inkml:trace>
  <inkml:trace contextRef="#ctx0" brushRef="#br0" timeOffset="75408.789">17258 5845 1160,'0'0'231,"0"0"-42,0 0-12,0 0 8,0 0-159,0 0-26,0 0 0,100-29-51,-40 45-117,-10-1-118,-5-5-329</inkml:trace>
  <inkml:trace contextRef="#ctx0" brushRef="#br0" timeOffset="75966.9228">18175 5576 1073,'0'0'385,"0"0"-104,0 0-128,0 0-65,0 0-68,0 0-20,0 0-40,-106-19-44,66 19 27,4 2-1,3 0 18,3 1 21,5-2 2,4 1-5,2-2 10,5 1 6,3 1 6,1-1 0,3 4-1,-2 0-5,3 2 5,2 0 1,-1 2 1,4 2-1,1-2 0,0 4-7,0-1-2,1 2 9,5 0 9,3 0-9,1-1-9,1 0 8,5-1 1,-1 0 0,6-3 1,2-1-1,4 1 9,6-2-2,0 1-6,2-2-1,-4 2 11,-6 1-10,-6 2 0,-6 1-1,-4 2-9,-3 3 3,-6 1 5,0 0-18,0 2 12,-15-3 7,-12-2 1,-13-3 11,-6-4 5,-11-2-4,-4-4-7,-27 1-6,16-3-90,12 0-411</inkml:trace>
  <inkml:trace contextRef="#ctx0" brushRef="#br0" timeOffset="81138.6172">18982 5805 538,'0'0'543,"0"0"-391,0 0-51,0 0-21,0 0 3,0 0 8,57-11-37,-33 5-23,10-3-12,8 2 30,7 0 35,2 0-62,-4 3 5,-8 3-28,-10 1 1,-22 0-31,-7 0-233,0 0-842</inkml:trace>
  <inkml:trace contextRef="#ctx0" brushRef="#br0" timeOffset="81365.8369">19143 5641 557,'0'0'1046,"0"0"-803,0 0-158,0 0-2,0 0-32,0 0-46,0 0-5,0 32-21,2-12 19,4 11 1,-2 3 1,-1 7 0,-3 2 0,0 6-41,0 11-124,0-8-80,0-13-143</inkml:trace>
  <inkml:trace contextRef="#ctx0" brushRef="#br0" timeOffset="81567.6264">19679 5680 1317,'0'0'527,"0"0"-489,0 0-38,0 0-26,0 0-4,-17 97 29,-25-29-20,1-6-125,4-13-235</inkml:trace>
  <inkml:trace contextRef="#ctx0" brushRef="#br0" timeOffset="83426.5398">13689 6041 611,'0'0'172,"0"0"66,0 0-118,0 0-23,-15-73-43,7 59 14,-5 4-32,-1 2 28,-5 6-48,-3 2-15,-4 2 7,-2 13-7,1 7 6,3 0-6,8 4-1,5 1 0,7 0 0,4 2-13,0 0 12,9 1-4,13-2-46,8-6 51,9-6 4,1-5-4,-3-7-50,-2-4 29,-1-4 21,-8-18 6,-3-8 45,-8-4 20,-3-9 37,-8-1 33,-2-2-30,-2 3-55,0 9 13,0 7-21,0 13-7,0 8-41,0 6-42,-5 37-315,-2 4 130,3 1-351</inkml:trace>
  <inkml:trace contextRef="#ctx0" brushRef="#br0" timeOffset="83590.0701">13960 6288 841,'0'0'319,"0"0"-129,0 0-27,0 0-51,0 0-61,24-75-51,-24 60-152,0-4-485</inkml:trace>
  <inkml:trace contextRef="#ctx0" brushRef="#br0" timeOffset="83966.8853">14031 5808 1001,'0'0'394,"0"0"-132,0 0-109,0 0-62,0 0-74,0 0-17,0 0 7,107 5-1,-70 10 6,4 2-6,-3-1-6,-4 0 0,-4-1-31,-5 0-73,-6-2-17,-6-2 38,-6-3 7,-5 2-11,-2 0-19,-5 4 99,-12 3 7,-5 5 0,-5 8 23,0 3-1,1 5-8,2 0 15,7-1-13,8-3-14,4-4 6,5-4-2,0 0-6,0-6 1,10-1-1,-1-4 0,-3-3-18,-3-4-114,-3-7-165</inkml:trace>
  <inkml:trace contextRef="#ctx0" brushRef="#br0" timeOffset="84140.9688">14170 6137 1109,'0'0'210,"0"0"-43,0 0-23,0 0-51,0 0-28,0 0-45,0 0-20,115-38-13,-61 35-113,-12 0-138,-8-1-565</inkml:trace>
  <inkml:trace contextRef="#ctx0" brushRef="#br0" timeOffset="84634.386">14748 5867 990,'0'0'353,"0"0"-79,0 0 17,0 0-149,0 0-21,0 0-70,0 0-15,-3-31-36,-2 31-3,-2 0 3,-8 0-47,-6 2-51,-6 12 39,-3 6 14,-2 8-3,3 4-34,4 3 10,5 2 21,10 0 13,5-3-32,5-3 44,0-5-6,6-1-31,6-6 30,6-4-2,0-4 2,3-6 4,0-5 20,1 0 8,-2-2 1,-3-7 31,-1-2 37,-3 4-36,-6 0 18,-2 5 3,-1 2-47,2 0-6,-3 2-1,5 12-8,-4 3-1,-1 3-13,-3 2-11,0 0 34,0-3 0,-10 0 11,-4-4-11,-2-1 11,-4-3-10,-3-2-1,-2-1 0,-10-2-77,8 1-107,5-7-340</inkml:trace>
  <inkml:trace contextRef="#ctx0" brushRef="#br0" timeOffset="84863.3284">14989 6235 791,'0'0'702,"0"0"-464,0 0-69,0 0-53,0 0-52,0 0-52,0 0 0,48 0-12,-26 0-1,5 3-167,-4 3-137,-7-4-300</inkml:trace>
  <inkml:trace contextRef="#ctx0" brushRef="#br0" timeOffset="85043.283">15029 6394 1217,'0'0'312,"0"0"-104,0 0 22,0 0-112,0 0-68,0 0-40,0 0-10,90-19-81,-57 14-210,-5 1-358</inkml:trace>
  <inkml:trace contextRef="#ctx0" brushRef="#br0" timeOffset="85252.9788">15385 6258 1152,'0'0'395,"0"0"-158,0 0-66,0 0-68,0 0-74,0 0-29,0 0-34,20 3 26,1-3-43,3 5-89,13-5-52,-7 0-21,-3 0-273</inkml:trace>
  <inkml:trace contextRef="#ctx0" brushRef="#br0" timeOffset="85460.606">15681 6062 103,'0'0'1254,"0"0"-1006,0 0-160,0 0-5,0 0-60,0 0-23,0 0-1,40 78 1,-19-35 5,2 8-4,2 17 9,-7 19-10,-4-14-146,-9-15-1183</inkml:trace>
  <inkml:trace contextRef="#ctx0" brushRef="#br0" timeOffset="87877.5116">18050 6607 64,'0'0'357,"0"0"-244,0 0-71,0 0 0,0 0 5,0 0 27,0-3-55,0 1-9,0-1-9,0 1 211,0-3-61,0 1-33,0 0-10,0 1-5,0 1-26,0 1-40,0 1-20,0-3-11,0 3-6,0 0-5,0 0-78,0 0-315</inkml:trace>
  <inkml:trace contextRef="#ctx0" brushRef="#br0" timeOffset="88720.2937">9748 8615 962,'0'0'257,"0"0"-84,0 0-124,0 0-32,0 0-9,0 0-5,0 0-2,0-5-1,0 5 9,0 0-2,0 0-6,0 0-1,-2 14-74,-10 2-120,0-2-523</inkml:trace>
  <inkml:trace contextRef="#ctx0" brushRef="#br0" timeOffset="88935.843">9748 8615 1307,'85'28'193,"-85"-29"-108,0-1-32,0 2-34,0 0-19,1 0-5,4 0-91,1 4 25,-3 8-135,-2-4-422</inkml:trace>
  <inkml:trace contextRef="#ctx0" brushRef="#br0" timeOffset="89148.3233">9903 8705 1475,'0'0'341,"0"0"-136,0 0-54,0 0-13,0 0-84,0 0-26,0 0-28,0-20-49,0 20-50,0 0-51,0 1-94,0 8 78,0 9-9,-7-2-152,0-2-304</inkml:trace>
  <inkml:trace contextRef="#ctx0" brushRef="#br0" timeOffset="90484.6062">10458 8826 1320,'0'0'32,"0"0"-32,0 0-187,0 0 115,0 0-19</inkml:trace>
  <inkml:trace contextRef="#ctx0" brushRef="#br0" timeOffset="97204.7028">13915 1683 804,'0'0'125,"0"0"-88,0 0 234,0 0-148,0 0-42,0 0-50,44-18-5,-25 9-2,5-2 0,4 0 16,6-3-25,7 0 8,9-2-22,7 0 0,6 2-1,-2-1-2,-6 4 2,-6 3-32,-13 3-77,-15 2-279</inkml:trace>
  <inkml:trace contextRef="#ctx0" brushRef="#br0" timeOffset="97750.4295">14364 1231 1013,'0'0'118,"0"0"46,0 0-9,0 0-49,0-80-13,0 69-27,0 6-16,0 4-24,0 1-26,0 0-12,6 0-11,5 3 16,3 8 7,3 4 2,4 4-1,1 4-1,2 2 0,4 5-1,4-1-11,2 4-27,-1-2-11,-2-1-40,-3-4 2,-6-4 5,-6-5 45,-7-2 28,-8-3-2,-1-3-31,0 1 43,-10 2 0,-8-1 16,-3 0 2,-5 1 3,0 3-3,-1 0-4,-1 1-2,1-1-12,3-3 8,5-1-8,7-5 0,4-1 0,5-3 1,2-2 6,-1 0-1,2 0 39,0 0 41,0-10 16,0-7-7,0-6-66,0-8 4,0-7-30,-9-24-3,-10 8-202,-5 1-500</inkml:trace>
  <inkml:trace contextRef="#ctx0" brushRef="#br0" timeOffset="108258.4326">21612 2221 662,'0'0'217,"0"0"-109,0 0-24,0 0-33,0 0-50,0 0 0,0 0 181,0 0-54,0 0-61,0 0-5,0 0-12,0 0-18,0 0-18,0 0-5,0 0-8,0 0-1,0 0 0,6 0-12,4 0-10,6 0 12,7 0-51,16 0-57,-7 4-103,-5 1-632</inkml:trace>
  <inkml:trace contextRef="#ctx0" brushRef="#br0" timeOffset="108747.6881">22453 2208 1071,'0'0'245,"0"0"-180,0 0 5,0 0-8,0 0-30,0 0-10,0 0-16,0 0-5,0 0 5,0 0 4,0 0-9,0 0 2,0 0-1,0 0 3,0 0-4,0 0 0,0 0 0,0 0 0,0 0 5,0 0-5,0 0 0,8 0 1,3 0 3,5 0-4,9 0-2,0 0 2,-1 0 3,-6 0-4,-3-1 0,-8 1-61,-2 0-74,-5 0-262</inkml:trace>
  <inkml:trace contextRef="#ctx0" brushRef="#br0" timeOffset="108997.4057">23105 2234 1487,'0'0'276,"0"0"-204,0 0-46,0 0-26,0 0-13,0 0-137,0 0 29,76 32-170</inkml:trace>
  <inkml:trace contextRef="#ctx0" brushRef="#br0" timeOffset="112035.3198">15871 2328 684,'0'0'234,"0"0"-105,0 0 27,0 0-3,0 0-51,0 0-16,0 0 8,0 0-2,0 0-14,0-1-43,4-2-13,4 3-22,1 0-2,8 0-112,-3 8-72,0-1-553</inkml:trace>
  <inkml:trace contextRef="#ctx0" brushRef="#br0" timeOffset="116380.7748">18506 657 393,'0'0'296,"0"0"-106,0 0-97,0 0 36,0 0-14,0 0-15,0 0-45,8-79-13,-7 69 30,4 1-39,-2 1-2,-3-1 34,0 3 8,0 1 52,0 2-32,0 2-57,0 1-11,0 0-19,0 0-6,0 0-38,0 10-28,0 12 34,3 9 19,1 11 4,5 10 8,5 19 0,7 23-1,5 26 2,3 12-11,-5-3-6,-5-10 4,-12-20-3,-4-8-8,-3-6 23,0-16-6,0-13-2,-6-13 9,-1 0 1,0 20-1,-2 22 1,5 24 0,4 6 7,0-8-2,14-22 0,-1-26-6,-1-14-1,-3-6 1,5 7-1,-2 0 0,5 4-8,-4-8-2,0-8 2,-3-8 2,-1-6 7,0-6-1,-3-4 1,-3-2 0,-2-4-1,-1 3-123,-16-4-40,-6-2-133,-7-1-313</inkml:trace>
  <inkml:trace contextRef="#ctx0" brushRef="#br0" timeOffset="116977.2506">18763 1821 986,'0'0'178,"0"0"-136,0 0-35,0 0-7,0 0 1,0 0 0,0 0 5,0-2 26,0-3 10,-4 1-42,-4-1-9,2 1-139,-2-1-194</inkml:trace>
  <inkml:trace contextRef="#ctx0" brushRef="#br0" timeOffset="117201.9052">18763 1821 424,'-54'54'160,"60"-45"-2,2 2 2,6 4-34,2 3-25,0 5-34,0 4-40,1 5-16,-7 9-11,-2 4 0,-8 19 1,0 20 17,-21 13-18,0-15-83,6-19-262</inkml:trace>
  <inkml:trace contextRef="#ctx0" brushRef="#br0" timeOffset="117376.4375">18854 2641 1431,'0'0'213,"0"0"-94,0 0-28,0 0 31,0 0-86,0 0-36,0 0-249,-3-31-83,-7 35-181</inkml:trace>
  <inkml:trace contextRef="#ctx0" brushRef="#br0" timeOffset="118532.9553">18299 1388 117,'0'0'510,"0"0"-425,0 0-18,0 0 12,0 0-27,0 0-42,0 0-5,-9 21-5,1-5-115,-3-2-383</inkml:trace>
  <inkml:trace contextRef="#ctx0" brushRef="#br0" timeOffset="119347.8171">18236 1434 616,'0'0'334,"0"0"-90,0 0-63,0 0-44,0 0-28,0 0-58,0 0-51,0-39-6,0 39-14,0 0-15,0 0 8,3 0-6,1 0 0,0 0 6,1 0 10,0-1 17,3-5 31,-2-2-15,1-2-15,-1-1 19,-1 1-20,-2 0 15,0 1-15,-2 1-2,1 2 2,-2 0 8,0 2 8,0 1 5,0 2 33,0 0 12,0 1-16,0 0-24,0 0-26,0 0-2,0 4-18,1 8 1,1 10 12,-2 8 7,0 6-1,3 7-3,-2 1 4,3 2 1,-1-5-1,2-3 1,-2-6-1,-1-5-6,2-6-1,-3-4 0,1-2-21,-2-6-17,0-3 19,0-4 4,0-2 21,0 0 1,0-2 7,0-12 0,0-6 1,0-7 30,-2-4 30,1-4-40,-1-1-3,0 3-8,2 5 7,0 9-14,0 7-9,0 10-1,0 2-13,0 5-98,-2 15 24,-4 10 10,-9 19-76,3-6-18,3-9-131</inkml:trace>
  <inkml:trace contextRef="#ctx0" brushRef="#br0" timeOffset="121075.4759">19346 1518 1033,'0'0'233,"0"0"-143,0 0 0,0 0 38,0 0-9,0 0-65,0 0-48,6 0 1,-6 0-6,2 0-1,0 2-8,3 1 7,0 4-17,0 3-64,-2 2-124,-1-7-380</inkml:trace>
  <inkml:trace contextRef="#ctx0" brushRef="#br0" timeOffset="121407.4306">20357 1534 901,'0'0'258,"0"0"-132,0 0-11,0 0-8,0 0-19,0 0-45,0 0 1,0-4-9,0 2-23,0 2-12,0 0 0,0 0-56,0 0-47,-4 0-71,-9 2 23,1 2-60,1-1-575</inkml:trace>
  <inkml:trace contextRef="#ctx0" brushRef="#br0" timeOffset="121762.3576">20988 1559 963,'0'0'204,"0"0"-143,0 0-42,0 0 4,0 0-10,0 0-13,0 0 0,0 1 0,0-1 0,0 0 0,0 0 0,0 0-2,0 0-47,0 0-79,0 2-41,-3-2-125</inkml:trace>
  <inkml:trace contextRef="#ctx0" brushRef="#br0" timeOffset="122120.1096">19431 1632 937,'0'0'238,"0"0"-171,0 0-48,0 0-18,0 0-1,0 0-23,0 0 23,0 0-1,0 0-56,1 0-173,2 0-651</inkml:trace>
  <inkml:trace contextRef="#ctx0" brushRef="#br0" timeOffset="122381.3138">20832 1571 646,'0'0'124,"0"0"-99,0 0-12,0 0-13,0 0 0,0 0-1,0 0-209</inkml:trace>
  <inkml:trace contextRef="#ctx0" brushRef="#br0" timeOffset="122722.2013">19237 1677 1073,'0'0'231,"0"0"-166,0 0-57,0 0-5,0 0-3,0 0-10,0 0-45,24 0 4,-21 3 9,0 0-56,-1-1-151</inkml:trace>
  <inkml:trace contextRef="#ctx0" brushRef="#br0" timeOffset="123013.474">21085 1654 671,'0'0'546,"0"0"-435,0 0-51,0 0-12,0 0-21,0 0-27,0 0-121,-10 0-38,10 5 62,0-1-55,0-1-758</inkml:trace>
  <inkml:trace contextRef="#ctx0" brushRef="#br0" timeOffset="123208.9665">20838 1660 1273,'0'0'182,"0"0"-129,0 0-53,0 0-97,0 0-148,0 0-919</inkml:trace>
  <inkml:trace contextRef="#ctx0" brushRef="#br0" timeOffset="124823.3604">11634 2619 209,'0'0'237,"0"0"-142,0 0 3,0 0-28,0 0 10,0 0-29,-10-55 1,10 50 43,0-3-40,0 2 51,0 0 10,0-3-32,0 2-26,0-2 1,0 3-4,0-1 53,0 1-57,0 0-7,0 1 39,0 2-14,0 0 7,0 1-27,0 2-22,0 0-18,0 0-9,0 0-1,0 0 0,0 0-25,0 0 20,1 2-26,2 10-12,0 8 31,0 5-3,-1 8 5,1 4 10,0 4 2,0 1-2,2 2-4,-1-2-28,-1-3-51,1-5 29,-2-7-12,-2-7 7,1-6 21,-1-5 8,0-4-73,0-5 41,0 0 47,-10-5-1,-3-10-189,-3-3-820</inkml:trace>
  <inkml:trace contextRef="#ctx0" brushRef="#br0" timeOffset="125128.7444">11082 3101 1154,'0'0'280,"0"0"-161,0 0 8,0 0-30,112-5-66,0-1-19,30 3-12,18-3 6,10 2-18,-3 1 5,-6 0 5,-24 2-2,-40 1-63,-38 0-5,-29 0-43,-20 1-95,-10 1-123</inkml:trace>
  <inkml:trace contextRef="#ctx0" brushRef="#br0" timeOffset="125482.3525">11369 3333 1190,'0'0'299,"0"0"-101,0 0-17,0 0-14,0 0-55,0 0-59,0 0-34,0 0-19,0 1 0,0 3-19,0 5-3,8 5 1,3 6 21,0 8-13,0 5 6,-1 5-17,-1 2 7,0 0 6,1-1 2,-4-3-20,2-4-34,-5-6-3,-3-2-55,0-4 6,-2 2-11,-10-5-61,-4-8-217</inkml:trace>
  <inkml:trace contextRef="#ctx0" brushRef="#br0" timeOffset="125852.3549">11995 3347 1373,'0'0'204,"0"0"25,0 0-33,0 0-74,0 0-58,0 0-64,0 0-14,-18-37-54,3 55-35,-8 9 76,-3 10-17,3 5-52,6 4 0,10 0 23,7 1 31,6-4 26,15-4-22,6-9-6,5-10-2,3-12 46,-2-8 19,-2-8 40,-3-17 42,-5-9 23,-7-6 6,-7-2-38,-5 0-35,-4 4-16,0 8-41,-33 13-4,-2 10-238,-7-1-688</inkml:trace>
  <inkml:trace contextRef="#ctx0" brushRef="#br0" timeOffset="131955.7365">17723 6688 1084,'0'0'320,"0"0"-198,0 0-10,0 0 12,101-62-14,-78 51-12,3 0 0,0 4-52,4 0-45,1 2 9,2 1-9,0 1-1,0 0 9,-3 1-9,-8-1-10,-17 1-52,-5 1-122,-5-2-292</inkml:trace>
  <inkml:trace contextRef="#ctx0" brushRef="#br0" timeOffset="132366.3141">17819 6512 1217,'0'0'229,"0"0"-94,0 0-48,0 0 26,0 0-39,0 0-43,0 0-31,-5-1-14,-17 16-73,-17 8-24,-10 6 60,-6 2 30,4-2 10,9-4-2,11-6-3,12-2 8,11-1 8,8-3-8,0 1-4,12-2-11,12 0 22,4-1 2,3-2 15,2-2-15,-1-1-1,-6-2 6,0-2 8,-10 0 8,-2-2 32,-8 0 42,-5 0 28,-1-4 20,0-9-30,-7-7-73,-3-7-22,-4-3 14,-3-1-14,-4-1-19,-29-16-3,5 9-144,2-4-743</inkml:trace>
  <inkml:trace contextRef="#ctx0" brushRef="#br0" timeOffset="133909.3761">9664 2902 664,'0'0'281,"0"0"-20,0 0-74,31-75-74,-29 54 3,-2 0-22,0 2 15,0 2-21,-9 1-46,-7 4-33,-8 7-9,-10 5-6,-13 5-13,-26 36 2,-22 24 17,5 6 0,12-4-6,22-4 6,26-14 0,11 8-15,11 9 15,8 0-8,35-5-31,28 1 11,28-5 28,23-10 11,-9-11-11,-25-19-14,-28-6-40,-29-11-43,-9 0-67,-7-2-196</inkml:trace>
  <inkml:trace contextRef="#ctx0" brushRef="#br0" timeOffset="134063.2972">9226 3338 1088,'0'0'247,"0"0"-121,0 0-102,0 0-23,96-10 23,-25 10-14,-10 7-10,-9 3-223</inkml:trace>
  <inkml:trace contextRef="#ctx0" brushRef="#br0" timeOffset="134389.0567">9949 3564 1252,'0'0'407,"0"0"-137,0 0-60,0 0-21,0 0-72,0 0-87,0 0-14,94-57 0,-73 52-14,-7 1-2,-3 2-21,-5 2-9,2 0-14,-1 13-5,3 8-18,-2 9 10,-6 6 9,1 9 34,-3-1 5,0 3 8,0-5 1,3-2-8,5-6-30,0-4-13,-4 1-110,-1-9-95,-3-10-306</inkml:trace>
  <inkml:trace contextRef="#ctx0" brushRef="#br0" timeOffset="134547.6051">9952 3274 1422,'0'0'291,"0"0"-69,0 0-70,0 0-134,0 0-18,0 0-376,0 0-185</inkml:trace>
  <inkml:trace contextRef="#ctx0" brushRef="#br0" timeOffset="134779.2502">10334 3047 1540,'0'0'316,"0"0"-154,0 0-114,0 0-41,0 0 11,80-24-6,-54 24-12,1 0-19,-3 2-180,-3 10-90,-10-2-418</inkml:trace>
  <inkml:trace contextRef="#ctx0" brushRef="#br0" timeOffset="134949.2762">10397 3271 1086,'0'0'391,"0"0"-245,0 0 128,0 0-30,0 0-101,0 0-100,0 0-33,101 0-10,-71 1-205,-9 2-674</inkml:trace>
  <inkml:trace contextRef="#ctx0" brushRef="#br0" timeOffset="135888.6788">13001 2222 922,'0'0'241,"0"0"-84,55-73-1,-40 45 54,-6 9-13,-6 6-78,0 6-36,-3 7-41,0 0-42,0 10-5,-15 14 5,-13 26 1,-14 26 1,-9 34-1,-1 19 8,10 7-2,14 2-6,16-9-1,10-1-1,2-8-5,24-4 6,21-6 0,18-12-2,20-17-11,13-14-12,4-16 0,-9-19-91,-26-15-151,-23-17-598</inkml:trace>
  <inkml:trace contextRef="#ctx0" brushRef="#br0" timeOffset="138531.3264">11773 2713 780,'0'0'128,"0"0"-92,0 0-20,-15 100-16,3-64-62</inkml:trace>
  <inkml:trace contextRef="#ctx0" brushRef="#br0" timeOffset="138760.0944">11342 3392 880,'0'0'194,"0"0"-148,0 0-32,0 0-13,120-4-2,-85 8-52,3 0-181</inkml:trace>
  <inkml:trace contextRef="#ctx0" brushRef="#br0" timeOffset="139360.2597">11842 4032 134,'0'0'714,"0"0"-578,0 0-2,0 0-53,0 0-52,0 0-29,0 0-72,-7 3-103,-9 4 53,2 2-109</inkml:trace>
  <inkml:trace contextRef="#ctx0" brushRef="#br0" timeOffset="139567.5928">11796 4054 599,'0'0'601,"0"0"-472,0 0-91,0 0-21,0 0-2,0 0-15,0 0-146,34 31-475</inkml:trace>
  <inkml:trace contextRef="#ctx0" brushRef="#br0" timeOffset="139897.3522">12498 4039 1478,'0'0'311,"0"0"-225,0 0-52,0 0-34,0 0-17,0 0-129,0 0 79,21 3 7,-18 0 30,-1-1 9,-2-1-15,0-1-19,0 0-3,0 0 13,0 0 11,1 0 20,-1 0 11,0 0 2,0 0 0,0 0 1,0 0-1,0 3 1,-7-2-254,-1-1-475</inkml:trace>
  <inkml:trace contextRef="#ctx0" brushRef="#br0" timeOffset="141013.3371">13399 2464 801,'0'0'367,"0"0"-168,0 0 45,0 0-55,0 0-14,0 0-29,0 0-90,15-61-26,-15 61-30,3 0 0,1 3-31,1 17 6,2 9 13,0 11-4,0 7 15,-1 9 0,-2 3-7,1 2-24,-1 0-65,-1-5-125,-3-3 37,-4-15-135,-8-18-885</inkml:trace>
  <inkml:trace contextRef="#ctx0" brushRef="#br0" timeOffset="141257.8917">13092 3039 1196,'0'0'223,"0"0"-156,0 0 18,113 0 20,-23-2-44,38 2-47,21 0 0,5 0-14,-31 0 0,-40 0-12,-24 0-3,-32 0-130,-11 0-353</inkml:trace>
  <inkml:trace contextRef="#ctx0" brushRef="#br0" timeOffset="141639.8327">13292 3255 1058,'0'0'298,"0"0"-112,0 0 32,0 0-13,0 0-67,0 0-48,0 0-3,0-33-43,0 33-29,3 0-8,-3 0-7,4 0-14,1 4-11,1 9 0,1 8 19,1 8-10,-1 3-5,-1 7-8,-2 0 8,1 4-13,0 0 3,5-1 0,-1-2-73,0-5-64,-5-2-58,-1-11-40,0-11-148</inkml:trace>
  <inkml:trace contextRef="#ctx0" brushRef="#br0" timeOffset="142008.2015">13797 3345 1408,'0'0'279,"0"0"-11,0 0-85,0 0-48,0 0-49,0 0-64,0 0-22,2-18-31,-7 21-69,-9 14 10,-6 10 59,-4 8 9,2 10-14,10 3-10,10 3-8,2-2 3,19-6-34,12-8-22,7-11 1,4-12 43,3-12 63,-5-3 18,-4-25 18,-8-8-20,-11-12-1,-16-7 40,-1-3-21,-28 1-34,-51 7-6,4 17-102,-1 8-686</inkml:trace>
  <inkml:trace contextRef="#ctx0" brushRef="#br0" timeOffset="143008.4516">14047 3785 222,'0'0'165,"0"0"-60,0 0 18,0 0 14,0 0-79,0 0-34,8 0-14,-8 0-10,0 3-36,0 0-188</inkml:trace>
  <inkml:trace contextRef="#ctx0" brushRef="#br0" timeOffset="143962.4671">14326 2868 1024,'0'0'264,"0"0"-13,0 0 43,0 0-146,0 0 12,7-74-46,-7 73-46,1-1-47,-1 2-21,3 0-8,5 7-15,3 11 5,11 12 18,6 9 5,8 7-1,4 3-4,-1 4-37,0-2-125,-3 14-86,-10-14-41,-8-16-293</inkml:trace>
  <inkml:trace contextRef="#ctx0" brushRef="#br0" timeOffset="144179.0577">14671 2922 1290,'0'0'203,"0"0"-43,0 0-78,0 0-32,0 0-9,0 0-40,0 0-1,-56 29 1,18 4 8,-9 6-8,-5 5-1,1 2-1,6 0-9,9-3-48,6 7-34,10-10-86,10-11-171</inkml:trace>
  <inkml:trace contextRef="#ctx0" brushRef="#br0" timeOffset="144710.9085">14585 2547 416,'0'0'1022,"0"0"-740,0 0-27,32-80-61,-25 69-100,0 6-55,2 2-35,2 0-4,5 0-7,4 0 2,3 2 5,4 0 0,-3-1 12,-4 2-6,-4 0-6,-7 0-11,-5 0-34,-4 12-34,0 5-26,-7 9 64,-14 6 30,-6 1 3,-3 0-21,2-2-20,4-4 16,6-2-39,8-4-20,7-1 19,3-2 15,3-1 21,17 0 14,12-1 0,7-2-2,6-3 25,5-1 10,1 0 22,-5 1-7,-3 3-13,-9 5-12,-8 0-6,-10 2 6,-8 1 0,-8-3 0,0-2 1,-6-3-1,-9-3 0,-10-2-7,-5-1 7,-5-4 0,-21-4 0,6 0-80,10 0-318</inkml:trace>
  <inkml:trace contextRef="#ctx0" brushRef="#br0" timeOffset="144959.1224">15234 2514 1445,'0'0'500,"113"48"-453,-14 30-11,6 34-14,-12 21-16,-35 15-6,-37-8-10,-21 3 10,-27-3 10,-22-14-10,-17-16-1,-14-14-131,-8-21-24,18-22-43,7-21-288</inkml:trace>
  <inkml:trace contextRef="#ctx0" brushRef="#br0" timeOffset="146469.2626">16648 6442 1008,'0'0'200,"0"0"7,0 0-28,0 0-42,0 0-26,0 0-16,4-26-36,-4 26-14,0 0 11,0 0 8,3 0-18,6 0-18,12-3-17,27-2-1,4 0-3,16-1-5,3 1 5,-12 4-6,1-3-1,-13 4-13,-11 0-80,-17 0-82,-11 0-109,-8-1-235</inkml:trace>
  <inkml:trace contextRef="#ctx0" brushRef="#br0" timeOffset="146962.4972">17034 6224 1249,'0'0'316,"0"0"-67,0 0-31,0 0-47,0 0-75,0 0-79,0 0-17,45-4-30,-12 16 28,6 5-25,5 5-34,0 0 16,-1 5 8,-4 1-7,-5 1-7,-7 0 18,-10-1-2,-6-3 15,-8-1-10,-3-7 7,0-2-47,-8-1 23,-9-2 26,2-4 21,-5 1 5,2-4-3,1-3 8,4 0-9,3-2 7,3 0-8,1 0 10,4 0-2,0 0 6,2 0-2,0 0 23,0 0 18,0 0 13,0 0 7,0-4 5,0-6-50,0-2-12,0-4 0,0 0 2,2 0-11,1 2-6,0-1-1,2 1 0,-1-2-25,-1-1-30,-3-3-35,0 7-54,0-1-256</inkml:trace>
  <inkml:trace contextRef="#ctx0" brushRef="#br0" timeOffset="150015.8018">20675 1838 933,'0'0'500,"0"0"-257,0 0 0,0 0-31,0 0-12,0 0-80,0 0-41,6-11-54,-6 11-25,0 0-9,-16 21-184,-11 3-283,-10-1-40</inkml:trace>
  <inkml:trace contextRef="#ctx0" brushRef="#br0" timeOffset="150328.2889">19218 1988 1227,'0'0'187,"0"0"-135,0 0-52,0 0-6,0 0-204,0 0-310</inkml:trace>
  <inkml:trace contextRef="#ctx0" brushRef="#br0" timeOffset="150668.0186">17076 1950 644,'0'0'98,"0"0"-75,0 0-23,0 0-7,0 0-20,0 0-58,0 0-308</inkml:trace>
  <inkml:trace contextRef="#ctx0" brushRef="#br0" timeOffset="152224.9933">19133 1514 555,'0'0'409,"0"0"-268,0 0-94,0 0-33,0 0-14,0 0 0,0 0-10,2 9-2,-2-1-49,0-2-76,-5-3-195</inkml:trace>
  <inkml:trace contextRef="#ctx0" brushRef="#br0" timeOffset="152656.9294">20209 1540 675,'0'0'158,"0"0"-51,0 0 141,0 0-27,0 0-82,0 0-49,0 0-5,-2 2-27,2-2-30,0 0-15,0 0-13,0 0-9,0 0-34,0 3-86,0 2-51,-2-2-98,-2-3-350</inkml:trace>
  <inkml:trace contextRef="#ctx0" brushRef="#br0" timeOffset="153077.5494">21072 1596 841,'0'0'348,"0"0"-225,0 0-86,0 0-23,0 0 25,0 0-10,0 0-29,11 7-1,-6-2 1,1 0 0,1 3 1,0-2-1,-3 1 1,-1-2-1,0 0-1,-3-3-44,0-2 15,0 0 20,0 0-16,0 0 26,0 0 26,0-1-26,-15-3-61,0 1-98,2 0-678</inkml:trace>
  <inkml:trace contextRef="#ctx0" brushRef="#br0" timeOffset="160067.2831">17775 8644 1197,'0'0'396,"0"0"-190,0 0-129,0 0-55,0 0-22,0 0-135,7-14-582</inkml:trace>
  <inkml:trace contextRef="#ctx0" brushRef="#br0" timeOffset="166185.275">16795 3033 1075,'0'0'372,"0"0"-163,0 0-117,0 0 27,0 0 7,6 0-61,-6 0-41,0 0-23,2 0 6,-2 0-1,3 0-5,6 0-1,10 0-7,13 0 7,12 0 6,7 0-6,20 0-58,-16 4-206,-10 1-254</inkml:trace>
  <inkml:trace contextRef="#ctx0" brushRef="#br0" timeOffset="166336.8717">16985 3259 1313,'0'0'247,"0"0"-194,0 0-17,82 4 59,-36 5-81,-8 1-14,-19-3-625</inkml:trace>
  <inkml:trace contextRef="#ctx0" brushRef="#br0" timeOffset="170539.4917">17473 2668 628,'0'0'401,"0"0"-187,0 0-69,0 0-5,0 0 2,0 0-67,0 0 77,0-41-63,0 31-45,0-4 22,0 3 11,3-2-26,4 1-34,5-3-5,5 0-12,6 0-11,9-1-20,5 3-23,5 4 16,0 6 25,-2 3-6,0 0 18,-3 12 2,-4 8-2,-5 6-4,-7 2-7,-10 2-34,-7-1-40,-4-4-4,-3-1 14,-13-5-27,-8-3 3,-1-2 77,1 0 21,6-6 2,6-2-1,9-1-7,3 1-11,1 0 6,19 5 1,5 0 12,8 3 20,3 1 9,1 3-17,-1 0 5,-3 1-16,-2 3-1,-4-2 0,-5 1-1,-4-4 0,-9-2-12,-4-4 11,-5 0-14,-3-5 16,-20 1 1,-10 2 11,-12 0 7,-13 5-19,-37 4-9,12-2-66,12-6-451</inkml:trace>
  <inkml:trace contextRef="#ctx0" brushRef="#br0" timeOffset="170766.807">17501 3301 1307,'0'0'252,"0"0"-175,94 0 77,-22-2-23,38-5-43,43 0-47,24 2-25,3 0-6,-15 5-9,-45 0-1,-24 0-46,-38 0-120,-34-3-344</inkml:trace>
  <inkml:trace contextRef="#ctx0" brushRef="#br0" timeOffset="171021.1816">17684 3449 894,'0'0'665,"0"0"-546,0 0-75,0 0 51,0 0 1,0 0-60,0 0-17,76 68-12,-50-39 0,-2 2-5,-5 4-1,-8 1-1,-2 1-7,-9 15-182,-14-12-2,-4-6-120</inkml:trace>
  <inkml:trace contextRef="#ctx0" brushRef="#br0" timeOffset="171688.5095">18222 3537 1528,'0'0'385,"0"0"-156,0 0-22,0 0-27,0 0-37,0 0-69,0 0-57,40-44-17,-40 44-29,0 0-93,0 7-77,0 10 30,-3 8 58,-6 8 27,-3 4 19,1-3 0,2 0 10,2-7-18,3-7 21,2-5 1,1-8 0,1-2 16,0-5 6,0 0 21,0 0 8,0-15 0,0-3-19,0-7 18,0 0 0,0-1 0,0-1 1,0 4 15,0 5 24,3 4 6,3 6-30,5 1 17,8 5-32,7-1-37,9 3-2,6 0 0,3 0 21,0 10 13,-2 4 3,-3 3 2,-6 3 0,-3 0-1,-7 1 1,-5 0 1,-6 0-1,-6 2 0,-4-1 2,-2 2 33,0 1-23,0-1 4,0-2-7,0-6-9,0-1 1,0-4 5,13-2 1,4-4 1,6-5 0,3 0 35,0-17 106,3-11-69,-4-10 17,-5-8-55,-6-4-18,-9-2 1,-5 4 71,-6 4-15,-20 7-60,-12 10-21,-40 14-139,10 8-348,9 0-417</inkml:trace>
  <inkml:trace contextRef="#ctx0" brushRef="#br0" timeOffset="171885.707">19464 3171 1855,'0'0'252,"0"0"-147,0 0-69,0 0-28,81-15-8,-55 15-19,0 15-72,-4 2-123,-8-3-295</inkml:trace>
  <inkml:trace contextRef="#ctx0" brushRef="#br0" timeOffset="172059.554">19452 3481 1543,'0'0'263,"0"0"-193,0 0 69,0 0-14,90 0-54,-37 0-48,5 0-23,29-6-53,-19-3-223,-5-7-628</inkml:trace>
  <inkml:trace contextRef="#ctx0" brushRef="#br0" timeOffset="172401.6628">20425 2964 1580,'0'0'251,"0"0"-39,0 0 89,0 0-178,0 0 60,0 0-110,0 0-73,-5-55-105,-17 74-78,-14 12 42,-7 10 92,-2 9-54,10 0-26,16-2 26,13-4 31,6-9-61,21-8 34,9-12 44,3-9 55,3-6 33,-1-7 56,-2-15 78,-7-5 15,-4-9-56,-6-1-41,-7 1-3,-4 3 58,-5 11-28,0 6-48,0 10-64,0 6-46,-30 15-162,-3 11-429,5 0 76</inkml:trace>
  <inkml:trace contextRef="#ctx0" brushRef="#br0" timeOffset="172570.2117">20924 3377 1664,'0'0'251,"0"0"-185,0 0-3,0 0-56,0 0-7,0 0-356,0 0-1213</inkml:trace>
  <inkml:trace contextRef="#ctx0" brushRef="#br0" timeOffset="172937.3811">21308 2968 1534,'0'0'274,"0"0"-11,0 0-15,0 0 9,0 0-156,0 0-101,0 0-3,-17-18-170,-7 43-34,-7 13 154,-5 8 13,2 5-25,8 5-1,12-1 38,9-2-16,5-6-60,9-4-20,11-11 13,6-8 34,7-13 1,3-11 76,3 0 36,-1-22 6,-3-10 56,-8-10 76,-4-4-82,-6-4 37,-7-1-63,-4 1 20,-6 6-15,0 10-18,0 9-50,0 13-3,-27 12-132,2 2-345,3 10-105</inkml:trace>
  <inkml:trace contextRef="#ctx0" brushRef="#br0" timeOffset="173381.2105">21754 3067 1692,'0'0'303,"0"0"-47,0 0-72,0 0 55,58-72-88,-30 55-84,6 1-61,8 2-6,7 5-10,2 4-23,1 5-39,-1 0-12,-7 12 1,-10 6-12,-8 6-12,-15 5-4,-11 4-7,-9 4-28,-24 3 76,-12-1 21,-1 0 14,4-6 4,11-5 20,13-5 0,12-5 0,6-1 3,12 0 7,16 0 1,10 2 30,5-1 21,6 1-17,-1 3 14,-8 1-14,-5 2-16,-7-2-18,-12 1-17,-7-2 10,-9 0-2,0-5 9,-24 3 1,-35 2 6,-55 4 3,-63-6-10,14-7-32,20-13-668</inkml:trace>
  <inkml:trace contextRef="#ctx0" brushRef="#br0" timeOffset="174247.6748">21439 14867 920,'0'0'602,"0"0"-429,0 0-24,0 0-58,0 0 19,0 0-32,-6-35 23,6 33-18,0 2-7,0 0-15,0 0-36,-3 0-25,-18 4-49,-1 9-230,-4-5-511</inkml:trace>
  <inkml:trace contextRef="#ctx0" brushRef="#br0" timeOffset="174443.3886">21949 14322 1886,'0'0'274,"0"0"-189,0 0-85,79-59-118,-64 54 45,-3 2-152,-8-1-277</inkml:trace>
  <inkml:trace contextRef="#ctx0" brushRef="#br0" timeOffset="175252.6971">22173 12189 601,'0'0'178,"0"0"-129,0 0 227,0 0-17,0 0-131,-32-97 38,28 53 18,4-17 9,0 0-27,3-5-7,9-6-16,3 14-55,-2 0-30,-1 15 5,-7 15-23,-1 13-16,-3 9-24,1 6-6,-2 0-9,0 5-15,0 25-78,0 10 38,0 15 53,-3 8 16,-1-5-37,3 7 0,1-6-8,0-6-4,0-5-18,5-2-69,-7 9-105,-14-15-90,-4-10-382</inkml:trace>
  <inkml:trace contextRef="#ctx0" brushRef="#br0" timeOffset="175465.159">21782 12506 1558,'0'0'500,"0"0"-251,0 0 57,89-51-154,4 19-85,41 6-28,15 5-39,-8 18 0,-35 3-10,-41 24-102,-26 1-256,-23-6-406</inkml:trace>
  <inkml:trace contextRef="#ctx0" brushRef="#br0" timeOffset="175847.1612">21910 12905 1470,'0'0'577,"0"0"-294,0 0-20,0 0-83,0 0-90,0 0-55,0 0-35,64-2-81,-19 7 11,-2 12-85,-4 9-81,-15 10-2,-15 8-8,-9 9 41,-15 3 98,-13 2 21,-7-2 19,-2-5 38,1-6 18,5-8 11,7-10-1,11-11 0,10-4-5,3-4 6,10-5 180,18 0 40,14-1-6,22-2-76,24 0-59,-5 0-31,-7-6-19,-15 1-28,-22 1 7,-1 0-8,-4-2 0,-11 3-116,-14-5-492</inkml:trace>
  <inkml:trace contextRef="#ctx0" brushRef="#br0" timeOffset="176432.3461">23144 11442 234,'0'0'336,"0"0"-135,0 0 44,0 0 4,0 0-55,0 0-51,0 0-16,-6-32 16,4 32-36,2 0-52,0 0-28,-1 0-15,1 0-5,0 0-7,0 0 0,0 0 8,-2 0-8,-2 0-1,-5 7-14,-6 15 5,-9 12 2,-17 29 8,-12 33 0,-20 36 0,-5 27-1,-2 16-11,3 9 3,11 2 9,12 5 17,18 0-16,30-7 0,16-14-1,40-11 0,24-17 3,7-18 13,3-23 37,-16-26-41,-14-22-12,2-17-84,-18-19-194,-4-12-588</inkml:trace>
  <inkml:trace contextRef="#ctx0" brushRef="#br0" timeOffset="177228.3539">23069 12085 954,'0'0'241,"0"0"-45,0 0-54,0 0 53,0 0-71,0 0 10,0 0-32,12-30-13,-12 30 4,0 0-28,0 0-37,0 0-23,0 0-5,0 0-16,4 13-14,0 11 11,-3 10 18,1 8 1,-2 6-1,0-2 0,0 2-5,0-8-19,0-5 16,0-6-20,0-10 13,0-5-7,0-6-12,0-5 1,0-3 22,0 0 11,-5 0-6,-3-10-207,-1-2-274</inkml:trace>
  <inkml:trace contextRef="#ctx0" brushRef="#br0" timeOffset="177453.4063">23336 12408 393,'0'0'1388,"0"0"-1158,0 0-138,0 0-36,0 0-4,0 0-37,91 0-9,-56 0-6,0 1-28,-11 7-134,-9-2-355</inkml:trace>
  <inkml:trace contextRef="#ctx0" brushRef="#br0" timeOffset="178831.5635">23904 12322 481,'0'0'249,"0"0"-100,0 0 17,0 0 47,0 0-100,0 0-7,0 0-45,20 0-4,-16 0 48,-1 0-2,0-3 1,2-3 26,2-4-43,1-2-46,2-3 20,-2-1-17,-4 2 1,-1-2-10,-3 7 16,0 4-14,0 2 3,0 3-36,-5 0-4,-11 1-47,-12 15-63,-8 12 55,-6 10 23,6 3-23,10 5-23,13-1-4,13-1 9,5-2-27,23-6-29,8-6 36,5-14 60,3-9 30,-5-7 3,-3-20 77,-5-16-39,-4-10 147,-6-5-86,-3-6-38,-3 0 11,-5 3 5,-1 7 28,-6 9-39,-3 12-12,1 12-11,-1 9-43,0 5-114,-31 37-274,-4 1-16,4 0-478</inkml:trace>
  <inkml:trace contextRef="#ctx0" brushRef="#br0" timeOffset="179017.2776">24285 12724 1577,'0'0'346,"0"0"-95,0 0-13,0 0-116,0 0-84,0 0-38,0 0-9,4-5-160,-2-7-134,1-7-1292</inkml:trace>
  <inkml:trace contextRef="#ctx0" brushRef="#br0" timeOffset="179387.0046">24657 12167 1622,'0'0'395,"0"0"-190,0 0-117,0 0-66,0 0-22,0 0-64,0 0-18,-56 77 64,26-33 3,0 4-53,5-1-12,11-1 23,6-3-52,8-4-22,0-5 26,8-9 15,12-9 16,4-11 11,4-5 63,2-15 38,0-14-13,-3-14 50,-2-6-17,-7-9 49,-2 0 40,-4 2 14,-6 8-49,0 7-14,-5 14-6,-1 11-64,0 12-28,-39 15-78,-3 16-319,-3-1 23</inkml:trace>
  <inkml:trace contextRef="#ctx0" brushRef="#br0" timeOffset="179853.2292">24844 12154 1728,'0'0'363,"0"0"-176,0 0-140,0 0-36,0 0-11,103-19-17,-62 21-83,-1 12 33,-8 3-7,-8 4 4,-12 4-20,-10 5-28,-2 2-9,-5 0 50,-14-1 46,-2 1 22,0-6 2,4-7-2,6-6 9,5-4 0,6-6-6,0 2 6,0 0 0,0 5 0,15 4 0,6 5 19,5 5 31,7 6-22,2 6-8,-3 5-19,-2 2-1,-7 1 0,-10-1-1,-7-6-6,-6-4-1,-3-8 7,-17-6 0,-11-5 1,-13-3 58,-25-4-9,-33 2-14,-39-3-35,15 0-42,16-6-233</inkml:trace>
  <inkml:trace contextRef="#ctx0" brushRef="#br0" timeOffset="180235.2083">23095 13154 1179,'0'0'236,"0"0"-172,0 0-32,0 0 11,0 0 16,0 0-20,0 0 28,78 10 15,-31-6 26,27 2-33,49-1-8,63 4-13,45 4-14,27 1-3,14 5-13,-13-4-5,-10-1-7,-31-6-6,-63-5-5,-61-2 5,-49-1-5,-28 0-1,-8 0 1,-9 0-1,-63 0-45,-10 0-228,-13 0-493</inkml:trace>
  <inkml:trace contextRef="#ctx0" brushRef="#br0" timeOffset="181633.5106">23819 13653 899,'0'0'691,"0"0"-463,0 0-27,0 0-66,0 0-14,20-82-40,-20 72-32,0 0-12,0 4-19,-14 2-18,-8 4-6,-18 0-15,-7 17-19,-11 17 6,3 12 15,8 10-14,17 7 10,19-1-22,11-3-23,19-10-29,19-9 2,13-12 3,6-12 32,3-13-21,-4-3 81,-9-10 5,-11-16 25,-14-8 51,-11-8 4,-10-8-10,-1-3-1,-4 2-27,-11 7-5,4 11-3,2 10 13,3 13-42,0 10-10,-4 25-190,1 13-315,6-2 14</inkml:trace>
  <inkml:trace contextRef="#ctx0" brushRef="#br0" timeOffset="181816.5374">24228 14156 1870,'0'0'363,"0"0"-225,0 0-34,0 0-43,0 0-61,0 0-6,0 0-205,-19-7-359,8-5-844</inkml:trace>
  <inkml:trace contextRef="#ctx0" brushRef="#br0" timeOffset="182188.9905">24544 13643 1906,'0'0'362,"0"0"-171,0 0-127,0 0-45,0 0-19,0 0-21,0 0-40,-53 66 6,23-10 41,-5 11-32,6 3-80,17-14-14,5 2-56,7-12-64,14-12 7,10-15-9,3-11 109,-6-8 153,-2-8 279,-3-18-88,-5-10-85,-5-8 72,0-18-42,-4 3-21,-2-4-17,0 6-11,0 16 25,0 4-30,0 15-59,0 12-23,0 10-118,-8 12-252,2 0-416</inkml:trace>
  <inkml:trace contextRef="#ctx0" brushRef="#br0" timeOffset="182642.3969">24820 13584 1862,'0'0'364,"0"0"-183,0 0-92,0 0-61,0 0-28,0 0 0,0 0-98,36-19-91,-26 34 112,-4 5-58,-4 4-31,-2 0 17,0-2 92,0-3 40,0-4 15,-2-3 1,2-2-1,0-3 1,0-2 1,6 4 1,8 1-1,8 1 9,10 3 27,4 2 14,5 1-8,1 2-1,-3 2-18,-5 2-23,-10 3 0,-8-3-11,-10 5 3,-6-3 0,0 3 8,-21-2 0,-7 2 26,-9-4-11,-3-5-4,0-4 4,-4-6-15,-3-4-1,-28-5 0,10 0-111,9-11-243</inkml:trace>
  <inkml:trace contextRef="#ctx0" brushRef="#br0" timeOffset="183037.2515">25187 11439 1521,'0'0'120,"0"0"-120,0 0-6,0 0 6,122 121 20,-54-38 15,5 34-17,-5 26-11,-17 19-7,-27 17-5,-24 23 5,-14 18 0,-29 10 0,-14 0-1,-5-15 0,-1-5 0,-3-14-6,-5-17 7,-8-15 3,-15-23 6,-15-22-1,-12-33-8,26-35-58,16-32-505</inkml:trace>
  <inkml:trace contextRef="#ctx0" brushRef="#br0" timeOffset="184020.4546">22317 10122 1202,'0'0'315,"0"0"-158,0 0-52,0 0 43,0 0-62,0 0-23,-1 1-47,1 3-16,0 4-10,0 8-5,0 11 3,0 14-2,0 22 3,-7 24 11,-6 0 1,3-9 0,3-12-1,5-21 12,2 0-6,0 0-6,0-12-22,2-8-33,3-8 3,-1-8 17,1-6 6,-1-3 29,8-3 22,7-14 64,11-10-86,12-7-45,2 0 8,0 3 37,-6 7 0,-11 10 1,-5 7 2,-5 7-3,-2 0-39,1 14 15,-2 10-2,-3 5 13,-5 5-2,-3 3 8,-3 1 0,0-1 7,0-3 0,-3-7 1,-2-4 0,4-8-1,1-3-1,0-7-54,0-3 9,0-2 46,0 0 22,8-10 93,10-14-34,12-7-64,5-3 3,3 0-18,-6 5 33,-3 8 17,-5 6-24,-3 9-1,4 5-21,5 1-6,4 3-2,8 12 1,-3 6 1,0 2-6,-4 18 5,-8-8-76,-10-6-401</inkml:trace>
  <inkml:trace contextRef="#ctx0" brushRef="#br0" timeOffset="185855.4169">22316 15841 1134,'0'0'335,"0"0"-113,0 0 31,0 0-16,0 0-54,0 0-33,0 0-16,-6 0-46,6 0-14,6-3 1,13-10-26,32-10-49,40-14-10,51-13-17,35-11-7,27-2-20,17-4-7,9 4-42,5-3 0,-24 9-19,-59 18 11,-61 16 73,-54 13 38,-29 7 28,-5 2 23,-3-2-37,-9 1-14,-43 2-18,-62 2-154,4 11-218,4-2-352</inkml:trace>
  <inkml:trace contextRef="#ctx0" brushRef="#br0" timeOffset="186598.133">22548 15475 770,'0'0'242,"0"0"-51,0 0-46,81-30 19,-66 26 75,-6-1-24,-6 3-77,-3 1-22,0 1 4,0 0-26,0 0-41,0 0-19,0 0-16,0 0-16,0 0-2,-3 0-8,-7 8-29,-9 12 9,-12 6 14,-12 13 14,-9 6-1,-8 4-11,3 2 12,4-1 0,9-5-1,9-3-8,12-3 8,10-6-8,7-2-3,6-5-34,0-1 7,12-1 16,10 0-13,8-3-14,9-1 23,7-3 13,6-1 13,2-4 1,0-1 8,-4-2 2,-11-2 0,-9-2 5,-9-2-7,-12-1-8,-5-1 0,-2-1-1,-2 2-1,0-2 2,0 0 1,0 0 8,0 0 2,0 0 20,0 0 44,-2 0 17,-2-5 30,-2-7-34,-4-9-57,-1-11-10,-3-9 22,-3-21-23,-3-24 9,-2-19-2,0-11-27,-1 8-10,-3 8-184,6 35-156,1 14-1145</inkml:trace>
  <inkml:trace contextRef="#ctx0" brushRef="#br0" timeOffset="190880.0378">23733 14384 651,'0'0'185,"0"0"-128,0 0-57,0 0-118</inkml:trace>
  <inkml:trace contextRef="#ctx0" brushRef="#br0" timeOffset="193393.8271">15830 1615 814,'0'0'258,"0"0"-195,0 0-35,0 0-17,0 0-9,0 0 9,0-8-10,0 8 0,0 0-1,0 0-13,6 23-28,0 1 15,0-2-72</inkml:trace>
  <inkml:trace contextRef="#ctx0" brushRef="#br0" timeOffset="193697.8873">16908 1523 1091,'0'0'214,"0"0"-156,0 0-42,0 0-9,0 0 2,0 0-9,0 0-34,-3-12-202,3 24 59,0 0-55</inkml:trace>
  <inkml:trace contextRef="#ctx0" brushRef="#br0" timeOffset="194064.346">19471 1571 643,'0'0'138,"0"0"-89,0 0 19,0 0 22,0 0 44,90-40-63,-81 32-7,-3 0-37,-3 2-14,1 6-13,-4 0-7,0 2-299,0 1-199</inkml:trace>
  <inkml:trace contextRef="#ctx0" brushRef="#br0" timeOffset="198915.581">22715 6062 770,'0'0'396,"0"0"-247,44-79 12,-28 46-39,-8 5 75,-4 3-68,-4 2-56,0 3-23,-4 2 8,-16 4-9,-12 5-30,-30 9-19,-42 10 0,-38 34-18,-10 17 5,24-1-8,38-5 12,41-14-1,16 0-6,5 8 10,11 6-9,17 9-14,20 10 1,56 4 17,39 5 10,24-10 1,-2-18 38,-28-21-10,-42-19-17,-27-7 9,-26-8-20,-9-6-83,-5-13-206</inkml:trace>
  <inkml:trace contextRef="#ctx0" brushRef="#br0" timeOffset="199088.2357">22104 6348 1455,'0'0'353,"0"0"-167,0 0-32,0 0-35,0 0-94,81 10-25,5 17 0,-10-1-144,-7-3-383</inkml:trace>
  <inkml:trace contextRef="#ctx0" brushRef="#br0" timeOffset="199395.0582">22930 6684 1585,'0'0'340,"0"0"-174,0 0 137,0 0-49,0 0-192,120-28-56,-74 21-6,-1 6-10,-10 1-65,-5 0 26,-11 8-38,-8 7-32,-9 8 21,-2 7 32,-7 8 36,-13 5 23,-2 4 5,-1 0-4,4-2-8,7-7 14,4-5 0,8-6 0,0-5 1,11-7-2,14-15-22,-4-1-213,0-23-672</inkml:trace>
  <inkml:trace contextRef="#ctx0" brushRef="#br0" timeOffset="199535.4035">23145 6321 1798,'0'0'265,"0"0"-122,0 0-56,0 0-87,0 0-350,-105 20-587</inkml:trace>
  <inkml:trace contextRef="#ctx0" brushRef="#br0" timeOffset="201615.0491">22557 7441 1245,'0'0'333,"0"0"-74,0 0-36,0 0-32,0 0-77,0 0-57,0 0-40,0-19-17,0 25-18,0 15-19,-9 25 3,-28 36 34,-36 30 1,-18 6-1,0-18-37,14-30-31,26-32 13,9-7-20,-3-3-36,-1-4 51,6-4 11,11-14 30,13-6 19,12-9 53,4-18 6,6-10-5,18-8 13,10-4-36,6 0-7,0 8-23,-5 10 11,-7 11 1,-7 11-5,-5 9-8,4 0-6,2 7-7,5 12 11,7 11 1,0 4-12,5 8 12,2 1 2,2 1-7,0-6 12,-2-7 0,-6-8-6,-5-10-19,0-13-15,-9 0-41,-5-7-212</inkml:trace>
  <inkml:trace contextRef="#ctx0" brushRef="#br0" timeOffset="201892.0342">22851 8101 1431,'0'0'385,"0"0"-184,0 0 78,0 0-80,108-79-61,-83 63-39,-7 4-72,-2 4-27,-5 5-6,-2 3-20,3 6-32,-3 17-7,-2 11 4,-3 10-52,-4 20 53,-5 18 31,-10-5 2,-3-9-4,4-17-28,4-22-125,2-9-346,4-12-563</inkml:trace>
  <inkml:trace contextRef="#ctx0" brushRef="#br0" timeOffset="202023.5722">23217 7775 2215,'0'0'308,"0"0"-148,0 0-117,0 0-43,0 0-506,-81 107-228</inkml:trace>
  <inkml:trace contextRef="#ctx0" brushRef="#br0" timeOffset="202708.174">20935 16138 990,'0'0'312,"0"0"-106,0 0-51,0 0-4,0 0-14,0 0-38,0-2-14,0 2-40,0 0-20,0 0-25,-17 12-2,-9 5-122,-6-1-247</inkml:trace>
  <inkml:trace contextRef="#ctx0" brushRef="#br0" timeOffset="203892.3862">21916 8431 942,'0'0'103,"0"0"176,0 0-18,0 0-2,0 0-56,0 0-38,7 0-27,-7 0-33,0 0-26,8 0-39,7 0-25,15 0-15,28 0-8,34 0 7,44 0-6,25 0-1,14 5-14,2 4 10,-13-1 5,-7-4-2,-33 0 9,-43-3 0,-36-1 1,-30 2 7,-8-2-8,-4 0 0,-3 0 11,0 0 20,0 0 39,0 0-27,0 0-18,0 0-25,0 0-26,0 0-104,-5 4-122,-6 3-253,0 0 122,2-6-897</inkml:trace>
  <inkml:trace contextRef="#ctx0" brushRef="#br0" timeOffset="206743.2384">15575 1160 836,'0'0'609,"0"0"-503,0 0-52,0 0 52,0 0-8,0 0-45,0 0-33,0 0-8,0 0 10,0 0 6,0 0-25,0 0-3,0 4-28,0 12-241,0 1-48,-4-4-339</inkml:trace>
  <inkml:trace contextRef="#ctx0" brushRef="#br0" timeOffset="207175.7787">16766 1205 796,'0'0'256,"0"0"-216,0 0-40,0 0-1,0 0 1,0 0 0,0 0 1,0 1 0,0-1 16,0 0 27,0 0 24,0 0-18,0 0-32,0 0-17,0 0-1,0 3-20,-5 4-114,-4 0-1,0-3-40</inkml:trace>
  <inkml:trace contextRef="#ctx0" brushRef="#br0" timeOffset="207579.0692">17576 1066 36,'0'0'1131,"0"0"-943,0 0-128,0 0-47,0 0-5,0 0-8,0 0-7,0 0 6,0 0 1,0 0-2,0 0-8,0 7 9,0 2-53,-17 10-41,-1-3-43,2-2-213</inkml:trace>
  <inkml:trace contextRef="#ctx0" brushRef="#br0" timeOffset="207941.1681">18113 1076 838,'0'0'344,"0"0"-184,0 0-74,0 0 11,0 0 2,0 0-39,0 0-37,0 0-7,0 0-14,0 0-2,0 3-31,0 6-152,0 1-139,-2-5-190</inkml:trace>
  <inkml:trace contextRef="#ctx0" brushRef="#br0" timeOffset="208315.1306">19151 1052 980,'0'0'301,"0"0"-146,0 0-59,0 0 15,0 0-12,0 0-35,0 0-37,0-3-26,0 3 9,0 0-6,0 0-4,0 0-25,1 3-130,2 9-108,1-3-57,1-1-741</inkml:trace>
  <inkml:trace contextRef="#ctx0" brushRef="#br0" timeOffset="208680.3326">20284 1192 923,'0'0'165,"0"0"-115,0 0 25,0 0-1,0 0-42,0 0-16,0 0 9,0 0 26,0 0-15,0 0-14,0 0 2,0 0-24,0 0-6,0 2-10,0 1-24,0 2-215,2-2-41</inkml:trace>
  <inkml:trace contextRef="#ctx0" brushRef="#br0" timeOffset="209079.0607">20887 1182 508,'0'0'722,"0"0"-575,0 0-15,0 0 56,0 0-31,0 0-79,0 0-50,-3 0-12,3 0 5,0 0-13,0 0-6,0 0-2,0 0-1,0 0-53,0 0-147,0 2-119,0-2-412</inkml:trace>
  <inkml:trace contextRef="#ctx0" brushRef="#br0" timeOffset="209343.0631">21327 1196 527,'0'0'901,"0"0"-775,0 0-126,0 0-25,0 0 14,0 0-97,0 0 34,0 13 0,0-8 34,0 2 14,-9 2-31,0-1-95,2-3-83</inkml:trace>
  <inkml:trace contextRef="#ctx0" brushRef="#br0" timeOffset="209668.1274">22477 1285 1602,'0'0'124,"0"0"-124,0 0 0,0 0 6,0 0 65,0 0-62,0 0-9,6 6-13,-6-6 4,0 3-111,-9 4-102,-7-2-62,-1-1-88</inkml:trace>
  <inkml:trace contextRef="#ctx0" brushRef="#br0" timeOffset="218638.0354">14445 8646 643,'0'0'161,"0"0"-51,0 0-71,0 0 52,0 0-63,0 0-28,4-6-173,-4 10-74,0 4-89</inkml:trace>
  <inkml:trace contextRef="#ctx0" brushRef="#br0" timeOffset="218883.0878">14375 8753 743,'0'0'282,"0"0"-165,0 0 13,0 0-17,0 0-39,0 0-15,0 0-9,-2-4-15,2 4-20,0 0-15,0 0-71,-6 0-146,-3 7-120,0 0 165</inkml:trace>
  <inkml:trace contextRef="#ctx0" brushRef="#br0" timeOffset="219063.0864">14375 8753 727,'-100'22'89,"100"-22"-89</inkml:trace>
  <inkml:trace contextRef="#ctx0" brushRef="#br0" timeOffset="220973.0084">19874 2351 980,'0'0'0,"0"0"-256,0 0 144,0 0 112,0 0 116,0 0 64,-70-12-129,37 12-51,-8-1-51</inkml:trace>
  <inkml:trace contextRef="#ctx0" brushRef="#br0" timeOffset="222814.6717">4120 11565 1041,'0'0'262,"0"0"-137,0 0-47,0 0 1,0 0 26,0 0-26,-24-68 20,24 64-11,0 3-28,0-1-22,0 2-19,0 0-10,0 0-8,0 0-1,0 0-2,12-4-5,13-4-8,17-7 2,13-6 6,25-11-30,24-9 2,24-9-1,-12 3 12,-26 11 18,-38 15 5,-33 12-8,-4 1-4,-7 4-6,-5 2-35,-3 2-85,-30 10-47,-4 7 29,-2 0-115</inkml:trace>
  <inkml:trace contextRef="#ctx0" brushRef="#br0" timeOffset="223544.6637">4641 11071 1088,'0'0'202,"0"0"-42,0 0-73,0 0 25,0 0-19,0 0-52,0 0-41,-9-24-7,15 24-2,5 0 4,3 6 5,7 0 1,-3-1 5,3-1-5,-1 1-1,0-2 0,4 1 0,4 0 0,2 0 1,6 1 1,-2 0-2,-1 1 1,-1 0 0,-6 2-1,-4 1-1,-5 3 0,-5 0-2,-5-1-6,-4 0 9,-3-2-17,0 2 17,0 0 0,-7 2 1,-5 3-1,-6 3-5,4 1 5,-2 5 5,1-1-5,0-1 1,3 2 0,1-4-1,0 0 0,3-2 0,2-4 0,-1 0-1,4-4 0,0-2 1,0-4 0,2-1-1,-1-1 2,2-2-1,-1-1 0,1 0 1,-2 0 0,2 0 11,0 0-3,0 0 17,0 0 50,0 0 2,0 0 3,0 0-28,0 0-6,-3 0-7,3-1-1,-3-5-13,-2-2-18,-3-3 6,0-6 3,-2-3 5,-5-7 13,0-4-1,-3-6 11,-3-4-2,2-3-25,-2 1-12,2 1-6,3 4 0,-6 4-52,4 8-230,-1 8-427</inkml:trace>
  <inkml:trace contextRef="#ctx0" brushRef="#br0" timeOffset="227435.1405">19919 16620 854,'0'0'225,"0"0"-39,0 0-49,0 0 4,0 0-30,0 0-22,16-71-10,-14 64-31,-1 2 6,1 3-4,-1 1-16,-1 1-34,2 0-5,-2 0-55,0 0 9,1 0-31,-1 0-71,0 10-15,0-2-51,0 1-125</inkml:trace>
</inkml:ink>
</file>

<file path=ppt/ink/ink5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31:29.121"/>
    </inkml:context>
    <inkml:brush xml:id="br0">
      <inkml:brushProperty name="width" value="0.05292" units="cm"/>
      <inkml:brushProperty name="height" value="0.05292" units="cm"/>
      <inkml:brushProperty name="color" value="#FF0000"/>
    </inkml:brush>
  </inkml:definitions>
  <inkml:trace contextRef="#ctx0" brushRef="#br0">7379 14783 580,'0'0'74,"0"0"-54,0 0 178,0 0-10,0 0-51,0 0-89,0-7-29,0 4-19,0 0-125,-7-1-196</inkml:trace>
  <inkml:trace contextRef="#ctx0" brushRef="#br0" timeOffset="5304.5809">2943 7374 580,'0'0'102,"0"0"164,0 0-109,0 0-94,0 0 19,0 0 34,-15 0-26,14 0-9,-1 0 23,1 0 14,-1 0 3,2 0-43,0 0-41,0 0-12,0 0-7,0 0-10,0 0-7,0 0-1,0 0-20,8 0 18,11-4-5,12-5 6,8 0 1,6-4 17,3 2-16,-5-2-1,-3 4 0,-7 2-35,0 4-60,-8 3-75,-10 0-11,-7 3-128,-8 0-596</inkml:trace>
  <inkml:trace contextRef="#ctx0" brushRef="#br0" timeOffset="5792.6641">3263 7153 1172,'0'0'227,"0"0"-62,0 0-56,0 0-4,0 0-3,0 0-55,0 0-33,0-13-14,0 13-28,5 0-49,3 3-18,4 7 50,3 2 1,4 2 13,6 3 2,2 0 0,1 2 9,-2-1-2,1-1 6,-3 1 4,-4-4 5,-6 0 1,-2 1-10,-5-3 10,-1 2-1,-3 3 0,-3 3 7,0 3-1,0 5-2,-7 1 3,-4 3 0,-5-4 23,0-3-17,2-5 2,1-6-6,2-5-2,5-1 1,3-7 0,2-1 15,-1 0 85,2 0 129,-1-16-44,-1-11-101,1-7-48,-2-8-24,-3-5-13,-22-15-106,2 13-215,-7 4-646</inkml:trace>
  <inkml:trace contextRef="#ctx0" brushRef="#br0" timeOffset="10861.9038">6893 8260 681,'0'0'91,"0"0"-70,0 0-2,0 0 217,0 0-50,0 0-79,16-7-44,-11 1-41,-2 2 31,-3 1-15,3 3-25,-3 0-12,1 0-1,-1 0-13,0 3-128,0 8-117,-1 0-127</inkml:trace>
  <inkml:trace contextRef="#ctx0" brushRef="#br0" timeOffset="12138.6241">8817 8266 798,'0'0'319,"0"0"-155,0 0-12,0 0 20,0 0-75,0 0-15,0 0 6,-5-23-25,5 23-32,0 0-15,0 0-16,0 0-35,-7 3-180,-2 11-279,-2 0 129</inkml:trace>
  <inkml:trace contextRef="#ctx0" brushRef="#br0" timeOffset="12755.0447">10558 8068 666,'0'0'170,"0"0"-28,0 0-34,0 0 17,0 0-30,0 0-9,0 0-53,6 0-13,-6 0 0,0 0-20,0 0 0,0 5-151,0 0-388</inkml:trace>
  <inkml:trace contextRef="#ctx0" brushRef="#br0" timeOffset="12971.5387">10558 8068 525,'6'60'159,"-6"-60"-121,0 1-38,0-1-107</inkml:trace>
  <inkml:trace contextRef="#ctx0" brushRef="#br0" timeOffset="26723.2678">12009 9186 364,'0'0'127,"0"0"-81,0 0-20,0 0 81,0 0-19,0-9-49,-2 9-19,2-1-13,-3-1-7,0 0-12,0 1 12,0-1 9,-1 2-9,3-1 0,-2 1 6,0 0-6,-4 0 0,-3 0-2,-5 0-4,-16 6-24,1 2-109,3-1-269</inkml:trace>
  <inkml:trace contextRef="#ctx0" brushRef="#br0" timeOffset="26969.5866">11655 9317 778,'0'0'140,"0"0"-92,0 0 118,0 0 28,0 0-43,0 0-46,0 0-14,18 0-9,5 0-38,12 0-37,9 0-7,28 5-36,-9 6-142,-7-1-143</inkml:trace>
  <inkml:trace contextRef="#ctx0" brushRef="#br0" timeOffset="27448.6099">13984 9512 728,'0'0'250,"0"0"-53,0 0-61,0 0-4,0 0 2,0 0-86,0 0-22,-6-31 42,6 29 1,0 1-6,0 1-41,12 0-22,9 0-102,10 0-44,-3 0-74,-2 0-762</inkml:trace>
  <inkml:trace contextRef="#ctx0" brushRef="#br0" timeOffset="27721.6826">15507 9561 992,'0'0'215,"0"0"-145,0 0-41,0 0 23,0 0 12,0 0-35,0 0-29,12-15-76,-8 15-177,4 4 29</inkml:trace>
  <inkml:trace contextRef="#ctx0" brushRef="#br0" timeOffset="34480.3941">7959 3327 1035,'0'0'260,"0"0"-164,41-79 33,-32 57-48,-7 6-59,0 5 10,1 0 40,-3 8-36,0 3-12,0 0-24,-15 20-14,-30 31 14,-41 37 0,-41 35 12,-13 15 11,1 0-23,23-15 0,19-31-1,19-20 1,17-26-16,25-20 15,12-14-40,7-8 14,9-4 27,8-13 8,24-41 3,43-38-22,32-25 22,12-4-2,-15 25 10,-29 37-3,-34 32-4,-9 13 26,-5 6 22,-1 8-8,4 0-52,1 17-9,3 16-9,3 14 17,-1 9-15,3 6 16,-1 3 3,5-3-3,-1-7-6,2-8 6,0-10 13,-3-12-7,-2-10 3,-3-8-9,-1-10-5,-3-14-159,-9-13-706</inkml:trace>
  <inkml:trace contextRef="#ctx0" brushRef="#br0" timeOffset="34813.4923">8376 4185 1335,'0'0'298,"0"0"0,0 0-48,0 0-80,0 0-98,55-93-52,-36 68-20,5 0-8,-3 6 0,-2 4-1,-4 7-10,0 8-89,-3 0 7,-2 16 17,-2 10 36,-4 8-19,-2 7 55,-2 5 3,0-2 9,0 1 8,1-8 0,4-5-8,3-7-2,2-8-12,2-7-79,5-12-56,-3-13-78,1-11-262</inkml:trace>
  <inkml:trace contextRef="#ctx0" brushRef="#br0" timeOffset="34939.6813">8707 3598 1513,'0'0'262,"0"0"-102,0 0-33,0 0-122,0 0-5,-113-2-522</inkml:trace>
  <inkml:trace contextRef="#ctx0" brushRef="#br0" timeOffset="35222.6587">6602 3113 1508,'0'0'141,"0"0"5,0 0-94,0 0-52,0 0-22,0 0 14,0 0 8,61 0 0,-50 24-92,-11 12-79,-14-4-86,-7-8-228</inkml:trace>
  <inkml:trace contextRef="#ctx0" brushRef="#br0" timeOffset="35368.3319">6389 3284 1350,'0'0'281,"0"0"-204,0 0-70,0 0-7,0 0-22,22 83 21,-8-34-32,5-6-231</inkml:trace>
  <inkml:trace contextRef="#ctx0" brushRef="#br0" timeOffset="35630.8548">8911 3013 1513,'0'0'219,"0"0"-26,0 0-105,0 0-28,0 0-15,0 0-45,0 0-23,19-1-13,-17 17-57,-2 15-86,-7-3-74,-3-8-246</inkml:trace>
  <inkml:trace contextRef="#ctx0" brushRef="#br0" timeOffset="35764.0185">9116 3107 1497,'0'0'266,"0"0"-188,0 0-58,0 0-20,-90 114-22,33-61-189</inkml:trace>
  <inkml:trace contextRef="#ctx0" brushRef="#br0" timeOffset="36634.88">7279 12308 806,'0'0'64,"0"0"161,0 0 0,0 0-44,0 0 14,0 0 17,30-15-111,-27 2 5,-1-1-24,-1 3-20,2 2-19,-3 1-26,0 5-6,0 1-11,0 2-8,-10 0-194,-6 2-436</inkml:trace>
  <inkml:trace contextRef="#ctx0" brushRef="#br0" timeOffset="36979.8163">7396 13277 1066,'0'0'204,"0"0"-49,0 0-97,0 0-24,0 0-13,0 0 32,0 0 6,0-23-21,-5 23-38,-17 10-118,2 9-146,-2-5-309</inkml:trace>
  <inkml:trace contextRef="#ctx0" brushRef="#br0" timeOffset="40188.9904">11609 15799 378,'0'0'176,"0"0"-167,0 0-9,0 0 0,0 0 60,-82-81 80,78 71-124,1 2 32,3 1 78,0 1-50,0 2-24,0 1 83,0 2-53,0 1-34,0 0-25,0 0-7,0 0 15,0 0 11,0 0-17,-2 0-12,2 0-12,0 0 9,0 0-9,0 0 0,-1 0-1,1 0-2,0 0 1,0 0 1,0 1-10,-2 14-92,1-2-141,-2-2-548</inkml:trace>
  <inkml:trace contextRef="#ctx0" brushRef="#br0" timeOffset="42660.7654">6681 16051 624,'0'0'62,"0"0"-60,0 0-2,0 0 6,0 0 31,0 0-14,0 0-21,15 0 8,-15 0-9,0 0-2,0 0-5,0 0-11,3 0-8,0 5-4,0 1-49,0-2-191</inkml:trace>
  <inkml:trace contextRef="#ctx0" brushRef="#br0" timeOffset="45248.2294">6681 16051 646,'4'36'146,"-7"-36"-109,2 0-25,-2 0-11,3 0 11,0 0-11,0 0 0,0 0-1,0 0 0,0 3 12,0-3 47,0 0 3,0 0-17,0 1-15,0-1-6,0 0-7,0 0-16,0 0 1,0 0-1,0 0 1,0 0-1,0 0 6,0 0 9,0 0 29,0 0-15,0 1-29,0 1 2,0 2 3,0 2-6,0 1 0,0 0 1,0-2-1,0 1 9,0-4-9,0 1 0,0 0 7,0-2-5,0 1 3,0-2-4,0 0-1,0 1 0,0-1-3,0 0 2,0 0 1,0 0 0,0 0 0,0 2 0,0-2 0,0 2 2,-7-2-1,-4 3 5,-3-1-5,6 0 6,-1 0-1,-4 1-5,5 0 0,-4 2 0,2 2-1,0 0 0,0 1-10,0-4-10,4 0-12,1-3 31,4-1-9,-1 2 10,2-2 1,0 0 0,0 0 8,0 0 36,0 0 8,0 0-5,0 0 22,0 0-15,0 0-20,0 0-5,0 0-12,0 0-5,0 0-12,0 0 4,0 0-5,0 0-1,3 0 1,5 1 1,5 1-1,-1-1 0,4 1 0,1 0 10,2 0-10,2 1-9,2-1 9,4 0 0,2 3 0,4-3-1,7 2-12,2 0-6,6 1-2,6 0 7,5-4 12,7 2-7,5 0 9,4 0 0,13-1 0,12 0-6,13 0 6,-8-2 12,-23 1-12,-24-1 0,-13 0-1,4 0 1,8 0 1,5 0 5,1 0 12,1 0 1,1-5 11,3-3-11,0 1-9,3 2 11,1-1-5,-1 0-3,-1 2 3,-2 1-15,-2 3-1,-2 0 10,-3 0-9,0 0-1,2 0 1,1 0 4,2 5-3,2 0-4,1-1-4,-1 1 6,0-2 0,3 2 1,-2-2 5,-2 0-6,-1 1 6,0 0-6,2-2 0,10-1 0,16-1 0,19 0 0,-9 0 13,-20-3-12,-24-1 6,-20 4-1,2-1-5,5 1-1,0 0 6,0 0-4,-6 0-2,-4 0 12,-3 0-2,-2 0-9,-2 0 7,0 0 8,2 0 1,-1 0 7,1 0 8,3 0 0,1 0-6,-1 0-17,2-3-1,-1 0-7,-3 0 6,-2 0 0,-6 1-1,-3-1 0,-5 1-6,-2 1 0,-5-2 0,1 0 8,-5 0-4,-2 1-3,0 0 5,0-1 3,1-1-3,1-1 14,5-5 0,1-3-2,0 0-9,0-3-8,-3 2 0,1-3 7,1 0-8,0 0 6,0 0-6,1 0-2,1 0 2,-2 3 0,2 1 0,-5 2-1,1-1 2,-3 4-1,-1-1 1,0 1 0,-4-1 1,2 1-1,-2 1 22,-1-2-9,0 4-2,0-2 12,0 2-17,0 0-7,0 0-2,0 3 1,0-1 1,0 1 13,0-1-12,-4-1 5,-2 1-6,-1-1-1,-3 1 0,-3 0-14,-3-1-6,-4 3 4,-4-1 0,-4 2 6,-4 0-3,-4-1 3,-4 1 11,-5-1 0,-1-1-5,-6-2 5,-2 0 0,-6-1 1,-5 0-1,-1 0 0,-1-2 0,-3 2 0,-3 0-1,3 1 1,-15-2 8,8 1-7,0 1-1,-12 2 0,-2-1-6,-27 3 6,-6 0 1,2 0 1,-1 0-2,4 5 0,-5-2 0,-6 1 1,3-2-1,5 1 0,7-3-1,11 0 1,3 5 0,7-1 1,3 2-1,4 1 0,17-1-1,10 0-5,13-1-1,3 1-9,-8-1-16,-7 1 14,-9-1 4,3-2 2,-4-2 0,-1 1 6,-11-2-11,-17 0 16,-14 0-5,-3 0-3,8-6 9,10-5-1,25 2 0,11 0 1,14 2 1,7-1 6,-4 3-7,-4-2 0,-2 2 0,8 2-1,6 1 1,6 2-1,8 0 0,2 0 0,5 0 1,1 0 9,0 0-9,3 2-8,0 4 7,2-2 1,4-2-2,2 0 2,0-1 0,3-1-1,0 0 0,0 0 1,0 0 0,0 0 0,0 0-1,0 0-5,0 0-4,0 2-28,8 1 4,2 0 1,-1 1 25,3 0-37,-6-1 25,3 0 14,-3-1 5,-2-1-1,-2 1 2,-2 0 0,0-2-1,0 0 0,0 1 1,0-1 0,0 0 0,0 0 0,0 0 9,0 0-8,0 0 0,0 0-1,0 0 1,0 0-1,0 0 0,0 5-6,-10 6-23,-13 14-31,-2 1-55,2-11-480</inkml:trace>
  <inkml:trace contextRef="#ctx0" brushRef="#br0" timeOffset="46148.8748">7327 11810 573,'0'0'591,"0"0"-428,0 0-86,0 0 13,0 0-13,0 0-27,9-16-18,-3 12-9,1-1 27,-1 3-37,-2-1-13,6 3-2,1 0-62,0 10-99,-3-3-334</inkml:trace>
  <inkml:trace contextRef="#ctx0" brushRef="#br0" timeOffset="46451.4721">9397 11701 978,'0'0'188,"0"0"-143,0 0-45,0 0 0,0 0 0,0 0 2,0 0-2,24 0 1,-18 3-1,0 1-31,-2-2-109,2-2-182</inkml:trace>
  <inkml:trace contextRef="#ctx0" brushRef="#br0" timeOffset="47000.7614">11016 11864 485,'0'0'194,"0"0"-1,0 0-6,0 0-79,0 0-69,0 0 8,0 0-21,1-18-5,-1 18-9,0 0-3,0-2 2,0 2 28,0-1-7,0-1 10,0 1-20,0 0 0,0 0-21,0-1-1,0 0 0,0 2 7,0 0-5,0 0-2,0 0-6,0 0-29,0 0-12,0 0 20,0 0 13,0 0 11,0 0-7,0 0 0,0 0 4,6 0-22,-2 0-18,2 0-6,-1 0-73,0 0 21,-2 4-13,-2 1-31,-1-1 22,0 0-108</inkml:trace>
  <inkml:trace contextRef="#ctx0" brushRef="#br0" timeOffset="50910.7631">11375 16308 631,'0'0'140,"0"0"-66,0 0 23,0 0 47,0 0-54,0 0-18,-1-15-43,1 15-19,0 0 3,0 0-13,0 0-3,0 0 3,0 0 8,-2 0-8,-12 0-14,0 1-154,2 3-406</inkml:trace>
  <inkml:trace contextRef="#ctx0" brushRef="#br0" timeOffset="51135.7216">11375 16308 1162,'6'-48'235,"-6"45"-167,2 0-68,-2 3-11,0 0-52,-2 0-80,-7 0-139,-2 6-74</inkml:trace>
  <inkml:trace contextRef="#ctx0" brushRef="#br0" timeOffset="51333.1468">11295 16310 973,'0'0'222,"0"0"-222,0 0-274,0 0-438</inkml:trace>
  <inkml:trace contextRef="#ctx0" brushRef="#br0" timeOffset="51546.029">11295 16310 1073,'19'-27'211,"-19"27"-133,0-2-78,0 2-7,3 0-58,-1 0-184,1 0-564</inkml:trace>
  <inkml:trace contextRef="#ctx0" brushRef="#br0" timeOffset="51750.7065">11302 16308 474,'0'0'671,"0"0"-513,0 0-71,0 0-49,0 0-22,0 0-16,0 0-41,0-15-96,0 15-140,1 0-12</inkml:trace>
  <inkml:trace contextRef="#ctx0" brushRef="#br0" timeOffset="51938.1332">11302 16308 730,'-19'2'373,"19"-4"-262,0 1-111,0 1-121,6 0 54,0 0 25,-1 0-69</inkml:trace>
  <inkml:trace contextRef="#ctx0" brushRef="#br0" timeOffset="52132.9224">11300 16336 1061,'0'0'239,"0"0"-125,0 0-102,0 0-12,0 0-120,0 0-173</inkml:trace>
  <inkml:trace contextRef="#ctx0" brushRef="#br0" timeOffset="52885.5831">11372 16288 1490,'0'0'322,"0"0"-176,0 0-100,0 0-39,0 0 1,0 0-8,0 0-16,8-14-52,-8 14-27,0 0-38,0 0-9,0 6-1,0 4 27,0 0-45,-2-2 40,-1-3 82,2-2 29,1-2 10,0-1 29,0 0 93,0 0 30,0 0 3,0 0 2,0 0-19,0 0-34,0-1-40,0-2-36,0 3-22,0 0-5,0 0 0,0 0-1,0 0-11,0 0-17,0 0-23,0 0-7,0 0-28,0 0 39,4 4-32,-2 6-43,-1-1-94,-1-1-54</inkml:trace>
  <inkml:trace contextRef="#ctx0" brushRef="#br0" timeOffset="55256.7264">19003 15520 1283,'0'0'215,"0"0"-167,0 0-25,0 0-15,0 0 8,0 0 13,0 0-7,2 0-12,-2 0 7,0 0-17,0 2 0,0 2-44,-5 10-94,-5 0-30,-3-2-207</inkml:trace>
  <inkml:trace contextRef="#ctx0" brushRef="#br0" timeOffset="55663.4038">20363 15441 1159,'0'0'281,"0"0"-160,0 0-31,0 0 2,0 0-7,0 0-46,0 0-20,0 0-10,0 0-9,0 0 1,0 0-1,0 0 0,0 3-10,0-3-49,0 4-125,-1 6-43,-11-4-67,2 0-102</inkml:trace>
  <inkml:trace contextRef="#ctx0" brushRef="#br0" timeOffset="56362.6915">22565 15513 823,'0'0'270,"0"0"-178,0 0-70,0 0-12,0 0 5,0 0 28,0 0-2,0 0-12,0 0-9,0 0-4,0 0-6,0 0-10,0 0 0,0 0 0,0 0 0,0 0 1,0 0-1,0 0 0,0 0-1,0 0 0,0 0-9,0 0 2,0 0 1,0 0 7,0 0-1,0 0-14,0 0 15,0 0-2,0 0-15,0 2-2,0-1 6,0 1 10,0-1 2,0 0-6,0-1 6,0 2-9,1-1 9,-1 0 1,0 1 2,2 0-1,-2-1 0,0-1-1,0 1-9,0 2-53,0-2 5,-3 7-31,-6-2-7,0-2-80</inkml:trace>
  <inkml:trace contextRef="#ctx0" brushRef="#br0" timeOffset="56909.9999">19604 16226 899,'0'0'182,"0"0"-69,0 0-38,0 0-4,0 0 4,0 0 4,0 0-1,0 0-9,0 0-1,0 0-8,0 0-39,0-1-12,0 1-9,0 0-30,5 0-54,2 0-38,2 0-183</inkml:trace>
  <inkml:trace contextRef="#ctx0" brushRef="#br0" timeOffset="57250.5829">21928 16294 796,'0'0'64,"133"-14"-64,-105 11-94,-7-1 94,-9 0 55,-2-1 258,-10 0-78,0 0-183,-1-3-18,-8 2-20,1-1 12,1 3-10,4 0-1,0 2-14,-2 2 0,5 0 0,0 0-1,0 0-7,-1 0-7,0 4-65,-2 4-12,-12 0-47,-2-1-84,1-3-755</inkml:trace>
  <inkml:trace contextRef="#ctx0" brushRef="#br0" timeOffset="57915.6699">12459 16048 576,'0'0'94,"0"0"-73,-82 33-21,53-22-39,7-7-306</inkml:trace>
  <inkml:trace contextRef="#ctx0" brushRef="#br0" timeOffset="59380.4294">12097 16075 499,'0'0'198,"0"0"-103,0 0 88,0 0-41,0 0-58,0 0-19,0 0-29,-9-19-15,9 19-1,0 0 12,0 0-19,0 0-13,14 0-6,2 0 6,8 0 0,4 0-27,5 2-10,6-2 37,6 1 12,7-1-12,21 0-19,29 3 12,34 0 3,18 2 4,4 3 1,-3 1 9,-16-1-10,0 1 1,-7-4 6,-2 1-6,0-3 0,1-2 15,9-1 7,7 0-7,10 0 7,8-3 10,6-4 7,7 2 19,1 2-9,-8 3-7,-11 1-14,-15 13 14,-10 1-35,-9-1-7,-1-4 7,-7 0-7,-5-5-2,-1-3 1,2 0 0,2-1 14,3-1-7,3 0 21,2 2-21,-5-2 12,-10 2-7,-22-2-6,-23 0 7,-18 2-5,-8-1-7,6-1-1,4 2 0,3-2 0,-9 0 9,-8 0-8,-9 0 0,-3 0 5,-5 0-6,1 0-8,3 0 8,1-3-1,-1 1-11,1 2-16,-2-2 6,2 2 12,0 0-4,1 0-11,1 0-16,0 0-9,5 0-19,2 0-13,4 0-12,4 0 31,0 0 20,-1 0 7,-5 0 4,-7-3 32,-9 0 26,-6-1 33,-4-1 34,1 0-38,-1-1-42,1 0 12,-2-2 20,-2-1-33,-1-4 23,-3-3-21,0-1 5,0-4 4,-6-2-15,-4 0-8,-4-3 2,2 3-1,0 1 0,1 1-1,2 4 0,1 5-1,3 1 1,1 5-7,4 3 7,0 1 7,0 2-7,0 0-17,0 0 6,0 0-9,0 0 3,0 0 15,0 0 1,4 5-5,-1 2 4,1 3-8,3 4 10,2 3 0,4 3-2,4 4 1,4 0 1,1 2 0,3-1 0,-2-1 0,1-2 2,-2 0 3,-5-3-5,0 4-1,-5 0-7,-1 1 7,-5 1 1,-3-1-1,-3-1 1,0-5-7,0-4 6,0-4 0,-6-3-9,-11-2 10,-2 1 0,-11-3 20,-4-3-2,-3 0-4,1 0 2,1-9 0,4-3 3,4-3 12,5-2-11,5-3 42,4-3-8,7-4 19,3-4-43,3-8-30,0-36-72,2 7-173,2-1-482</inkml:trace>
  <inkml:trace contextRef="#ctx0" brushRef="#br0" timeOffset="60239.468">12449 15908 776,'0'0'278,"0"0"-181,0 0-65,0 0-25,0 0-7,0 0 29,0 0 19,0-2-3,0 2-16,0 0-7,0 0-21,0 0 8,0 0-9,3 0 0,1 0 6,2 5-4,0 4-2,-1 2-14,-3 9-100,-2-2-112,0-4-282</inkml:trace>
  <inkml:trace contextRef="#ctx0" brushRef="#br0" timeOffset="61062.6612">12498 16041 842,'0'0'239,"0"0"-51,0 0-104,0 0 61,0 0-65,0 0-9,0 0-24,23-52-41,-20 44 6,-2 0-11,2 1-1,-3 2 7,0 0-7,0 1-6,0 2-21,0-3 19,0 2 8,0-1 3,-1-3-2,-4 1 0,-1-3-1,-3-3-12,1-1-2,0 1-1,-1-2 14,0-1 1,3 3 0,1 1 7,2 0-7,0 2-57,2 2 28,-1 1 29,2 2 0,0 1 0,0 3 8,-1 0-8,1 0-9,-3 0 7,3 0-5,-6 3-9,-3 11 3,-3 5 12,-6 5 1,-2 4 1,-3 0 0,1 2-1,-2-2 2,0 3-1,0 0-1,-5 0 1,1 2 0,-2-4-1,1 0 1,2-3-1,1-2 3,7-3-2,7-4-1,5-1-1,7-2-6,0-1 6,3-1-12,13 0 11,7 1-9,5 1 2,8-2 0,4-1-16,0 2 25,1-3 16,-4 2-15,-3-2 7,-7 0-1,-3 1-7,-4 1 1,-3-4-1,-4 1 0,-3-2 0,-3-3 0,-1-2 1,-5-1 5,-1-1 36,0 0 51,0 0 22,0-3 46,0-14 15,0-8-104,3-11 2,3-10-28,1-20-6,0-21-17,-3-22-11,-4-3-12,-21-2-31,-4 33-248,-8 16-810</inkml:trace>
</inkml:ink>
</file>

<file path=ppt/ink/ink5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34:23.792"/>
    </inkml:context>
    <inkml:brush xml:id="br0">
      <inkml:brushProperty name="width" value="0.05292" units="cm"/>
      <inkml:brushProperty name="height" value="0.05292" units="cm"/>
      <inkml:brushProperty name="color" value="#FF0000"/>
    </inkml:brush>
  </inkml:definitions>
  <inkml:trace contextRef="#ctx0" brushRef="#br0">7388 5841 1260,'0'0'232,"0"0"-146,0 0-49,0 0-14,0 0 2,116-35 12,-16 33-37,-6 0-49,-1-1-539</inkml:trace>
  <inkml:trace contextRef="#ctx0" brushRef="#br0" timeOffset="9787.9139">8141 8071 1096,'0'0'213,"0"0"-100,0 0-61,0 0-3,0 0 46,0 0-44,0 0-51,11 0 0,19-1 20,32-8 75,61-12-9,99-6-25,81 3-4,61-4-57,-60 12-79,-64-4-571</inkml:trace>
  <inkml:trace contextRef="#ctx0" brushRef="#br0" timeOffset="32065.0118">7087 17427 1585,'0'0'331,"0"0"-231,0 0-69,0 0 7,0 0 19,0 0 2,134 6-6,-49-2-29,24 1-11,10 2-5,3-1-8,-32-2-128,-21-4-387</inkml:trace>
  <inkml:trace contextRef="#ctx0" brushRef="#br0" timeOffset="32755.1855">7983 15025 314,'0'0'1096,"88"-20"-952,-4-6-103,24-3 8,12 0-1,-8 8-26,-23 13-3,-17 8-19,-26 8-108,-19 5-499</inkml:trace>
  <inkml:trace contextRef="#ctx0" brushRef="#br0" timeOffset="33817.8953">11805 14890 874,'0'0'252,"0"0"-125,0 0-24,0 0 13,0 0 15,85-21-36,-58 15-22,1 1-37,6 0 2,8 1-16,23 1-10,31 3-3,40 0 7,21 4-10,6 13-6,-3 4-31,-15 2-88,-38-6-83,-17-4-446</inkml:trace>
  <inkml:trace contextRef="#ctx0" brushRef="#br0" timeOffset="34068.5698">14142 14962 1294,'0'0'251,"0"0"-170,0 0-52,0 0-11,0 0-1,0 0-5,0 0-6,93 32-6,-76-18-66,-6-2-110,-1-5-504</inkml:trace>
  <inkml:trace contextRef="#ctx0" brushRef="#br0" timeOffset="36792.8516">6272 16170 1333,'0'0'189,"0"0"-97,0 0-34,0 0 15,0 0 4,0 0-18,0 0-30,15-15-11,3 15-11,2 0 6,6 0-12,1 0-1,4 0 0,4 0 10,7 0 7,10 0-17,21 0 0,30 0 0,30 0 12,22-5-6,0 3 23,-3-1-6,-10 3 11,1 0-21,-1 0-1,-1 9 5,-2 2-16,-6-1 17,0 2-15,-2-3-2,-3 0-1,2-1 1,-6-1 0,-4 0 15,0 1-15,-4-2-1,-3 3 0,-5 2 0,-5 1 0,-6-2-1,-2 1-5,-1-3 6,2-2 0,2-2 0,0-1 9,-2-1-9,-4 0 1,-2-1-1,-2 1 0,-2 1-1,0-1 2,3-2-8,-4 0 8,-13 2-1,-13-1 1,-12-1 13,-1 2-14,8-2 0,10 0 0,10 0 0,-2 0-1,0 0-1,-2 0 2,0-2 0,-5-1 0,-2 1-1,-3-1-1,-2 1 2,0 1 7,-1-1-6,1 2-1,0 0-7,3 0 6,5 0 1,13-1 6,16-2 0,17-2-6,5-3-1,-10 2-8,-19-2-20,-26 3-71,-15 1 19,-1 0 23,2-3 11,7 1 9,6-4 20,-6-3 18,-1-1-4,-5-1 10,-4-3-2,-6-1 33,-8-1 37,-3 0-31,-5-5-21,-4-2-7,-6-4-14,-3-2 9,0-4 2,-7 0-1,-3 2-3,0-1-7,-5 4 12,-11 1-13,-6-1-9,-4 3 3,-6-1 5,-6 1 1,-7 1-1,-5-1 0,-10 2-46,-7-2 2,-7 0 25,-12 0 19,-18-3 2,13 6-1,8 1 2,12 5-2,15 5 1,-5-4-1,-5 1 0,0 1 1,0 2 12,-17-2-12,-27 0 13,-41-2-13,-22 1 4,-6 3-4,14 5-2,29 3-2,10 4-16,4 0 19,-3 2 0,-9-2-1,-11-1 1,-13-1 1,-18-3-1,-20-1 6,-19 1-6,-14-1-63,-7 1-39,-6-4 0,2-1 20,5-4 43,4 1 11,7-1 28,1 0 0,3 2 10,2-2 15,3 1 13,5-1 3,13 0 5,5 1 1,11 2 3,13-2 8,15 7-8,12-1-27,9 5 7,6 2-11,8 3-3,-2 0 0,4 12-4,3 3-12,10 1 8,6-2 2,18-2-10,15-1-1,13-1 1,5-3 1,-12 5-1,-8-2 0,-10 4 0,4-2 1,-2 1 5,-10 1-6,-15 2-1,-9 3 1,-5 1 7,23-3-7,20-4 0,25-4-5,3 0 4,-5 2 1,-4-2-1,-3 7 1,5-2-2,10 0 2,4 1 0,12 4-11,4 1 2,7 5-9,3 8-7,4 5-7,4 6-33,1 9 11,0 2-16,9 9-7,6-1-25,6 2-3,2 0-1,6-4-23,-1 0 11,6-4-2,7-6 13,17-3-39,31-9 59,37-10 87,22-7 93,13-10 16,10-7-44,6-5-8,22-5-21,23-12-9,13-8 43,16-1 35,3-4-13,1 0-11,8-2-22,-1 2-15,-1 2-8,-3 4-8,-15 7 20,-23 7-10,-32 10-15,-33 7-1,-21 13-22,-43-4-84,-23 0-498</inkml:trace>
</inkml:ink>
</file>

<file path=ppt/ink/ink5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10:35:17.252"/>
    </inkml:context>
    <inkml:brush xml:id="br0">
      <inkml:brushProperty name="width" value="0.05292" units="cm"/>
      <inkml:brushProperty name="height" value="0.05292" units="cm"/>
      <inkml:brushProperty name="color" value="#FF0000"/>
    </inkml:brush>
  </inkml:definitions>
  <inkml:trace contextRef="#ctx0" brushRef="#br0">14103 8087 1121,'0'0'226,"0"0"-119,0 0-62,0 0 16,0 0 18,0 0-38,2 0-33,-2 0-7,0 0 7,0 0-7,0 0 0,0 0 10,0 0-11,6 0-20,4 0-2,10 0 22,12 0 1,30 0 15,33-6-6,35-7-10,20 1 3,8 1-3,2 1 9,-3 6-2,4 2-1,0 2-6,-7 0 0,-10 0 4,-17 0-2,-17 0-1,-26 3 7,-19-3-8,-17 0-6,-3 0 6,7-3 0,9-8 5,11-4-5,-6-7 8,4-1-7,-6-3 0,-3-4 0,-4-2-1,-8 2 0,-4-3 0,-7 0 0,-7 0-1,-6-1 0,-4 1-18,-1-3 17,-6 1-17,-3-3 18,-3 2-12,-5 2-22,-3-3 30,0 6 5,0-3 43,-8 1-37,-5-2 7,-2-2-5,-1-1-6,-2-2 4,-1 4 8,-4-1-12,2 3-1,-2 1 11,-1 3-3,-3 1-8,-5 0 7,-3 3-7,-8 1-1,-5 3 0,-9 1 0,-18-4-6,-24 0 6,-24-5 9,-10 2-9,5 2 0,9 5 0,11 4 1,2 5 0,-2 3-1,-3 4 6,5 2-6,5 3 0,1 0 7,9 0-7,15 1 0,12 5-2,-8 2 2,-10 1 3,-12 4 1,-15 3-2,11 1-2,10-4 1,-2 1-1,4-2 6,-4-1-6,2 0 1,14-1 7,11-2-7,14 0 5,7 0-6,-7 1 1,-6 5-1,1 1 0,3 2 0,5 1-9,6 2 1,1 2 8,9 0-1,2 3 1,2 3 0,3 4 0,-1 4-11,4 7 10,-1 2 1,1 3-10,1 1 10,-1-2 0,6-3 0,0 1 0,1-5 0,2 1 0,3 3 0,4-5 0,1 0 0,3-2-11,0 0 9,6 0-17,10-1 18,5-1-23,10-1 4,9 2 19,10 0 2,21 2 13,26 2 8,33 2-22,24-6 15,14-10-9,11-10-5,5-14-1,17-2 15,23 0-14,25-15 43,30-5 7,25-9-32,18-6 9,2-2-12,-14-4-16,-31-4-1,-82 10-132,-57 0-412</inkml:trace>
  <inkml:trace contextRef="#ctx0" brushRef="#br0" timeOffset="8220.0024">10056 12211 861,'0'0'154,"0"0"-37,0 0-60,0 0 33,0 0 13,0 0-5,0 0-22,0 0 1,3 0-4,13-10-3,9-4-9,14-6 4,35-12-24,59-11-31,90-15-7,73-3-2,59 9-2,20 20-20,-98 18-64,-57 8-212</inkml:trace>
  <inkml:trace contextRef="#ctx0" brushRef="#br0" timeOffset="10334.3591">11021 13421 1073,'0'0'212,"0"0"-132,0 0-36,0 0 2,0 0 12,0 0-4,0-7-21,0 7-8,0 0 13,0-1 22,5-1 10,10-1-7,31-8-18,57-11-5,88-10-18,67-9-22,-31 10-116,-17 3-453</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8:45:53.623"/>
    </inkml:context>
    <inkml:brush xml:id="br0">
      <inkml:brushProperty name="width" value="0.05292" units="cm"/>
      <inkml:brushProperty name="height" value="0.05292" units="cm"/>
      <inkml:brushProperty name="color" value="#FF0000"/>
    </inkml:brush>
  </inkml:definitions>
  <inkml:trace contextRef="#ctx0" brushRef="#br0">20663 2426 1577,'0'0'556,"0"0"-494,0 0-44,0 0-12,0 0-6,0 0-66,-32-13-8,15 96 52,-9 61 9,-2 39 2,1 41 3,4 33 6,6 21 2,-1 37 12,1 22 3,-1 11-3,-3-31-2,5-34-10,5-58-99,6-85-192,5-58-460</inkml:trace>
  <inkml:trace contextRef="#ctx0" brushRef="#br0" timeOffset="367.2694">17992 4395 1388,'0'0'380,"-85"-9"-285,44 9-66,7 0 4,15 0 22,14 2-4,5 7-43,22 8 2,47 22 14,83 15 119,139 6-12,115-6-37,121-21-45,104-25-23,59-8-12,75-2-1,17 1 11,-39 1 6,-109 0-30,-154-7 6,-177 0-5,-145 0 5,-98 4-4,-55-1-2,-67-20-77,-14 1-200,-30-6-777</inkml:trace>
  <inkml:trace contextRef="#ctx0" brushRef="#br0" timeOffset="2434.6038">20668 4405 660,'0'0'224,"0"0"-3,0 0-115,0 0 6,0 0 50,0 0-25,0 0-48,-5 3-27,5-3 29,-2 0 23,2 0-5,0 0-24,0-1-24,0-6-38,2-4 25,4 3-29,1-2-18,1 0 1,1-1-1,-1 0 0,5-3 1,-1 2 10,1-2-3,-1-1 1,0-2-1,3-1 1,0-1 26,0-2-18,0-3 2,1-1 9,3 2-14,0-5 4,0 0-1,0-1 2,1 0-9,0-2-4,3 0 2,-4-2 9,4 1-10,0 2 5,0-2-3,3 3 5,2 0-6,2 2-8,1 3-2,3 3 1,5-1-1,4 3-8,3 1 8,4-1 0,1 2-5,3-3 3,-1 2 2,0-2 1,1 0 0,-3-1-2,-6 3 2,-5 1 0,-6 4 0,-3 2 0,-5 2 1,5 3-1,2 1-2,1 1-4,2 2 5,4 2 1,2 0-1,-2 0 0,-1 0 0,-4 0-2,-7 0 3,-7 0-6,-6 0 6,-6 2-1,-2 1 0,-5-3-1,-2 0 2,2 0 0,-2 0 0,0 0 1,0 0 0,0 0 5,0 0-6,0 0 0,4 0 0,2 0 0,5 0-7,3 0 7,2 3 0,-1-2 0,0 2 0,-5-1-1,-5-2-5,-2 0 6,-3 3 0,0-3 1,0 0 0,0 0 5,0 0-5,0 0 5,0 0-6,0 0 0,0 0 0,0 0 1,0 0-1,0 0 0,0 0 1,0 0 1,0 0 4,0 0-5,0 0-1,0 0 0,0 0 1,0 0-1,0 0 0,0 0 0,0 0-8,0 0-5,0 0-2,0 0-22,0 0-25,0 0 1,0 0-6,0 0-29,0 0 13,-10 0-81,-3-8-368</inkml:trace>
  <inkml:trace contextRef="#ctx0" brushRef="#br0" timeOffset="3343.841">22759 3462 611,'0'0'81,"0"0"-58,0 0-22,0 0 0,0 0 15,0 0 185,0 2-55,0 0-52,0-2 19,0 1-13,0 0-25,0-1-37,0 0-25,0 0-12,0 0-1,0 2 0,0-2-1,0 0 1,0 0 0,0 0 0,-5 0 0,-4 1-1,-14 3 1,2 1-76,1-2-190</inkml:trace>
  <inkml:trace contextRef="#ctx0" brushRef="#br0" timeOffset="4472.4725">22759 3462 780,'-100'29'24,"100"-27"588,0 0-411,0 1-96,0-1-7,0-2-2,0 0-59,0 0-25,0 2-11,0-2 0,0 0-1,0 0-10,0 1 2,7 2 6,6 0-5,3 0 7,3-1-10,2 1-9,3-3-7,3 0 7,0 0-3,-2 0 16,0 0 5,-1 0 1,-1 0-1,3 0 1,-2-4 23,-2 1 2,0-1 21,0 0-14,-3 0-16,1-2-3,0 1-4,3-1 9,2-2-7,2-1-10,0-1 5,1-2 19,-2 3-9,-3-2-10,1-1 19,3-2-10,-1-1 0,2-2 4,0 0 22,1-2-10,-3 0-17,1 1 5,-4-4-12,-1 2 4,0 1-11,-1-1 1,0 1 0,0-3 46,3-1-35,-2 1-11,1-1 10,1-1-10,-3 2 1,4 0-2,-2-2 7,-1 2 0,-2-1 4,0 1 1,-4-1-5,-1 1-6,2-1 2,-4 1-2,2 2 8,-4 1-3,0-1 16,1 1-15,-1 4-6,1-1-1,-5 5 1,-1 0 6,-1 4-7,-1 2 21,-3 2-15,1 1-4,-1-1 5,1 1-6,-2-1 0,4-1-1,1-1-2,-1-5-4,4 4 6,-5-2 0,0 2 0,-2 0 1,1 3-1,-2 3 1,0-2-1,0 2 0,0 0 0,0 0 0,0 0-1,0 0 0,0 0 1,0 0 0,0 0 0,0 0 2,0 0-2,0 0 9,0-2-7,0 1-1,0-2 0,0 0-1,3 0 0,-2 0 0,1 1 1,-2-1-1,1 0 0,-1 0 0,2 2 1,-2-1-1,0-1 0,0 3 0,0 0-1,0 0 1,0 0-1,1 0 1,-1 0 0,0 0 0,0 0 0,0 0 1,0 0-2,0 0 1,0 0 0,0 0-1,0 0-9,0 0 9,0 0 0,0 0-5,0 0-35,0 0-4,0 0-17,2 0-30,2 0-7,-4 0-99,0 0-193,0-2-704</inkml:trace>
  <inkml:trace contextRef="#ctx0" brushRef="#br0" timeOffset="6520.7492">22458 3467 403,'0'0'286,"0"0"-153,0 0 118,0 0-109,0 0-15,0 0-3,0 0-5,-6-33-46,4 32-43,2-1-2,-2 1-16,0 1-11,-1-3 1,-5 3-1,-4 0 0,-8 0 0,-5 0-1,-8 6 0,-3 3 0,-3 0 1,0 2-1,0-2 0,-3 1 0,2 0 0,-2-1 0,4 3 2,-1-2-2,1 2-2,1-3 2,3 3 0,1-3-1,2 2 1,-2 2 0,-1 1 0,1 2-1,0 0 0,0-1 0,3 2 1,2-1 0,-2 2 0,2 0 0,-4 2-1,-2 4 1,0 5 0,-5 1 0,2 7-1,1 4 1,0 2 1,2 3-1,4-4-6,2-1 5,1-2 1,0-3-1,3-4 1,0-3 0,3-1 0,0-1 0,-2-4 1,0 0-1,4-3-7,-2-2-12,-7 3-38,5-5-112,7-5-166</inkml:trace>
  <inkml:trace contextRef="#ctx0" brushRef="#br0" timeOffset="7417.3006">20842 4461 717,'0'0'735,"0"0"-632,0 0-81,0 0-11,0 0 83,0 0-42,0 0-24,3 5 27,6-15-31,6-7-17,0-2-5,3-4-2,1-1 7,-1-2-7,0 0 0,-3-2 1,1 1 6,-2-1 44,5-1-4,-1-2-29,2-1-3,2 0 10,3 0-10,2 0 18,3-2-7,3-1-19,1 2-1,3-2 0,2 0 15,6-2-15,0 1 28,1-1 7,-1 3-11,-1 0-10,-2 2-2,0 2-5,0-2 4,-5 4-7,-3 3 2,-1 1 3,0 2-15,-3 3 1,1 2 0,-1 2-1,4 4 0,2-1 0,4 2-1,5 0 0,3 2-1,-1-1-7,-2 1 4,-2 1 5,-7 1 0,-7-2 0,-8 5-2,-5-1-5,-7-1-14,-6 2 12,4-1-19,-6 0 13,1 1 7,-1-3-10,1 1-133,-2-2-21,0 0-21,-9-4-181,-7 3-482,0 2 780</inkml:trace>
  <inkml:trace contextRef="#ctx0" brushRef="#br0" timeOffset="7984.3906">22326 3294 713,'0'0'51,"0"0"228,0 0-38,0 0-61,0 0-40,0 0-22,0 0-25,3 13-36,-3-13-45,0 2-12,0-2-7,-4 0-14,-5 3 4,-6 2 4,-9 3-11,-4 2-47,-2 2-71,0-1-86,3-2 89,2 2 62,2-5 35,1 2 42,-4 0 2,0 2 25,-8 3 8,-1 0 1,0 0-2,-1 0 2,1-2 10,4 1-21,1 3-16,-1-2 1,-1 4-9,0 3 8,0 1-8,2 3 0,2 2 6,0 1-5,-2 2-2,-1 2 1,-4 4 0,-2 2 0,1 3-1,1 0 1,0 3 0,1-1 0,2-3 12,3-2-13,2-4-8,5-5 8,5-4 0,1 0 7,4-3-5,-3 2 1,3 0-2,-3 4-1,2-1 11,-4 4-9,4-1-2,0 3 9,2-2-8,0-1 5,-2 3-6,4-11-116,1-7-837</inkml:trace>
  <inkml:trace contextRef="#ctx0" brushRef="#br0" timeOffset="8787.8254">19692 2871 1661,'0'0'390,"0"0"-299,0 0-33,0 0 25,0 0-21,0 0-62,0 0-2,15-29-29,-8 49-3,1 6 12,4 7-28,-2 2 2,1 1-3,1-7 8,1-3-11,3-9 19,4-7 4,4-10 8,4 0 23,2-11 1,0-10 18,-5-1 2,-8 3 66,-6 5-13,-6 7-12,-3 5 10,0 2-72,-2 11-4,0 31-18,-3 34 20,-31 33 1,-9 8 1,-2-17 6,8-30-5,14-31-1,-5-6 0,-45 16 0,2-7-74,-6-8-282</inkml:trace>
  <inkml:trace contextRef="#ctx0" brushRef="#br0" timeOffset="9723.3331">22094 5048 770,'0'0'187,"0"0"-104,0 0-63,0 0 115,0 0 185,0 0-151,0 0-35,0 18 90,0-18-68,17 0-42,13-5-47,9-6-24,4 0-30,-5 1-7,-12 6-5,-10 4-1,-10 0-8,-6 9-4,0 17-3,-12 9-22,-12 8 15,-6 3 10,-3-3-11,6-7 8,7-11-13,9-9 1,5-9 8,6-5-17,0-2 18,4-5 18,17-15 0,10-9-25,8-7-9,4-3 11,-4 3-13,-9 9 17,-12 10 13,-8 12 6,-7 5-21,-3 10 21,0 12 15,0 9 21,-4 6-2,-6 2-18,1-1 6,1-1-16,8-6-6,0-6-50,14-9-163,6-9-719</inkml:trace>
  <inkml:trace contextRef="#ctx0" brushRef="#br0" timeOffset="9948.2422">22779 5249 1776,'0'0'700,"0"0"-606,0 0-75,0 0 27,126 0-19,-7 0-10,17 0-16,5 0-1,-16 0-39,-21 0-66,-12 0-136,-24-6-269,-25 1-317</inkml:trace>
  <inkml:trace contextRef="#ctx0" brushRef="#br0" timeOffset="10390.7726">23639 5141 1273,'0'0'385,"0"0"-259,0 0 26,-54-75 81,45 55-49,3 3-85,3 8-32,2 4-26,1 2-27,0 3-13,0 0 5,0 0-6,0 0-1,0 0-14,0 0-5,0 8 11,4 1 9,1 4-2,1 3-4,2 1 6,2 0 0,0 5-1,2 0 1,0 5 0,0 1-1,0 5 0,-6 0 1,-6-2 3,0-2-3,-5-2 0,-13-5 0,-3-3-1,-2-4-2,-1-3-16,0-3 1,2-5 6,7-1 4,1-3 8,1 0 6,4-5 22,-1-11 33,4-8 16,2-9 37,4-12-2,4-23-42,19-31-51,15-26-19,-12-6-136,-6 31-180,-20 28-846</inkml:trace>
  <inkml:trace contextRef="#ctx0" brushRef="#br0" timeOffset="11890.3869">19987 2568 1386,'0'0'277,"0"0"-207,0 0-43,0 0 83,0 0 23,0 0-60,0-16-37,0-2-19,-1-8 20,-2-9 19,3-7-14,0-9-20,0-19-15,7-25-7,10-28-1,7-3 1,-2 17 0,-3 32 41,-7 35-28,-5 14-2,-4 3 27,1 2-10,-1 5-16,-3 6-10,0 7-1,0 5-1,0 0-9,0 0-4,0 0-14,0 0-14,0 3-17,-12 9 18,-6 4 9,-7 6 16,-5 3 15,-5 5-1,-3 4-10,-2 2-2,-1 1 12,0 2-27,6-2 10,5-4-6,11-8-4,6-4 14,5-9 12,5-4-10,1-5-30,2-3 31,0 0 11,0-13 73,11-13 31,11-13-67,8-12-18,4-9-4,5-5 1,-3 1-15,0 1 7,-7 8-8,-6 6 0,-4 12 1,-5 11-1,-4 12 2,-2 7-2,2 7-11,5 2-14,6 18 8,2 8 10,3 6 0,0 5-4,-3 4 10,0 0 0,-4 2-14,2-4 8,-4-1-29,-1-5-12,-4-4-27,-2-6 18,-5-7 35,-4-5 3,-1-7-15,-4-2 29,-22-2 5,-14-2 18,-24 0 10,-21 0-8,-25 3 18,-8 2-5,6 6-24,11 4-9,32-3-37,20-8-594</inkml:trace>
  <inkml:trace contextRef="#ctx0" brushRef="#br0" timeOffset="13946.9405">20948 4400 914,'0'0'237,"0"0"130,0 0-200,0 0-94,0 0-12,0 0-10,0 8-33,0-8-9,0 0-9,0 0 6,0 0 15,0 1 2,0-1 4,0 0 8,0 0 7,-4 2-30,1-1-12,-2 1-40,-2 1-26,0 0 6,3-1 16,0-2 32,4 2 11,0-2 0,0 0 0,0 0 1,0 0 0,0 0-1,0 0 1,0 0 0,0 0 1,0 0 21,0 0 0,0 0 1,0 0 45,0-2 0,0-11-4,7-7-64,7-8-13,6-5 12,4-6-6,3-1 6,6-2 1,1-2 0,5-1 1,2 1 9,5-5 23,-3 2-19,-1-1 0,-2 3 21,-3 2-1,-1 6-15,0 3-3,-2 2-2,-1 3-7,0 4 0,-4 3-6,1 2-1,-3 2 0,-3 2 0,0 2 0,0-1 1,0 2-1,1-1 0,-1 1 0,1 0 0,1 0 0,2 2 0,0-1 0,-1 1 0,-2-1 1,-2 0-1,1 3 0,-2-1 0,2 0 0,-4 0 0,3 2 0,0-1 0,-4 3-1,-3-1 1,1 1 0,-2 2 0,-1-1 0,0 0 0,1 2-1,-2 0 1,-1 0 0,-2 0 1,0 0-1,-1 1-1,-1-1 1,-1 1 0,-1 2 0,1 0-66,2 0-20,0 0-40,2 0 9,0 0 22,0 0-31,-2 0-51,-9-1-35,0-2-135,0-4-436</inkml:trace>
  <inkml:trace contextRef="#ctx0" brushRef="#br0" timeOffset="14749.1852">22223 3321 674,'0'0'91,"0"0"277,0 0-216,0 0-107,0 0 44,0 0 37,0 0-49,-7 2-48,1-2-11,-3 0-12,-5 0-6,-2 0 6,-6 0-6,-6 4 0,-7 3 0,-5 3 1,-5 3-1,0 1-1,1-1-11,3 1 12,2-2-7,1 1 7,1 3 0,-1 1 0,4 5-1,-1 0 0,0 4-8,2 3 9,0-2 0,0 3 0,4-7 0,0 2 0,4-4-1,-2 3 0,2 1-1,-4 1 0,1 3 2,3 3-1,-1-3 0,4 0 0,-2 2 1,2-3 0,-4 1 0,0 1 0,-3-2 1,1 2-1,2 0 0,-1-1 0,4 1 0,3-2 0,2 1-1,4 1 1,0 0 0,2-1-1,2 1 1,5-4 0,0-1 0,3-4 0,0-1 9,-1-3-9,0-1 1,2-3 0,-1 0-1,-1-2-18,2-1-15,1-2-38,-5-1-24,2-3-64,-2-2-152</inkml:trace>
  <inkml:trace contextRef="#ctx0" brushRef="#br0" timeOffset="15298.7364">20902 4448 689,'0'0'66,"0"0"245,0 0-164,0 0-102,0 0-24,0 0 16,49-81-15,-35 63-12,2-1-10,0-3 2,2-4 27,3-3 3,5-6 27,2-3 2,5-2-30,4-4-17,2-1 28,1-2 6,3 1 1,-3 1 18,1 2-18,0 1-2,1 2-14,2 1 3,2 0-23,-1 5-1,-4 0-3,-2 4 23,-2 0-24,-2 5-8,-3 5 0,1 0 0,-3 1 0,1 2 0,2 0-1,0 2 1,1-3 0,-1 3 0,0-1-1,-3 3 1,-5 1 1,-4 1-1,-3 4-1,-2 0 1,-1 1 0,-2 0-1,-2-1 1,0 0 0,-3 2 0,-2-1 10,-1 0 2,-2 1-12,2-1 1,-4 2 5,-1 0-6,0 0-8,0 0-58,-6-4-92,-6 2-341,-4-2-722</inkml:trace>
  <inkml:trace contextRef="#ctx0" brushRef="#br0" timeOffset="18003.985">22890 3581 530,'0'0'121,"0"0"-92,0 0-10,0 0 250,0 0-79,0 0-51,0 0-40,20 4-6,-20-2-38,0-2-29,0 0-21,0 1-5,0-1-6,0 1 5,0-1-8,0 0 3,0 0-1,0 0-39,0 0-37,0 0-14,-3 3-2,-4-3 14,1 3 7,-1-3 37,1 0 31,2 0 9,-3 0 0,0 0 1,-3 0-1,-1 0 4,-1 0-3,1 0 0,0 0 1,2 0 2,2 0 79,2 0 53,4 0-10,-1 0-54,2 0-41,-1 0-12,1 0 0,0 0 0,-2 0 20,2 0 23,0 0-9,0 0-14,0 0-13,0 0-13,0 0-2,0 0-4,0 0-5,0 0 6,0 0-7,0 0 0,0 0 0,0 0 6,2 0 0,2 0-6,1 0 23,3 0-6,0 0-1,3 0-3,3 0-13,0 0 0,2 0 9,1 0-9,2-3 0,1 3-1,3 0 1,3 0 0,-1 0 0,2-3 0,3 1 0,-2-1 1,5-3-1,0 1 0,1-4 2,2 2-1,-2-2 0,-4 1 36,-3-1-18,-5 3-8,-3 1-9,-5-2 14,0 1 0,-1-1 5,-1 0 12,4 1-11,2-5-13,4 2-9,1-2 0,0 1 1,-2 0 1,-1-1-1,-1 2 0,-2-1 1,-2-1-1,0 0 0,0-1 9,-1 0-9,1-1 1,-4 0-2,4 0 1,0-1 5,-3 1 15,2-1 17,-2 2-23,3-2-14,-3 1 9,3-2-9,-1 1 1,0 0-2,0-1 7,2 0 1,-1-1-7,1-1 0,1 0 1,1-3 15,-2 2-3,2-2-13,-1-1 24,1 2-17,0-1-1,1 0-5,0 0 0,-1-1-1,2 1-1,-3-2 1,-2-1-1,2-2 0,-4-1 1,2 1-1,-5-2 2,3 0-1,-2 2 5,-2 0-5,0 1 31,2-2-26,-2 2-4,0 2-1,1 0 0,-1-2-1,2 4 1,2 1-1,-3 1 1,-1 1-1,2 1 0,-5 2 1,0 1-1,-4 1 0,3 5 0,-3-3 1,1 4-1,-3 0 0,4 1 1,-4 0-1,0 3-12,0 0 11,1 2 0,-1 0-11,0 0 6,0 0 6,0 0-2,0 0-14,0 0-9,0 0-24,0 0-45,0 0-22,0 0 32,0 0 26,0 0 24,0 2 23,0 5 3,0 1 2,-5 4 5,0 0 0,-1 4-1,-3 2 2,-1 3 0,-2 4-1,-3 2 1,-1 4-1,-4 5 1,1 0-1,-1 4 0,4-1 0,-2 3 1,2 2 0,-2-2 0,0-2 0,-2-1-1,-1-5 1,-1-1 0,-1 0 0,-4-2 0,-1 1 0,-4 1 1,-5 3 0,-4 0 1,-1 1-2,-2 0 1,3-2 0,4-5-1,4-2 2,1-3-2,4-3 0,0-4 0,0-1 0,0-2 0,-2-2 0,1-2-12,1-1-2,-2-2-11,0-3-19,-1-1-13,-3 1-17,1-3-9,0 0 14,0-1 21,2 2 19,-2 1 8,3 1-32,-1 0-40,0 2-150,-9-2-71,4 1 262,4-5 13</inkml:trace>
  <inkml:trace contextRef="#ctx0" brushRef="#br0" timeOffset="18036.8965">22862 3550 72,'0'0'0</inkml:trace>
  <inkml:trace contextRef="#ctx0" brushRef="#br0" timeOffset="18790.7864">22684 3545 628,'0'0'86,"0"0"-61,0 0-18,0 0 3,0 0 188,0 0-85,0 0-81,0 5-22,0-5 13,0 0 30,0 1 17,3 1-3,5 0 17,2-1-15,4 0-37,6-1-19,0 2-12,2-2 1,3 0-1,4 0-1,1 0-7,1 0-17,3-3-6,2-5 21,2 3 4,2-1 5,1-2 0,1-1 11,2 1 32,0-1-13,1-1-11,-4 1-6,-1-2 18,0 1-2,-4-2 49,-4 0-41,0-4 2,-1-2 33,2-6-25,3-2-28,2-5-13,0-2-5,1-6 5,-4 1 1,-3 0-5,-5 1 4,-5 4-5,-5 1 6,-1 5 31,-4 0 1,1-1-2,-2 3-2,0-3 8,-2-2 7,0-2-2,1-3-22,1-5 5,2 1-6,2-3-16,2 3-9,1 1 1,1 3-1,-4 2 1,1 1-1,-2 3 0,-2 4 0,-2 2 0,-1-1 0,-4 4 0,2 6 1,-3 1 0,0 3-1,-3 4 2,-1 1-2,0 0-14,0 4-8,0-1 4,0 2 1,0 0-4,0 0 9,0 0 2,0 0-30,-1-3-84,-8-1-176,0-1-490</inkml:trace>
  <inkml:trace contextRef="#ctx0" brushRef="#br0" timeOffset="20610.8235">2958 12179 789,'0'0'353,"0"0"-237,-107 25-116,57-6-130,-27 5-128,16 0-84,7-9 119</inkml:trace>
  <inkml:trace contextRef="#ctx0" brushRef="#br0" timeOffset="21169.7871">1179 12576 1162,'0'0'398,"0"0"-253,0 0-101,0 0-16,0 0-19,0 0 7,0 0 1,-11-29-5,11 27 1,2 2-11,-1 0-2,2 0-1,5 0-5,2 8 5,7 6 0,6 9 0,4 8 0,6 10 1,6 9 16,4 6 9,3 3-6,5 2-11,-2-2-7,2-6 5,-2-7 7,-7-14-11,-9-11-1,-8-11-1,-9-10 1,-7-10 14,-1-53 164,8-68-80,4-55-74,2-12-9,2 18-5,-2 49-10,-4 50 10,0 20-11,-1 24-1,0 11 0,10 0-11,-3 6-99,-7 8-374</inkml:trace>
  <inkml:trace contextRef="#ctx0" brushRef="#br0" timeOffset="21499.4716">1910 12305 2136,'0'0'492,"0"0"-438,0 0-40,0 0-14,0 0-5,0 0-19,0 0-66,4 131 55,66-14 24,9 12 11,-3-20-1,-18-33 0,-19-35 0,-4-10 1,-1-1 0,4-2 1,-1-6-1,-3-15-51,-3-7 5,11-48 46,28-78 3,24-96 28,-8-53-31,-20 37-119,-38 42-836</inkml:trace>
  <inkml:trace contextRef="#ctx0" brushRef="#br0" timeOffset="23613.3193">22488 2274 472,'0'0'775,"0"0"-656,0 0-103,0 0-4,0 0 2,0 0 33,14-50-1,-14 44 27,0 1-25,0-1 16,0-2-16,0 3-16,0-2 9,0 1-34,-1-3 1,-2 4-2,1 1-5,2 1 11,0 2-3,0 1-8,0 0 7,0 0-7,0 0 5,0 0 6,0 0-12,0 0-6,0 1-1,9 13-2,4 10 9,7 10-1,1 11 1,9 22 0,0 31 0,8 48-1,0 26 1,-2 16-1,-2 20 1,-7 3 0,-10 40-1,-7 28 1,-7 28 0,-2 28 8,2 10-1,-3 13-1,0 6-6,-18-17 0,-9-22 0,0-33-21,8-91-167,7-60-148</inkml:trace>
  <inkml:trace contextRef="#ctx0" brushRef="#br0" timeOffset="24691.8216">22575 2907 633,'0'0'512,"0"-74"-446,0 26-52,0-7-1,5 2-12,-3 6 15,-2 2 62,0 5 105,0 7-29,0 2-47,0 3-21,3 3-42,1 3-4,2-2-24,-2 2 0,-1 5 21,0 1 43,0 6-28,-1 4-24,-1 3-18,-1 2 3,0 1-11,0 0 4,0 0-6,0 0 6,0 0-4,0 0-1,0 0-1,0 0-1,0 0-7,0 0-2,0 0-3,0 7-20,0 11 7,2 16 12,4 31 13,6 46-1,4 57-8,5 33 4,7 25 6,5 14 0,1 18 0,-2 32 0,-11 29 0,-12 26 0,-9 0 0,0 0-4,0-14-17,0-27-13,0-30-8,-6-29-78,-7-35-57,0-67-189,-1-37-495</inkml:trace>
  <inkml:trace contextRef="#ctx0" brushRef="#br0" timeOffset="26612.9757">22757 4280 614,'0'0'104,"0"0"-78,0 0 33,0 0 155,0 0-85,0 0-86,2 2-30,-2-2-12,0 0 11,0 0-6,0 0 11,0 0 21,0 2 15,0-2-16,0 0-4,0 0-10,0 1 32,0 0 46,-5 1-68,-17 3-1,-34 7-1,-61 11-14,-94 17 5,-66 14-3,-45 7-18,-9 2 0,40-10 2,39-12-2,52-16-1,65-15-8,55-10 8,42 0 30,22 0 16,6 0 8,7-4-9,3-2-24,5-4-21,17-3-112,-2-4-159,-13 5-38,-7 6-18,0 3-395</inkml:trace>
  <inkml:trace contextRef="#ctx0" brushRef="#br0" timeOffset="27097.1311">21170 4291 1502,'0'0'221,"0"0"-164,0 0-47,-83 42-9,45-16-1,-2 6 0,-4 8-1,1 4 1,4 1-1,4 0-1,7 0 2,7-1 0,3 0 0,9-3 0,4 0 0,5-4 0,0-4-1,5-2 1,12-6 0,3-6-1,3-4-1,-1-5 2,4-3 0,-4-3 25,-2-3 4,-7-1-8,-7 0-14,-5 0 8,-1-1 140,0-18 66,-4-10-135,-8-12-61,-5-7 68,-2-5-33,-1-5-60,1-28-2,7 14-161,5 3-408</inkml:trace>
  <inkml:trace contextRef="#ctx0" brushRef="#br0" timeOffset="27828.4841">22890 4084 712,'0'0'721,"0"0"-594,0 0-95,0 0-24,0 0 0,0 0-8,0 0-1,0 7-5,0-7 6,7 1 25,13 0 31,28-1 6,44 0 0,57-1-33,41-12-20,31-1-8,13 1 0,-11 3 7,-14 2-7,-33 2 0,-52-1 38,-50 3-2,-38 3-22,-23 1-14,-2 0 0,-5 0-1,-2 0 2,-4 0 14,0 0 71,0-2 24,0 1-6,0-3-36,0-2-58,-2 1-11,-4-2-77,-17-3-127,1 4-122,-3-2-454</inkml:trace>
  <inkml:trace contextRef="#ctx0" brushRef="#br0" timeOffset="28229.5586">24501 3774 553,'0'0'1071,"0"0"-794,0 0-136,0 0-12,0 0-28,0 0-44,0 0-41,-13-12-16,20 14-14,14 13 3,9 3 11,7 5 2,7 3-2,3 1 2,2 2-1,2 3-1,-3 4-22,-5 2-3,-10 1 11,-7 1-6,-12-1 2,-9-2-6,-5-5 4,-11-3 18,-17-3 1,-11-4-5,-12-3 6,-10-4 0,-5-5 2,1-7-1,1-3 14,11-3-14,10-20 11,12-7-6,14-12 9,16-21-15,11-36-13,17 13-258,-1 2-720</inkml:trace>
  <inkml:trace contextRef="#ctx0" brushRef="#br0" timeOffset="29048.0998">22621 4263 1121,'0'0'553,"0"0"-489,0 0-64,-95 28-11,52-14 1,-2 2 10,0 1-10,-1-3-19,-5-3 7,-14-1 12,-25-5 4,-32-2 5,-24-3 1,-15 0 1,-9 0 18,-2 0-4,-7 3 5,-7 1-4,1 2 21,15 0-2,39-3-12,40-3 6,40 0-1,24 0 7,8 0 20,5-3 60,5 1-32,9 2-54,6 0-29,18 0-61,10 0 46,3 0 14,-4 0-28,-6 0-48,-12 0-63,-6 0 3,-6 0-38,-3 2 63,0-2 69,0 0 33,0 0 8,6 0 2,22-9-66,-1-8-152,1 0-652</inkml:trace>
  <inkml:trace contextRef="#ctx0" brushRef="#br0" timeOffset="29569.7507">20957 4052 1083,'0'0'494,"0"0"-373,0 0-77,0 0 23,0 0 96,0 0-12,0 0-54,63-71-66,-63 71-25,0 0-6,0 0-10,-10 7-80,-15 13 50,-16 10 28,-13 10 12,-12 6 0,-1 3-1,5-5 1,5-4 0,10-5 0,6-4 0,7-1 0,4-5 0,9-3 0,4-1-8,9-5 7,6-3-5,2-2 4,0-2-12,7 1 6,14-1 3,6 3 5,10-1 0,7 3 0,6 1 10,1-1-10,-3 1 10,-8-3-10,-4-1 0,-12-3 0,-6-2 0,-9-3 0,-5-2 1,-1-1 7,-3 0 93,0 0 32,0-1 40,0-16 30,-9-11-129,2-12-58,-2-10-16,4-5 0,2-18-6,3-14-66,17-15-93,8 3-102,-3 27-208,-5 23-816</inkml:trace>
  <inkml:trace contextRef="#ctx0" brushRef="#br0" timeOffset="30349.0361">23126 4045 925,'0'0'520,"0"0"-343,0 0-62,0 0 8,0 0 56,0 0-42,0 0-68,-9-3-38,9 3-18,4 0 4,16 0 2,10 0-12,17 0 2,26-3-7,36 1-1,52-4-1,26-2-26,18-1 11,5-2-2,-15-3-2,-10-3 9,-32-2-14,-45 5 14,-46 6 1,-36 3 9,-17 4 0,-6 0 6,0 1-6,-3 0 0,0-1 0,0 1 2,-9-2 2,-5-1-4,-2-1-1,3 2-11,2-4 11,3 3-48,1-1-77,-8-6-41,-2 1-77,1-4-459</inkml:trace>
  <inkml:trace contextRef="#ctx0" brushRef="#br0" timeOffset="30883.3261">24615 3635 768,'0'0'802,"0"0"-650,0 0-66,0 0 77,0 0-39,0 0-56,0 0-39,-19-14-28,19 14-1,0 0-15,0 0-4,0 0-8,1 10 10,12 4 15,8 7 2,5 3 5,9 4 1,8 3-6,9 5 1,7 7-1,3 4 1,-2 3 6,-5-2 0,-15-4-5,-15-6 4,-15-6-6,-10-5 1,-3 0 5,-27 2-4,-12 0 5,-13 2 5,-5-1-6,-2-2 4,6-5-8,10-4-2,4-7 0,7 1 0,6-2 0,3-2 1,4-1 0,8-3 0,5-4 1,2-1 4,3 0 8,1-11 0,2-11 8,1-12 40,0-22 42,21-25-63,5-28-23,4-9-18,-5 3-73,-9 32-82,-12 25-333</inkml:trace>
  <inkml:trace contextRef="#ctx0" brushRef="#br0" timeOffset="31939.275">20049 4464 626,'0'0'71,"0"0"-60,0 0 196,0 0-87,0 0-47,0 0 40,0 0-16,68-3-49,-63 3-36,-1 0-12,2 0-92,-3 0-34,1-3-37,0-1 16,2-5 70,0 0-38,-1 0-379</inkml:trace>
  <inkml:trace contextRef="#ctx0" brushRef="#br0" timeOffset="32279.668">20224 4342 696,'0'0'889,"0"0"-718,0 0-121,0 0-15,0 0 17,0 0-34,0 0-9,63 7-9,-21-7 0,27 0 1,41-7 0,51-7 0,39-6-1,23 0 1,13 3 0,-18 1-1,-19 4 1,-32 1-1,-53 3 6,-45 2 1,-32 4-1,-22 1-1,-4-1-5,-4 1-1,-5-2 0,-2-13-61,-17 1-119,-5-3-1441</inkml:trace>
  <inkml:trace contextRef="#ctx0" brushRef="#br0" timeOffset="32537.4006">22426 4137 687,'0'0'55,"103"17"-55,-64-8-269</inkml:trace>
  <inkml:trace contextRef="#ctx0" brushRef="#br0" timeOffset="32836.2301">22629 4189 480,'0'0'158,"0"0"-71,0 0-42,0 0 545,0 0-313,0 0-85,0 0-28,-21 18-47,11-18-82,-5 0-27,0 0-8,-5 0-1,-2 0 0,-10 0-1,-4 0-11,-4 0-30,-3 0-23,2 0 11,3 0 9,6 0 17,2 0 8,0 0 7,-3 0 6,-4 3 7,-11 3-9,-19 2 9,-33 6 1,-45 6 0,-25 4-1,-10 2 0,1-4 0,19-7 1,5-4-76,11-6-82,39-3-100,28-2-134</inkml:trace>
  <inkml:trace contextRef="#ctx0" brushRef="#br0" timeOffset="33676.6662">20705 4079 606,'0'0'253,"0"0"46,0 0-151,0 0-2,0 0 68,79-45-17,-79 45 7,0 0-67,0 0-63,0 0-24,0 0-19,0 0 2,0 0-26,0 0-7,-6 5-44,-9 11-4,-7 8 36,-13 9 11,-8 6 0,-3 3 1,-3 0-1,0-2 1,4 1 6,-1-5-5,4 0-1,4-3 0,9-5-22,8-7 10,7-5 6,7-7-6,4-4 6,3-4-9,0 1-2,0-2-20,0 0 0,0 0 16,0 1 5,0 2 8,10-1 7,1 4 1,2 2 0,2-2 1,4 6-1,4 0 0,5 5 0,8 0 0,9 6 1,5 0 5,4 3-6,4-3 9,1 0-9,-4-4-1,-8-4 1,-8-2-1,-11-2-7,-8-6 8,-7-2 1,-8-2 0,-5-1 69,0 0 44,0 0 22,0 0 32,0-11 62,-8-13-126,-3-10-69,-3-20 29,2-23 0,0-22-46,6-14-18,6-3-15,0-1-49,12 3-92,1 25-120,-5 14-314</inkml:trace>
  <inkml:trace contextRef="#ctx0" brushRef="#br0" timeOffset="41490.0904">21369 2268 637,'0'0'497,"0"0"-429,0 0-29,0 0 80,0 0-54,-34-74 35,34 73-65,0 1-35,0 0-7,0 0 7,0 0 22,0 0 12,0 0 11,0 0-32,0 0 18,0 0 55,0 0-3,0 0-4,0 0-16,0 0-22,0 0-29,0 0-11,0 0-1,0 1-1,0 1-7,3 4 0,8 2 0,6 3 7,7 0 1,7 4 0,9 4 6,24 5 8,-1 2-14,7 2 21,2 5-20,-17-1-1,-22 14 0,-17-9-277,-16-15-806</inkml:trace>
  <inkml:trace contextRef="#ctx0" brushRef="#br0" timeOffset="41726.901">21722 2062 1837,'0'0'241,"0"0"-74,0 0-89,0 0-5,0 0-58,0 0-15,0 0-25,-85 69 10,-32 81 15,-61 65-1,14-23-33,6-25-512</inkml:trace>
  <inkml:trace contextRef="#ctx0" brushRef="#br0" timeOffset="44451.4825">21296 4495 986,'0'0'128,"0"0"-84,0 0-10,0 0 164,0 0-83,37 72-16,-37-72 0,0 0 38,0 0 84,0 0-56,0 0-45,0 0-10,0-5-24,0-11-59,0-2-27,2-4 0,1-4-34,1 2-26,-4-8-27,0 6-154,-11 3-566</inkml:trace>
  <inkml:trace contextRef="#ctx0" brushRef="#br0" timeOffset="44818.1354">21657 4470 1437,'0'0'305,"0"0"-87,0 0-56,0 0 9,0 0 71,0 0-79,0 0-16,3-41-23,-3 41-39,0 0-45,0 0-40,0 0 0,0 0-13,0 0-4,0 0-6,0 0-13,3 5-41,3 11 0,7 9 54,5 12 23,6 8 0,7 11 0,5 2-4,13 17 3,12 13 1,-6-6-36,-15 7-116,-17-26-152,-23-29-397</inkml:trace>
  <inkml:trace contextRef="#ctx0" brushRef="#br0" timeOffset="45014.9244">21782 4492 2138,'0'0'321,"0"0"-189,0 0-89,0 0 2,0 0-33,0 0-12,-64 88-31,-42 40 29,-35 27-170,12-22-291,24-37-367</inkml:trace>
  <inkml:trace contextRef="#ctx0" brushRef="#br0" timeOffset="45930.1116">22453 3146 535,'0'0'326,"0"0"-212,0 0-39,0 0 106,0 0 63,0 0-70,0 0-36,0 2 7,-1-2 22,-1-2-41,0-7-74,1-3-43,-3-3-2,-3 1 1,-6-1-8,-7-2 0,-12 0-15,-11 0-32,-12 1 10,-8 3 15,-7 4 2,-6 4 6,-14 5 14,-19 0-9,-26 25 8,-4 11-11,6 12 11,18 15-12,19 5 5,0 15 8,4 15-10,4 11 9,4 12 0,5 12 0,6-1-8,7-4 0,12-8 8,16-16-5,21-9 5,17-11 0,6-15 0,19-16-11,31-2-1,33-6 13,35-4 24,36-7 54,20-24-18,11-13-24,13-28-7,2-18 5,-11-15 2,-20-15 13,-28-12-14,-34-11-14,-31-11-13,-29-21 2,-21-11-10,-17-10-6,-14 2 6,-2 11 8,-25 13-7,-17 12 14,-15 11 0,-15 15-15,-22 13-38,-22 15-12,-29 23-58,25 13-122,9 18-162</inkml:trace>
  <inkml:trace contextRef="#ctx0" brushRef="#br0" timeOffset="47558.1418">21509 3468 626,'0'0'393,"0"0"-120,0 0-179,0 0-27,0 0-19,0 0-3,0 0-16,3 0-11,-3 0-10,0 0 3,0 0-11,0 0-8,0 0-74,0 0-141,0 0-110</inkml:trace>
  <inkml:trace contextRef="#ctx0" brushRef="#br0" timeOffset="49144.3216">23773 4397 851,'0'0'202,"0"0"-58,0 0 24,0 0 38,0 0-28,0 0-57,0 0-10,3-61-32,-3 61-43,0 0-23,0 0-12,0 0-1,0 0 2,0 0-1,0 0-1,0 0 1,0 0 0,0 0-1,0 0 0,0 0 0,0 0 0,0 0 2,0 0-1,0 0 14,0 0-10,3 0-5,8 10-9,9 5-2,12 10 11,11 3 56,11 9-22,8 4-15,3 0-13,-4 0 7,-13 6-13,-14-9-228,-19-15-481</inkml:trace>
  <inkml:trace contextRef="#ctx0" brushRef="#br0" timeOffset="49331.0648">24228 4335 1844,'0'0'380,"0"0"-240,0 0-102,0 0-24,-95 29-14,-55 52-2,-98 74 2,14-6-173,26-7-1068</inkml:trace>
  <inkml:trace contextRef="#ctx0" brushRef="#br0" timeOffset="50794.0992">23661 2885 629,'0'0'243,"0"0"-243,97-21-13,-54 14-293</inkml:trace>
  <inkml:trace contextRef="#ctx0" brushRef="#br0" timeOffset="51626.8731">25206 2328 660,'0'0'568,"0"0"-439,0 0-50,0 0-14,-55-73-37,18 52-28,-9 0-7,-4 2-7,3 4 2,3 2 1,4 4 9,6 4 1,4-1-5,0 2 6,1 0 0,-3-2 0,-8 0 0,-9 1 0,-11-3 2,-7 4 4,-5-1-5,-11 0-1,-16 5 0,-16 0 0,1 2 10,9 15-10,11 7 0,12 11 0,-3 9 0,11 4 1,-2 17 5,5 10-5,7 8 1,-3 18-2,12 2 0,0 7-13,0 3 11,0 2-8,4 3 10,0 5 0,11 10 0,6 1-1,11 3 1,11-3-10,12-10 10,6-13 0,30-13-1,23-12 0,22-10 1,22-13 0,19-12 15,19-15-2,19-19-12,11-11 0,9-6 24,8-6-2,1-15 50,-1-8-6,0-13-17,-9-18-15,-17-19 26,-21-22-14,-28-28 4,-29-26-13,-23-19-30,-18-11 0,-14 1 4,-17 2 42,-12-4-16,-14 10-14,-42 9-24,-45 13-107,-49 16-29,13 40-134,1 14-1051</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8:47:08.975"/>
    </inkml:context>
    <inkml:brush xml:id="br0">
      <inkml:brushProperty name="width" value="0.05292" units="cm"/>
      <inkml:brushProperty name="height" value="0.05292" units="cm"/>
      <inkml:brushProperty name="color" value="#FF0000"/>
    </inkml:brush>
  </inkml:definitions>
  <inkml:trace contextRef="#ctx0" brushRef="#br0">7041 12005 1056,'0'0'80,"0"0"-61,0 0 41,0 0 4,0 0 94,0 0-7,0 6-49,0-6-52,0 0 4,0 0 3,0 0-26,-2 0-15,-2 0-10,-7 0-6,-10 0-19,-13 1-57,-8 1-9,-9-2 42,1 0 25,0 0 17,1-7 1,3-6 8,-2-1 27,2-2 23,1 2-24,3-1-21,1 1 2,2 1-14,0 2 12,-1 0-12,0 0 1,-6 0 11,-2 2-4,-6 0-8,-5 1-1,-4-1 1,-4 2 0,1-3 0,-4 2 31,0-2 15,0 6-22,-3-1-14,-2 3-10,3-1 0,-2 3 0,1 0 0,2 0-1,0 0 2,-12 0 4,-16 5-6,-17 4 0,-8 1 0,0 0 0,5-2 0,7-1 0,3-2 0,2 1 0,21 0 1,17-2-2,19-1 2,9 4-1,-1-3 0,-6 4 0,-1 4 0,3 2 0,5 4 0,2 2 0,2 3 0,3 2-1,3 3-1,-1 2-4,1 3 5,1 1 1,0 0 0,3 2-1,2-1-5,4-2-4,0 2 10,4 0-6,0 2-2,2 2 6,3 6-4,5 2-24,4 6 11,3 7 9,3 4-3,15 3 6,13-2-14,11-2 1,9-9 9,23 0 10,23-5-1,36-8 1,13-9 1,6-15 13,-4-8 5,-10-9 27,0 0-11,-1 0-14,-9 0 8,-10 0-16,-15 0-7,-7 5-4,-10 5-1,-12-4 0,-14 2 0,-12-4 1,10 0-1,27 0 3,34-4 3,23 0-2,3-6 68,-2-12-16,-9-2-10,3-1-11,-4 2-1,-3 3-9,-16 5-13,-22 4-3,-23 2-9,-17 3 0,-6-1 0,6 0 0,6-3 1,5-2-1,-4-4 0,-3-5 0,-1-2 1,2-6 0,-1-6 7,-4-7-7,-4-2 5,-9-5 0,-6-5 1,-11-3-5,-4-4 4,-7-1-5,-6-2 7,-2 2-7,-3 4 0,0 4 10,-10 7-11,-2 2 6,-4 1-6,-1 2 0,-2-2 0,-6-2 8,-5-1 79,-6-4-61,-5 1-17,-8-3 0,-4-1 8,-7-1-8,-4 0-8,-5 0-1,-4 1 11,-10-9-10,-19-2 1,-19-1-2,-19 9 1,-12 22-1,-9 23-46,-14 12-98,37 13-123,17 1-260</inkml:trace>
</inkml:ink>
</file>

<file path=ppt/ink/ink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8:47:57.536"/>
    </inkml:context>
    <inkml:brush xml:id="br0">
      <inkml:brushProperty name="width" value="0.05292" units="cm"/>
      <inkml:brushProperty name="height" value="0.05292" units="cm"/>
      <inkml:brushProperty name="color" value="#FF0000"/>
    </inkml:brush>
  </inkml:definitions>
  <inkml:trace contextRef="#ctx0" brushRef="#br0">9273 6619 856,'0'0'224,"0"0"-103,0 0-83,0 0-3,0 0 14,0 0-10,-17-4-23,17 4-14,0 0 8,0 0-9,0 0 5,0 0 1,0 0 6,0 0-13,0 0 6,0 0-6,0 0 1,0 0 5,8 0 0,0 0 23,4 2 16,4-1-7,2 0 25,8-1-30,2 0-4,6 0-8,6 0-8,5-4-6,6-2 0,5-1-6,3 0 0,5-1 1,1-1-1,6-1-1,11 0 1,16-2 1,15 2-1,1 3-1,-8 3 0,-11 4 0,-7-2 0,3 1 0,3-1 0,5-3 0,5 3 0,-2 0 0,5 2 0,-4 0 0,-1 0-1,0 0 1,0 4 0,0 3 0,3 0-1,4 0 1,1 2 0,3-1 0,5-1-1,3 1 1,1 2 0,4-3 0,4 3-1,2-1 0,1 2-37,-2-2-23,-3 1-21,-5-3 47,-7 2 21,1-1 4,-4-1 4,0 2 6,-4 1 0,2 0 0,-1 0 12,2-1 4,6-4 19,3 0 19,2-1-25,0-2-10,-4-1-5,0-1 5,-1 2 10,-2-1 3,-2-1-17,-2 0 3,2 0-8,0 0 4,-1 0 16,2-3-17,3-3 12,4-5-9,5 1-7,1-2 5,0 0-5,5-2 19,7-2 16,8-1-19,3 0-19,10-1-5,3-1 5,3-3-5,4 0 8,-2 0-8,-1-2-1,3 0 0,-1-3-1,-2 1 1,4-1 0,-1-2 5,0 1-4,-2-2 5,-3 2 13,-1 1 14,0 1 20,2 1-3,0 3 4,7 5-22,5 3-12,5 3 10,5 5-17,2 1-10,3 5-2,-3 0-1,-3 0 5,-5 0-5,-2 4-1,-1-1 0,-1-3 1,-3 0 0,-8 0 0,-14-7 0,-16-3 0,-16-1 0,-13-2 13,-25 4 11,-21-1 8,-19 3-11,-8 1-8,1-5 4,1 1-2,0-1-9,-8 0-6,-10 4 1,-4-1-1,-6 2-6,3-14-61,-4 1-214,-7-6-1543</inkml:trace>
  <inkml:trace contextRef="#ctx0" brushRef="#br0" timeOffset="45199.9802">8963 6466 735,'0'0'1082,"0"0"-955,0 0-106,0 0-21,0 0-16,0 0 15,-52-4 1,44 3-1,5 1 0,2 0 1,1 0 1,0 0-1,1 0-9,24 0-20,34 5 29,53 4 33,61 2 33,22-4-25,-2 0-26,-35-2 8,-54 1-8,-29-2-15,-14 3-36,-26-1-245,-12-6-669</inkml:trace>
  <inkml:trace contextRef="#ctx0" brushRef="#br0" timeOffset="49723.8048">8231 10687 1060,'0'0'971,"0"0"-754,0 0-158,0 0-47,0 0-11,0 0 15,0 0 2,1 0-18,13 0-12,22-2 12,35-7 19,38-3 27,28-4-26,17 0-13,2 8-1,-21 7-6,-39 1-215,-34 0-841</inkml:trace>
  <inkml:trace contextRef="#ctx0" brushRef="#br0" timeOffset="50708.4449">16685 10676 1438,'0'0'296,"0"0"-9,0 0-65,0 0-39,0 0-59,0 0 24,-3-16-45,3 11-19,9-1-27,10-3-21,16 1-36,39 0-16,78 8-59,-11 0-153,2 2-507</inkml:trace>
  <inkml:trace contextRef="#ctx0" brushRef="#br0" timeOffset="53585.1686">11169 13257 1046,'0'0'22,"0"0"462,0 0-357,0 0-84,0 0 0,0 0 55,0 0 7,0 0-23,0 0-22,0 0-17,0 0-5,0 0 2,0 0-19,0 0-12,0 0-9,0 0 6,0 0-6,4 0-1,4 0-5,7 0 5,12 0 0,10-3 0,12 0 0,23 3 0,31 0 1,38 0 0,21 0-1,-3 4 1,-26 2-12,-52-3-134,-34-3-428</inkml:trace>
  <inkml:trace contextRef="#ctx0" brushRef="#br0" timeOffset="55339.1746">9184 10844 780,'0'0'387,"0"0"-30,0 0-158,0 0-55,0 0 5,0 0-14,0 0-57,58-8-13,-11-2-7,27-2-37,63 0-21,-10 3 0,-2-6-576</inkml:trace>
</inkml:ink>
</file>

<file path=ppt/ink/ink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traceFormat>
        <inkml:channelProperties>
          <inkml:channelProperty channel="X" name="resolution" value="1516.99072" units="1/cm"/>
          <inkml:channelProperty channel="Y" name="resolution" value="2427.1853" units="1/cm"/>
          <inkml:channelProperty channel="F" name="resolution" value="11.375" units="1/deg"/>
        </inkml:channelProperties>
      </inkml:inkSource>
      <inkml:timestamp xml:id="ts0" timeString="2023-09-09T08:50:00.982"/>
    </inkml:context>
    <inkml:brush xml:id="br0">
      <inkml:brushProperty name="width" value="0.05292" units="cm"/>
      <inkml:brushProperty name="height" value="0.05292" units="cm"/>
      <inkml:brushProperty name="color" value="#FF0000"/>
    </inkml:brush>
  </inkml:definitions>
  <inkml:trace contextRef="#ctx0" brushRef="#br0">11542 11509 548,'0'0'0,"0"0"-40</inkml:trace>
  <inkml:trace contextRef="#ctx0" brushRef="#br0" timeOffset="3037.961">6966 12533 388,'0'0'235,"0"0"-142,0 0-76,0 0-15,0 0 41,0 0 116,0 0-94,6 3-49,-3-3-15,2 0 0,-4 0-1,5 0 1,-3 0 1,3-1-2,-2-2-3,1 1 2,-3 1 0,-2 1 1,0 0 13,0 0 55,0-1 52,0 1 25,0-3-23,0-1-65,-4 1-33,1 0 11,-1-1-16,-2-1-13,1 0-5,-3 4 0,3-2-1,2 0 1,1 1-1,-1 2 0,0 0-22,-3 0-54,-8 9-140,0 8 10,2-2-304</inkml:trace>
  <inkml:trace contextRef="#ctx0" brushRef="#br0" timeOffset="3114.775">6966 12533 1051</inkml:trace>
  <inkml:trace contextRef="#ctx0" brushRef="#br0" timeOffset="3890.482">6966 12533 1051,'-110'41'271,"108"-42"-86,-1-4-71,2 1-18,-2 2 19,3 0-71,0 1-25,0 1-10,0 0-9,0 0-31,0 0-32,0 0 16,0 0 12,0 0 16,0 0 8,0 0-1,0 0 3,0 0 3,0 0-4,0 0 9,0 0 0,0 0 1,6 0 1,-2 0 0,5 0 0,0 3 6,2-1 0,3 0 19,0-2-11,2 0-6,-1 0 4,4 0-1,2 0 1,1 0-12,4 0 1,1 0-2,3-2 1,0 2-1,1 0 0,3-2 1,4 0 0,6 1 0,4 1 1,9 0 10,4 0 5,6 0 4,0 0-10,-4 9-10,-2 3 0,-3 1 0,-7 2-1,0-1 0,-1 1 0,-3-6 0,0-1-1,1-2 1,4-2-9,3-4 9,3 0 0,5 0 1,-1 0 7,1-4 7,-4-2-14,-6 3 5,-6 3-5,-6 0 6,-7 0-6,-4 0-1,-5 0-5,0 0 5,-1 0 1,4 0 0,3 0 0,5 3 0,9-1-1,6-1 1,9-1-1,20 0 1,-6 0 1,1 0-2,0 0 0,-14 0 14,1-3-6,-13 3-7,-11 0 0,-11 0-1,-10 0 1,-8 0-1,-4 0 6,-5 0-6,0 0 0,0 0 5,0 0-5,0 0 16,0 0 64,0-3-9,0 3-33,0 0-22,0 0-16,0 0 0,0 0 0,-15 0-185,-7 9-307,-5-3-188</inkml:trace>
  <inkml:trace contextRef="#ctx0" brushRef="#br0" timeOffset="10443.0013">12203 9601 636,'0'0'61,"0"0"-50,0 0-8,0 0 176,0 0-24,0 0-87,0 0-48,0 0-7,-1 0 33,1 0 45,0 0-4,-2 0-1,2 0 17,-2 0-27,2 0-29,0 0-20,-1 1-9,1-1 2,0 0 6,-1 2 5,-1-2 26,2 1 25,0-1-13,8 0-22,17 0-27,12 0-2,15 0-5,8 0 1,6 0-7,-1 0-7,-2 0 0,-21 10-7,-16-1-253,-24-2-550</inkml:trace>
  <inkml:trace contextRef="#ctx0" brushRef="#br0" timeOffset="10601.9639">12186 9832 1515,'0'0'378,"151"0"-378,-54 4-57,0-4-573</inkml:trace>
  <inkml:trace contextRef="#ctx0" brushRef="#br0" timeOffset="23881.4885">5572 13714 616,'0'0'59,"0"0"-58,0 0 135,0 0-19,0 0-53,0 0 47,-4-10 31,1 7-25,-1 1-40,1-3-49,-3 0-20,2-2 19,-4 1-14,2 0 3,-6-1-8,-1 2-8,-7 1-1,-2 0 0,-7 0-12,-9 4 12,1-3-7,-5 3-14,0-3-16,3 0 22,3-1 15,5-3 0,4 2 1,1 1 0,9-1 11,-4 0-5,2 1-6,-1 1 0,-1 0 1,-1 1-1,0 0 2,-1-1-2,-2 0 2,0 1 21,-2 1-1,-3 1-13,-1 0-2,-2 0 2,-3 0-2,-3 0 0,1 0 2,-1 3-8,0 3 5,-3-1-5,-1 2 0,1 0-1,-4 2 0,-1-1-1,-3 3 2,-4-3-1,-1 2 2,3 0 11,-5-1-6,3 3-7,1 0 0,-1 3 0,5-1-2,-2 4 4,5-1-2,-2 3 0,3 0 10,1 5-9,0 1 16,1 6-5,3-1-7,2-2-5,3 1 0,2-2 0,3 0 1,-1 0-1,5-1 0,-1-1 0,1 2 1,-1 2 1,-3 2-1,2 4 6,-4-2 3,1 5 8,0-1-1,2-1-8,4-1 0,2-2-8,6-3 0,-1-1-1,6-2-1,0-1 1,3-3 0,0 2 1,3-3 0,0 1 0,2-1-1,2 1 1,2 0-1,0-1 0,0 4 0,0-1 0,0 1 0,4 2 1,4 0-1,1 0 0,2 0 0,2 0 0,-1-2-6,6-3 6,2-1 2,3-2-2,4 0 1,3 1 16,1 0 2,2-1 2,3 0-5,0-1 4,4 3-12,0-2-8,6 1 0,2-3 13,4 1 16,3-1-1,5-1-5,1 1-4,6 1-18,1-1 5,7 1-5,0 1 11,1 0-11,2 1 0,-2 0-1,-2 1-1,2 0 1,-4-1 0,3 0 0,1-2-6,-3 1 6,3-1 1,-1-2-1,0 2 1,12 3-1,13 0-1,18 1 1,7 2 6,-1-6 5,-8-1-1,-8-4 0,5 2-10,6-1 0,7-1-3,6-1 2,7 2-28,7-5 11,3-2 12,2-2 5,1-1-7,3-2 7,5-1 1,10-1 0,3-1 1,6 1 21,2 0 13,-2 1-11,-2 0-12,-3 0 33,-1 0-19,-7-3-14,-8 3 7,-13-1 5,-11 0-11,-7 1 16,-7 1-5,-1-3-11,-3 1-5,-3-2-8,-5 0 1,-1 0 19,0 0-6,4 0 14,2-5-5,8-2-14,1 0 44,4 0-24,0-3-10,-2 0-18,-3 0 7,-5-1-5,-7-3 9,-6-1-5,-6-2-7,-4-2 0,2 0 1,-4-2 0,1-3 8,-1 2-8,2-2 3,-2 0-3,3 0-2,0-3 0,-1 1 1,-16 3 0,-16 2 1,-16 5 11,-8 0-11,4-3 32,6-3-9,5-4 14,-4 2-21,-4 0-11,-1 0-5,-3 2 5,-3-1 3,5 0-2,2-2 1,0 0-8,6 0 0,-5-3 0,1 2 0,-2-2 2,3-2-2,2-3 0,5 0 0,3-5 0,0 0 6,-3-5-6,-1-5-1,-2-5 0,-2-2 0,-4-1 1,-5 0 1,-1 1-1,-6 1-7,-4 4 6,-5 0 0,-7 2-11,-4 0 2,-7 1-7,-4 0-4,-2 2-4,0 1 9,-9 1-3,-5 3-14,-1-1 9,-2 0 11,-3 2 1,-1 0 4,-1-4 8,-5 0-1,-1-6-1,-7 2 2,-2-1-6,-9 3 4,-2 2 2,-4 4-1,-3 2-5,-1 1-5,3 5 10,-2 2 0,-1 1 1,-2 1-1,-1 2-5,-3 2 6,-2 1 0,-3 2 0,-1 2 0,-2 0-1,1 3 2,-2 0-2,0 1 1,-2 2 0,-13-2-1,-16 1 0,-16-1 1,-3 1-6,7 2 5,10 1 2,8 4-2,3-2 2,-4 2-2,-1 2 2,-4 0-1,-3 4 0,-1 0 0,1 0 0,2 0-1,1 0 1,6 0 0,4 0-5,5 3 5,3 0 0,-2 2 1,-5-2 0,-5 2 0,-7-1 0,2-4-1,1 4 0,3-3-1,20 1 1,14 1 0,-8 2 0,-9 4 0,-11 2 0,-13 0 0,4 3 1,6-4-1,-3 0 0,-6-1 1,3 2-1,2-3 0,4 2 1,6 0-1,3 1-1,3 0 1,0-2 0,-5 3-1,-4-2 1,-4 1 0,-5-2 0,0 1 0,1-3 0,4 0 1,2 0-1,4 0 0,-1 1 0,1-1-1,-2 1 1,0 1-6,5 0 6,11-3 0,17 1 0,9 0 0,4-1 0,-9 2 1,-7 1 0,-9 1 0,1 0 4,4 0-5,2-3-1,9-2 1,8 0-1,6-3 1,4 1 0,5-2-5,1 0 5,-1 1 0,1-1 6,-3-1-6,0 0 1,-1 0-2,1 0-4,0 0 5,3 0 0,-1 0 2,-2 0-1,-1 5-1,-5 0 0,-1 4 0,-2 1 0,3-1 0,5 0 1,3-1-1,5 0-1,7-2 1,4-1-1,9-2 1,1 0 0,4-1-1,1-2 0,0 2-11,0 3-21,-34 11-147,-2 0-88,-22-12-1110</inkml:trace>
  <inkml:trace contextRef="#ctx0" brushRef="#br0" timeOffset="35666.6412">16700 15135 434,'0'0'560,"0"0"-498,0 0-46,0 0-8,0 0-8,0 0-8,1 2-196</inkml:trace>
  <inkml:trace contextRef="#ctx0" brushRef="#br0" timeOffset="42854.8894">19898 5841 677,'0'0'343,"0"0"-210,0 0 48,0 0-30,12-73-57,-9 60-18,0 3 4,-2-2-35,1 3 9,-1 0 6,1 1 36,1 1-23,-2 2 28,1 3-43,1 1-26,-3 1-25,1 0-7,-1 0-16,2 0-19,-1 17-11,1 10 30,-1 22-1,-1 32 9,0 39-4,-10 12 12,-1-1 3,0-10-2,1-27 5,0-5 0,-2-18 1,2-18-7,2-17-20,-1-11-14,2-3-19,-1-3-4,2-10 18,2-9 39,4-17 189,10-39-74,29-40-26,22-32-24,14-17-40,-3 4 4,-7 23-18,-17 32-9,-11 26-1,-6 19-1,-2 15 36,1 2-14,1 6-22,3 5 0,-8 13-13,0 4-9,-9 25-2,-10 19-40,-7 27-54,-24-2 42,-13-5 62,-9-10-3,-8-15 1,-8 1-3,-10 2-15,-1-12-42,7-8-31,10-6 50,12-8 16,13-7 6,13-3 32,12-2 3,6 0 73,0 0 34,11 0-11,15 0-81,14 0 1,5 5 0,3 1-9,-5 5-7,-8 3-12,-5 1 12,-4 0-9,-6 1 8,-6-1 1,-3-3 1,1-1-1,-3-3 0,16-1-29,-1-5-169,5-2-363</inkml:trace>
  <inkml:trace contextRef="#ctx0" brushRef="#br0" timeOffset="43058.935">21124 6196 1670,'0'0'346,"0"0"-151,0 0-62,0 0-38,0 0-53,0 0-42,0 0-11,49-3-82,-22 3-107,-5 0-150,-7 0-474</inkml:trace>
  <inkml:trace contextRef="#ctx0" brushRef="#br0" timeOffset="43225.1204">21017 6425 1588,'0'0'523,"0"0"-410,0 0-28,0 0-29,104-23-31,-59 16-25,0-3-35,-11 2-345,-10-3-1129</inkml:trace>
  <inkml:trace contextRef="#ctx0" brushRef="#br0" timeOffset="44383.9312">20083 7431 1380,'0'0'257,"0"0"-95,0 0 26,0 0-11,0 0-69,0 0-89,0 0-19,8-28-31,-4 35 11,2 11-14,0 11 23,-4 11 11,-2 9 0,0 4 0,0 5-5,-8-7-11,1-2-33,4-11 8,1-9-5,2-10 20,0-9-2,0-7 24,0-3 4,0-13 167,25-30 40,24-29-164,4-2-33,2 2-10,-3 12 0,-16 22-10,-2 4 10,-5 8 10,-12 13 33,-6 13-43,2 0 0,2 17-21,1 13 15,-2 12 6,-5 6-6,-7 3 5,-2 1-1,0-7 1,-2-6-24,-5-13-45,4-2-38,-20-9-98,4-4-56,-2-9-294</inkml:trace>
  <inkml:trace contextRef="#ctx0" brushRef="#br0" timeOffset="44561.1026">20935 7500 1430,'0'0'712,"0"0"-581,0 0-91,0 0-13,0 0 1,0 0-28,0 0 0,101 10-1,-68-6-183,-10-1-434</inkml:trace>
  <inkml:trace contextRef="#ctx0" brushRef="#br0" timeOffset="44733.8965">21062 7760 1577,'0'0'593,"0"0"-438,0 0 89,0 0-9,0 0-132,0 0-103,113-11-34,-25-6-97,-8 3-103,-20-2-355</inkml:trace>
  <inkml:trace contextRef="#ctx0" brushRef="#br0" timeOffset="44986.3441">22003 7272 1637,'0'0'778,"0"0"-668,0 0-1,0 0-44,0 0-65,0 0-8,0 0-24,28 23 16,-26 22 15,-2 9-35,0 5-41,-11 2-20,0-2-18,1 8-44,4-14-102,3-17-215</inkml:trace>
  <inkml:trace contextRef="#ctx0" brushRef="#br0" timeOffset="45192.2884">22541 7187 1294,'0'0'1041,"0"0"-865,0 0-100,0 0-13,0 0-63,0 0-2,0 0-23,15 95 24,-15-39-6,-3 20-3,-34 24-173,2-15 17,-3-15-206</inkml:trace>
  <inkml:trace contextRef="#ctx0" brushRef="#br0" timeOffset="46694.5041">19782 6704 1413,'0'0'211,"0"0"-143,0 0-40,0 0-18,0 0-10,0 0-7,0 0 7,5 42-2,-5-8 1,-5 6 1,-4 8-3,-7 20 3,-4 29 0,-16 26 0,-4 12 15,-2-4 18,2-11 20,10-14-3,6-2-17,2-6-17,5-1-10,7-8 0,4-18-5,3-13 0,1-19-1,2-8 0,0-3-2,0-2 1,5-5 0,4-10-7,6-7 8,4-4 1,16 0 43,26-17 76,31-8-80,32-1-22,19-2-12,12 10-6,14 4 5,9 4-5,23 5-2,18 1 1,15 4 1,15 0-1,12 4 1,9 7 11,2 3-11,-12-2 0,-20-2 7,-29-6 14,-32-4-8,-28-4 48,-24-11-8,-29 0 12,-28-2-37,-21 5-17,-11 0 7,-1-2-12,2 1-6,2-3 1,-8 2-1,-3 3 1,-6-1-1,-4 1 0,0-2 0,-3-1 1,2-1 1,-4-2-1,0-2 10,-4 0-10,-1-2 0,-4-3 0,1-1 7,-1-5-8,1-4 0,-1-5 1,2-4 10,1-4-10,4-6 5,-1-2 1,5-2-6,-4-4 0,5-17 27,-3-17-19,0 11 1,-5 9 0,-4 12 2,-3 22 38,3-4 6,-3 2-20,-1 6-21,-2 6-14,0 5 5,0 5-6,0 1-21,-15 1 10,-13 2-11,-26 0 1,-43 0-38,-40 3-8,-23 3-3,-12 4 27,8 2 0,20 3 0,10 2 3,14 0 0,12 3 16,2 11 17,-1 2 6,-3 2 0,-1 2-2,-7-1 3,-7 2 5,-11-3-5,-12-1-8,-17-1 8,-21-2 5,-18 1-4,-14 0-1,-15 0 10,-4-1-10,2-4 0,11-4-1,27-6 2,33 0 4,46-7-5,43-5 12,29 3 4,16 2 8,5-1-8,1-1-2,3 1-1,11 3-12,4 1 5,2 1-5,4 3-1,0 0 0,0 0 0,0 0-1,0 0 0,0 0 1,0 0 0,0 0 0,0 0-2,0 0-30,0 0-48,-13 0-25,-3 0-123,0 0-365</inkml:trace>
  <inkml:trace contextRef="#ctx0" brushRef="#br0" timeOffset="53069.8148">19888 8831 669,'0'0'308,"0"0"-158,0 0-54,0 0 44,0 0 36,0 0-84,2-56-27,0 46 86,-2 2-74,1 1 36,-1 3-6,0 1 7,0 0-71,0 3-21,0 0-22,0 0-1,-3 0 1,-25 20-19,-38 28-3,-35 33 22,-12 17 1,2 9 0,31-7-1,35-13-4,21-4-2,18-12 0,6-17 6,8-17-8,19-10-12,11-2 2,16-3 17,9-10 1,7-12 0,3-5 12,-8-21 3,-9-16-5,-13-8 4,-13-3 3,-15-1 4,-15 6 15,-12 7 23,-39 11-43,-31 11-16,-1 16-1,6 3 0,12 11-11,25 12-70,5 5-80,2 16-80,14-8-101,16-10-504</inkml:trace>
  <inkml:trace contextRef="#ctx0" brushRef="#br0" timeOffset="53790.3518">21291 9022 1423,'0'0'223,"0"0"-127,0 0-51,0 0 68,0 0-15,0 0-54,0 0-44,-48-14-3,20 30 3,-12 11-17,-12 9 11,-9 11 0,1 7 6,10 1-6,10-1 6,16-4-1,11-8-8,13-9-16,0-11-28,9-9 9,12-13 44,6-4 0,7-27 68,12-26 1,4-23-37,-3-1-26,-11 6 4,-14 11-3,-13 20 2,-6-1 6,-1 1 30,-2 15-2,0 9-6,-9 12-25,0 8-12,-4 5-25,0 16-2,3 8 7,4 2 8,6-2 3,0-4-12,16-4 10,10-9 9,26-4 2,33-8 9,34-28 8,14-14 9,-2-14 15,-34 0 10,-35 10 0,-21 6-21,-14 1-15,-1-8-6,-4-3-9,-4 1 1,-11 11 34,-7 11 11,0 15-19,-10 12-27,-24 19-22,-29 54 8,-22 59 8,-9 37 6,6 25 0,22-5 1,26-34 0,13-15 0,8-23-1,5-20 0,4-22-8,-4-16-128,8-23-124,2-23-270</inkml:trace>
  <inkml:trace contextRef="#ctx0" brushRef="#br0" timeOffset="53972.4277">21444 9182 1780,'0'0'332,"0"0"-175,0 0-88,0 0-11,141 9-30,-32 18-11,12 6-17,-23-1-1,-13-1-14,-31-11-120,-20-11-379</inkml:trace>
  <inkml:trace contextRef="#ctx0" brushRef="#br0" timeOffset="54225.7521">22822 8568 1030,'0'0'1207,"0"0"-928,0 0-95,0 0-118,0 0-66,0 0-21,0 0-50,-69 92 57,5 33 14,-1 17 1,7-1 8,14-13 0,10-14-8,7-10-1,9-19-54,3-20-65,4-17-90,5-19-122,0-10-371</inkml:trace>
  <inkml:trace contextRef="#ctx0" brushRef="#br0" timeOffset="54514.9909">22187 8822 796,'0'0'145,"0"0"109,0 0 33,83 36-13,14-17-81,56 1-74,26-3-34,-22-6-36,-41-5-32,-58-5-14,-25-1-3,3-7-10,-8-8-156,-7-6-562</inkml:trace>
  <inkml:trace contextRef="#ctx0" brushRef="#br0" timeOffset="55885.8074">23115 8475 1655,'0'0'497,"0"0"-338,0 0 6,0 0-17,0 0-139,0 0-9,0 0-37,-55 62 22,12 21 15,-12 29 0,0 13 1,6-1-1,13-12 0,7-12 4,5-7-4,3-15-29,7-20-8,6-20-1,5-12-20,3-4-12,0-7 12,0-5 17,0-10 41,12-7 28,12-23 30,12-13-46,8-11-12,3-6 8,-3 4-7,-5 11 1,-8 11-2,-11 14-1,-4 8 0,-7 11-10,-1 1-22,-1 18 6,1 11 7,0 11-1,-3 5 2,3 3 8,1 0 11,4-8 0,6-7-28,10-6-12,4-11 3,8-13 27,4-3 10,6-26 13,8-24 0,7-28 1,-8 2-14,-10 3-21,-19 10 4,-18 20 17,-5-1 12,-6 1 69,0 13-10,-10 10-32,-14 12-39,-2 8-2,-11 10-13,-7 26 2,-7 22 1,3 21 12,17 18-12,18 6 2,13-22-1,13-23 4,4-29 7,2-9 0,11-1 8,9-5-8,22-6 12,20-10 6,0-25-9,8-31 13,-8-28-9,-32 7-13,-4 2-6,-26 26-19,-11 26 11,-4 1 14,-1 5 24,-2 5 7,-1 10-31,0 4-13,0 18-117,-11 14 84,-6 15 33,-2 10 11,1 6-7,2 0-8,3-5-10,5-8-5,5-11-34,3-11-4,0-10 7,0-11 22,0-7 41,7-3 215,12-23-40,14-21-124,2-7-8,6-7-13,-2-2-11,-6 13-10,-3 2 1,-3 13 4,-10 13-13,-6 12 23,-5 8-24,0 2-14,3 19-40,-2 13 24,-2 12 14,-4 11 7,-1 4 1,-1-2 7,-10-6-1,0-9 0,3-13-30,1-8-11,5-11 6,0-5-51,2-5 34,0 0 54,0 0 23,0 0 7,0 0 5,0 0 5,3-3 32,-2 1-23,-1 2-19,2 0-24,-2 0-6,0 0-1,0 0 0,0 0-1,0-1 2,2-1 0,4-2 34,9-10 88,9-9-50,14-12-52,10-12-14,11-9-6,0-3-2,-1 2-32,-4 11-15,-12 12 36,-14 13 13,-7 14 0,-9 7 0,-2 16-51,-2 18 32,-2 12 6,-3 10 4,-3 4 7,0-2 2,0-4-1,3-7 0,10-5 1,7-3 0,14-5 0,-2-6-98,0-18-639</inkml:trace>
  <inkml:trace contextRef="#ctx0" brushRef="#br0" timeOffset="59164.7316">18013 10062 1415,'0'0'219,"0"0"-83,0 0 53,43-77-32,-33 65-22,-2 7-40,-1 5-93,1 0-2,4 19-24,1 15 11,-1 21 13,-12 23 0,0-1 2,-6-9-2,-6-10-6,3-18 6,2-4-1,-1-3-14,5-13-24,2-13-3,-2-5 23,3-2 19,0-9 13,0-17-2,1-11-10,22-22 1,7 0 0,10-6 4,6 1-6,-9 17-1,1 4 1,-12 14 11,-6 15 9,-7 14-9,1 0-11,3 19-11,3 14 5,-8 12-1,-8 8 7,-4 8-1,-3-1 1,-9-7 0,1-9 0,5-11 0,2-13 0,3-8-34,1-10-68,0-2 53,0-2 49,0-19 13,3-14-13,18-9-2,7-8 1,9-2-17,5 6-47,1 9-22,-8 13 54,-10 9 33,-8 12 19,-4 5-19,-5 0-13,1 22 5,1 11 7,-4 10 0,-3 9 1,-1 5 0,0 2 0,4-3 0,4-6-1,4-8 1,7-9 1,6-11 0,6-8 8,8-9-3,13-5 52,19-26 4,23-29-21,17-30-22,-11 0-12,-23 10-7,-30 21-7,-26 21-5,0-1 12,-8 7 7,-6 3 80,-9 12-21,0 9-11,-12 3-55,-21 22-27,-25 27 2,-7 5 13,-1 8 11,5 1-11,23-13-10,5-1-19,16-13 7,8-9-42,6-10-25,3-7-2,0-8 46,0-2 57,10-17 132,15-14-121,10-11-11,5-1-16,-2 2 16,-4 10 33,-12 10 27,-9 12 63,-3 9-103,0 0-20,0 15-31,5 14 18,0 8 6,0 5 6,-3 3-1,-2-1-4,2-7 6,-1-2 0,2-7 0,4-7 0,2-6 1,-1-7 11,6-8 10,6 0 3,7-23 40,17-30-13,19-40-34,10-38 4,-2-19-13,-17 7-3,-18 20-5,-20 36-1,-13 24 0,-7 20 30,-6 11 23,0 3 19,0 4-3,0 5-2,0 14-55,-2 6-12,-6 17-125,-11 36 51,-15 39 56,-12 34 17,-3 12 0,-2 0 0,9-14 1,1-13-1,1-5 0,8-22 0,8-21-27,10-25-20,7-11 7,3-5 4,2-2 25,1-6 4,1-9 8,0-5 24,0-12 85,10-17-11,11-16-71,19-26-20,16-29-6,24-22-1,-3 11-65,-11 25 11,-19 34-15,-19 27 11,2 5 40,-4 6 10,-1 4-4,-5 10 10,-3 3-17,-1 21 4,-7 7 5,-9 10-2,-2 5 2,-26 2-94,-11-4 34,-7-3 5,-1-11 26,3-10-7,5-10 24,6-8 14,5-2 7,4-5 0,9-7-7,4-1 7,6 3 1,2 3 8,3 2 72,0 5-8,0 0-50,1 0-22,12 13-12,3 9 12,5 9-8,-2 5 2,2 5 5,-2-2-1,-2-3 1,1-5-1,-3-7 2,-1-4 0,2-5 0,0-5 9,2-4 1,7-6 5,10-1 4,12-21 54,11-13-42,9-13-31,-1-8-10,-5-1-24,-13 6 34,-18 14 34,-14 13 119,-7 11-61,-8 9-2,-1 4-75,0 5-15,0 31-37,-8 10 25,-8 13 11,0 8-8,4-12-10,3 2 10,9-9-6,0-10 8,6-9-7,14-5-23,8-13 8,23-11 8,25-20 14,22-42 6,5-28-19,-10-20 2,-23-5-7,-27 13-31,-15 24 38,-12 24 18,-8 20 41,-6 11 30,-1 4-11,-1 4-4,2 5-11,-2 10-42,3 0-3,-1 17-36,5 17 24,0 9 11,4 9-6,1 5 7,1-2 0,5-2 1,0-5-1,-2-1 0,2-7 0,-4-2 0,-7-4 0,-3-2-7,-4-1 1,-1 0 0,-15 0 6,-7-3-6,-4-2 6,-10-1 0,-5-4 20,-10 2-12,-46 8-8,14-6-81,8-11-609</inkml:trace>
  <inkml:trace contextRef="#ctx0" brushRef="#br0" timeOffset="61639.9524">22299 10668 990,'0'0'542,"0"0"-486,0 0-48,0 0 0,0 0 52,0 0-28,18 8-3,-1-5 5,5-3 20,8 0 19,7 0 31,8-14-20,5-8-37,4-12-2,-3-10-20,-6-4-13,-11-3-3,-10 4-9,-11 11 7,-10 8 22,-3 11 46,-1 9-39,-15 8-36,-10 6-2,-8 22-14,-8 14 8,-3 12 2,5 8-1,6-2 7,10-3-2,12-3-4,10-4 5,2-7-14,15-5-21,15-6 10,12-6 5,23-9 17,25-13 4,18-4 31,-5-18-8,-22-9-6,-24-1-6,-16 1 0,2-5-10,0-7 5,-2-1-4,-15 2-1,-10 1 10,-13 2 13,-3 4-13,-3 5 6,-9 6-11,-2 5-5,3 6-1,1 4-21,4 3-18,3 2 0,3 0-35,0 0-43,0 0 7,0 0 24,3 0 42,4 0 44,5 2 26,2 6 36,6 1-3,3 5-29,5 7-17,0 4-13,2 7 0,0 4-9,-3 5 9,-3 1 0,-5 1-11,-5 0 10,-4 0-5,-5-7 1,-4-3 4,-1-5 0,0-5 1,2-4 0,-1-6 0,2-4 0,-1-4 1,-1-3-1,4-2 14,5 0 4,6-2 34,13-13 26,10-11-41,5-7-15,3-10-9,-4-5-1,-6-4 7,-7-3-4,-5-3-2,-8 0 24,-7 0-1,-4 7-21,-6 4 5,0 11-11,0 10-9,0 10-11,0 8 0,0 6-1,3 2-30,4 0-51,8 7-74,2 8 109,8 2 39,4 7 8,3 2 11,3 2 1,-2 3 0,-4 0 0,-3 1-1,-10-1-6,-7-2 4,-7 2-12,-2 1 3,-13 4 4,-10 3 7,-6 7-1,1-1 1,1-1 0,7-2 0,7-6 0,6-4-1,5-6 0,2-5-1,0-4 2,0-4 9,11-4-9,5-6 7,5-3 56,9 0 40,12-9-25,7-12-45,6-8-14,0-4-13,-4-1-5,-11-2 1,-7 6 7,-11 5-8,-8 7 30,-8 7 37,-5 5-6,2 3-23,-3 3-27,0 0-12,0 0-20,0 5-29,0 13-49,-10 12 69,-5 6 20,-1 9 8,-1 1-11,4-3-4,5-4 8,5-8 8,3-3-15,0-10 2,0-3-2,6-6 14,0-5-1,-1-4 2,4 0 8,1-11 55,8-15-36,0-8-26,0-12 5,-5-6-6,-7-4-12,-6-2 2,0 1 9,0 7 1,0 3 0,0 9 0,0 11 2,0 8-1,0 5 7,9 11 8,8 1-16,8 2 0,11 2-12,7 10 5,2 6 5,-1 6 1,-6 5-14,-8 1 8,-7 6-2,-9 2 7,-11 2-12,-3 4 12,-8 4-4,-14-1 6,-5-4-14,1-7 8,3-11-16,7-8 9,7-11 3,4-4 10,5-2 14,0-6 60,3-16-1,14-14-15,13-9 22,9-10-40,8-3-25,5 2-15,0 5-27,-4 11-43,-9 9 20,-11 12 20,-8 11 17,-10 8-8,-3 0-51,-2 10 30,-2 7-23,-3 0-83,0-1-4,-43-6-48,-2-6-37,1-4-466</inkml:trace>
  <inkml:trace contextRef="#ctx0" brushRef="#br0" timeOffset="90224.1227">7594 14802 565,'0'0'173,"0"0"-76,0 0-5,0 0-15,0 0-37,0 0-5,0-8 4,0 7 4,0-1-2,0 2-27,0 0-2,0 0-12,0 0-7,0 0-33,0 0 3,0 0 10,0 0-11,0 0-28,-10 0-67,-1 6 12,2-1-229</inkml:trace>
  <inkml:trace contextRef="#ctx0" brushRef="#br0" timeOffset="90901.6472">7589 15180 1081,'0'0'308,"0"0"-168,0 0-78,0 0 161,0 0-75,0 0-64,0 0-34,-2-5 29,2 5 4,0 0-27,0 0-31,0 0-17,0 0-8,0 0 0,1-2-2,14 2-7,9 0-29,5 0-86,4 0-64,2 0-13,-9 0-60,-7 0-322</inkml:trace>
  <inkml:trace contextRef="#ctx0" brushRef="#br0" timeOffset="91066.426">7649 15379 1079,'0'0'252,"0"0"-94,0 0-44,0 0-59,120 7-29,-76-13-26,-10-3-641</inkml:trace>
  <inkml:trace contextRef="#ctx0" brushRef="#br0" timeOffset="91982.3036">8182 15103 1081,'0'0'285,"0"0"-44,0 0-70,0 0 62,0 0-58,0 0-84,0 0-57,3-6-12,-3 6-15,0 0-7,0 0-6,0 10-2,-6 9-14,-4 12 16,0 8 6,1 8 0,3 6 0,6 2 0,0-1-1,2-4 1,13-4-6,6-10 5,0-6-1,4-7 1,-6-6 1,-3-8 0,-3-5 0,-7-4 1,1-2 8,-4-18-9,-2-5-20,-1-5-3,0 2-2,-16 0 5,-9 9 8,-8 6 3,-34 13-60,6 3-145,2 6-301</inkml:trace>
  <inkml:trace contextRef="#ctx0" brushRef="#br0" timeOffset="97110.8126">1463 13179 1215,'0'0'257,"0"0"-181,3-89-44,-1 52-9,4 0-13,3 4 50,3 4-6,1 8-29,5 4 8,6 6-8,2 6-9,9 5-4,1 8-12,4 18 1,-2 13 11,-7 11-12,-3 8 0,-7 3 6,-9-4 2,-2-5-8,-5-9 1,-4-12-1,1-10 0,-2-9-1,0-10-17,0-2 18,0-2 32,0-17-5,0-8-19,0-5-7,0-5 0,9 2 28,3 6 1,0 9-17,0 7 30,1 10-41,11 3-2,4 4-2,5 13 1,6 6-18,-3 2 19,-8 0-1,-3-2 1,-8-3 1,-2-3 0,-8-2 0,-2-2 0,-2-4-1,-3 1-43,-5 6-34,-10-4-56,-3-4-409</inkml:trace>
  <inkml:trace contextRef="#ctx0" brushRef="#br0" timeOffset="97461.5765">2955 13396 1766,'0'0'349,"0"0"-250,0-77-45,-15 38-32,-3-1 12,-7 1-7,-3 5-8,-5 5-19,-3 9-9,-3 10 7,2 6-7,0 4 0,1 11 9,6 14-15,6 14-1,5 18 15,11 1-9,8 6-2,8 1-3,24-12-6,12 3 7,8-6 3,2-6 11,-3-5 13,-1-7-13,-5-6-102,-14-9-194,-10-16-479</inkml:trace>
  <inkml:trace contextRef="#ctx0" brushRef="#br0" timeOffset="98016.4519">3441 13575 1380,'0'0'346,"0"0"-175,0 0-58,0 0 10,0 0-41,0 0-51,0 0-21,0-2-10,0 2 1,0 0-1,0 6-11,0 12-4,-7 11 15,-5 16 12,0 10 1,0 7-13,5 2 6,5-4 1,2-7-7,3-7-1,15-7-5,2-10 5,0-4 1,1-9-1,-6-6-9,-3-8-71,-6-2 79,-3-12 2,0-12 12,-3-6-10,0-2 15,0 4 56,-12 6 18,-4 5-21,-2 8-43,-6 9-27,-34 19-52,4 10-243,12-3-727</inkml:trace>
  <inkml:trace contextRef="#ctx0" brushRef="#br0" timeOffset="98918.2514">3541 13110 1433,'0'0'315,"0"0"-71,0 0-38,0 0-17,0 0-28,0 0-66,-7 0-61,7 0-34,0 0 0,0 0-1,0 0-13,15-2-2,30-10-62,44-11 49,3-4 5,-1 3-25,-13-1-22,-30 8-38,-1-9-122,-8 6-249,-21 4-335</inkml:trace>
  <inkml:trace contextRef="#ctx0" brushRef="#br0" timeOffset="99377.7988">3956 12792 1543,'0'0'518,"0"0"-397,0 0-80,0 0-27,0 0-14,0 0-22,0 0 11,67 16 11,-37-5 0,-2 3-28,-1-3-26,0-1 17,-6-2-12,-3-1 0,-6-1 22,-4-2 8,-6 0 3,-2-1-7,0 2 8,0 2 15,0 3 0,0 7 1,-5 2 8,-11 6-2,-3 6 3,-5-2-8,-3-1 5,0-3-5,2-3-1,1-5 1,6-4-1,2-5 0,4-5 6,0-3 7,6 0 3,1 0 75,1-12 48,1-5-32,1-9-23,2-6-57,-3-34-28,0 8-74,-7-1-423</inkml:trace>
  <inkml:trace contextRef="#ctx0" brushRef="#br0" timeOffset="104205.8602">8458 15029 127,'0'0'339,"0"0"-164,0 0-68,0 0 2,0 0-41,0 0-1,0 0 25,0 0 12,0 0-2,0 0-20,0 0-6,0 0 7,0 0-18,0 0-8,0 0-37,0 0 1,0 0-20,0 0 0,0 0 9,0 0-9,0 0-1,0 0 0,0 0 0,0 0 1,0 0-1,0 0 0,0 0 9,0 0-9,0 0 0,0 0 2,0 0-1,0 0 6,0 0-7,0 0 0,0 0-1,0 0 1,0 0 0,0 0 1,0 0 5,0 0-6,0 0 0,0 0 1,0 0-1,1 0-1,5 0 0,9 0 1,9 0-1,5 0 1,9-4 2,7-1-2,8 0 0,4-2 1,0 0-1,-6 1 1,-10 2 1,-13 3-2,-12-1 0,-10 1 0,-2 1 1,-4 0-1,0 0-1,-20 0-44,-5 0-275,-2 1-920</inkml:trace>
  <inkml:trace contextRef="#ctx0" brushRef="#br0" timeOffset="113348.267">9540 15125 468,'0'0'271,"0"0"-147,0 0 16,0 0-52,0 0 6,0 0 1,12-37-16,-12 36-9,0 0-6,0 1-64,0 0-12,-9 1-221,-4 9 17,1-1-6</inkml:trace>
  <inkml:trace contextRef="#ctx0" brushRef="#br0" timeOffset="114164.9981">9540 15125 727,'-41'32'573,"41"-32"-383,0 0-19,0-4-36,0 1-86,0 1-30,0 0-12,0 1-6,0 1 0,0 0-1,0 0 1,0 0 0,0 0 0,0 0-1,0 0-1,0 0 0,1 0-12,3 0 3,0 3-2,6 7 12,-1 0 1,6 4-1,0 0 0,6 3 0,2 2 0,7-1-1,5 0 1,5 0 1,9-2 0,5-6 1,6-6-1,5-4 0,4-3 0,4-16 14,3-9-14,-3-5 1,-3-1-2,-6-3-5,-7 1-32,-6 5 14,-4 6 4,-5 6 10,-2 8-3,-5 5 4,-4 6 7,3 0-8,1 17 7,2 8-5,2 7 7,-1 5-1,-2 0 0,-4 0-5,-4-4 6,-7-3-1,-3-4 1,-2-5 0,-1-1 0,3-6 0,0-2 1,4-4-1,8-3 1,11-5-1,20-9 7,28-21-7,26-17-1,15-5 1,-4 6-39,-17 12-6,-28 15 27,-20 8 18,-18 6 7,-4 4 10,3 1 10,3 0-4,8 12-14,-1 8-8,2 8 6,5 8-5,15 6-2,22 4 0,27-9 0,13-12 9,-4-17-8,-11-10 12,-33-22 25,-19-4 8,-23-3-25,-8-17-10,-12-25-11,-23-26-68,-3-11-156,-35 12-116,0 28 81,10 31-76</inkml:trace>
  <inkml:trace contextRef="#ctx0" brushRef="#br0" timeOffset="115240.5313">8932 14151 626,'0'0'257,"0"0"-137,0 0 46,0 0-2,0 0 48,0 0-113,6-72-53,-6 62-24,0 0 3,0 1-12,0-1 43,0 0-21,-6 1-25,-12 6-10,-24 3-3,-1 3-207,6 4-528</inkml:trace>
  <inkml:trace contextRef="#ctx0" brushRef="#br0" timeOffset="116521.0705">8532 14620 384,'0'0'202,"0"0"-114,0 0 69,0 0-77,0 0-8,0 0 48,0 0 54,-9-37-66,9 35-80,0-1 27,0 0-11,0 3-31,0-2-13,0 2 0,0 0-29,0 0-44,0 0-23,0 0-1,0 0-5,0 0 45,0 0 43,0 0 13,0 0 1,0-1 15,0-1 28,0-1 16,0-2-8,0 0-9,0-1-22,-3 1 34,-1 0 8,1 1-43,0-1-9,-3-1-8,0 3-2,3-3 1,-3 1-1,1 2 0,1-3 0,-2 0 0,-1 2 1,-1-2-1,-1 2 0,0-1 0,-6-1-1,2 2-12,-4 2 7,2-3-4,-1 2 9,1 0 0,0-1 1,3 0 0,-3-1 0,3 0 0,-2 4 0,5-2 0,-1 0 0,-1 0 1,2 1 6,-1-1 2,-1 3-8,0 0 6,-1 0-6,-1 0-1,-2 0-1,-4 3-1,4 5 1,-6 3 1,2 3-1,0 4 0,0 1 0,3 5 0,2 0-1,5 1-9,2 3 10,4 2-1,3 2 1,0 5-1,1 1 1,10 3 0,4 1-2,4 4 2,3-1 0,4 0 0,4 0 1,4-5 0,0-1 0,2-7 0,-1-2 1,4-5-1,2-4 0,-1-5 0,0-4 0,-1-8 1,0-4 14,0 0 54,5-3 24,3-14 2,2-7-47,-2-5-23,-6-8 11,-8-4-18,-10-6-12,-4-5 1,-12-3-5,-5-4 8,-2 1-4,-8 1 13,-12-1 25,-3 7-17,-5 2-8,-2 6-8,-3 7-10,-3 4-1,-4 8-7,0 7-9,0 4-23,2 7 2,4 2-26,3 4 11,1 0 14,2 1-2,-5 16-76,4 0-79,7-2-107</inkml:trace>
  <inkml:trace contextRef="#ctx0" brushRef="#br0" timeOffset="122414.185">8650 9757 1446,'0'0'176,"0"0"-123,0 0-39,0 0 20,0 0 10,0 0-21,-26-45-14,10 44-9,-6 1 0,-8 0 1,-7 13-1,-11 8-1,-6 10 0,-4 10 1,6 8-1,7 7 1,11 3 0,11 0 0,12 2 1,11-1-1,5 0 0,20-4-1,10-3 1,2-2 0,-1-4 0,-12-5 0,-13-10-220,-11-19-351</inkml:trace>
  <inkml:trace contextRef="#ctx0" brushRef="#br0" timeOffset="122601.503">8104 10199 1204,'0'0'268,"0"0"-198,0 0-57,0 0-13,0 0 0,90 4 31,-32-4-17,6 0-13,18-4-1,-17-5-80,-15-5-657</inkml:trace>
  <inkml:trace contextRef="#ctx0" brushRef="#br0" timeOffset="122935.8318">8783 10430 1624,'0'0'207,"0"0"-125,0 0 3,0 0-31,0 0-38,0 0-7,86-63-8,-74 59-1,-1 4 0,-3 0-15,0 11 8,-2 11-3,-1 5-2,-5 11 1,0 5 10,-2 2 0,-10 0-9,6-4 10,-1-7-1,5-9-17,2-6-38,0-8-8,6-5-94,1-6-334</inkml:trace>
  <inkml:trace contextRef="#ctx0" brushRef="#br0" timeOffset="123111.1512">9008 10021 1407,'0'0'548,"0"0"-487,0 0-61,0 0-143,0 0-102,0 0-280</inkml:trace>
  <inkml:trace contextRef="#ctx0" brushRef="#br0" timeOffset="123899.2054">9515 10210 1407,'0'0'253,"0"0"-24,0 0-18,0 0-35,0 0-16,0 0-59,0 0-57,75-44-37,-47 38-6,2 0 5,-2 1-6,-2 5-81,-1 0-95,-10 3-151,-5 4-325</inkml:trace>
  <inkml:trace contextRef="#ctx0" brushRef="#br0" timeOffset="124069.3076">9597 10358 1709,'0'0'243,"0"0"-111,0 0-87,0 0-37,88-25-8,-33 14-16,-9 3-234,-10-1-653</inkml:trace>
  <inkml:trace contextRef="#ctx0" brushRef="#br0" timeOffset="125112.624">10925 9962 1311,'0'0'205,"0"0"-61,0 0-39,0 0-30,0 0-27,10-81-5,-22 74-29,-13 4-4,-6 3-10,-13 5-10,-8 17 2,-7 11 7,4 8-8,2 6 8,7 5 0,13 2-5,15 0 6,18 2-6,4-1-5,35-2 3,28 2 7,32-6 2,-2-12-2,10-28-9,-31-9-145,-37-20-614</inkml:trace>
  <inkml:trace contextRef="#ctx0" brushRef="#br0" timeOffset="125272.8559">10273 10336 1870,'0'0'323,"121"0"-259,5 0-64,-6-1-155,-22-6-571</inkml:trace>
  <inkml:trace contextRef="#ctx0" brushRef="#br0" timeOffset="153138.3451">537 8465 1294,'0'0'286,"8"-80"-85,11 24 41,5-6-37,1 2-40,2 4-51,-1 9-38,-4 13 12,-4 10-21,-6 10-55,-5 10-12,-1 4-42,3 7-12,2 21 32,0 29-9,-5 30-8,-4 2 15,-2-4 12,0-15 6,0-22 5,0-2-12,0-2-13,6-13-11,-3-12-2,3-11-3,-3-8 42,7-4 14,2-21 70,15-28-82,3-4-2,4-6-14,2 3 14,-12 22 0,-2 6 0,-7 17 0,-3 15-9,2 3-8,3 23 4,3 14 4,1 11 3,-4 8 5,-2 0 0,-1 1 0,-7-9 0,-1-2 0,-3-9-47,-3-6-83,0-7-49,-6-12-54,-7-10-159,1-5-743</inkml:trace>
  <inkml:trace contextRef="#ctx0" brushRef="#br0" timeOffset="153481.8855">1636 8874 863,'0'0'660,"0"0"-434,0 0 13,71-99-14,-53 54-141,-8-2-46,-9 0 14,-1 1-22,-9 7 13,-13 6-37,-6 12-6,-7 6-7,-6 14-15,-6 2-2,-9 38 12,-4 36 5,11 36 7,25 13 0,24-2 1,30-15-1,18-20 0,-1-19-2,-5-14 1,-9-13-8,-5-10 0,4 3 7,2 2-48,-6-4-207,-13-22-278</inkml:trace>
  <inkml:trace contextRef="#ctx0" brushRef="#br0" timeOffset="154067.0481">1872 9377 747,'0'0'808,"0"0"-554,0 0-85,0 0 49,0 0-39,0 0-99,0 0-41,2 1-26,1-1-13,1 10-22,2 16-10,3 12 18,0 13 2,-3 7-11,0 5-25,-2-2 27,2-3 5,2-12 2,2-7-48,-2-11 15,-4-12-8,-3-12 55,-1-4 2,0-15 134,0-29-79,-4-7-57,4-11 0,0-6-6,9 10-5,6 0-26,2 12 7,-4 15 21,-4 13 9,-3 13-1,7 5-10,-2 8-8,2 16 10,-1 8-50,-6 4-148,-6 3 61,0-5 74,-9 0 24,-6-5-18,-7-3-47,4-6-55,-1-4-3,5-5 49,5-5 122,5-3 87,4-1 179,0 1-68,13-1-83,18 0 6,10 4 46,5 1-38,6-2-30,-4 2-38,-6 1-33,-11 1-23,-31 10-5,-1-3-233,-29-10-1109</inkml:trace>
  <inkml:trace contextRef="#ctx0" brushRef="#br0" timeOffset="161382.0637">1872 10146 909,'0'0'233,"0"0"-109,0 0 5,90-43-10,-46 26-11,10-5-9,6-2-19,3 5-17,-5 5-35,-6 8-25,-3 6-3,-16 0-216,-15 2-893</inkml:trace>
  <inkml:trace contextRef="#ctx0" brushRef="#br0" timeOffset="161510.7978">2084 10397 808,'85'-16'499,"-9"-8"-499,8-5-692</inkml:trace>
  <inkml:trace contextRef="#ctx0" brushRef="#br0" timeOffset="165968.8076">8425 15088 1192,'0'0'297,"0"0"-196,0 0-68,0 0-32,0 0 5,0 0-5,46-10-1,-46 10 0,-4 0-88,-7 1-517</inkml:trace>
  <inkml:trace contextRef="#ctx0" brushRef="#br0" timeOffset="166910.4593">9049 14543 1328,'0'0'233,"0"0"-158,0 0-75,0 0-17,0 0-40,0 0-103,0 0-147,5-4-317</inkml:trace>
  <inkml:trace contextRef="#ctx0" brushRef="#br0" timeOffset="167595.9389">9655 15311 810,'0'0'46,"0"0"158,0 0 108,0 0-100,0 0-38,0 0 87,0 0-101,33-28-81,-33 27-36,0 1-25,0 0-17,0 0-1,0 0-76,0 0-199,-2 1-19,-6 4-84</inkml:trace>
  <inkml:trace contextRef="#ctx0" brushRef="#br0" timeOffset="168047.3704">11545 15213 550,'0'0'102,"0"0"44,0 0-39,0 0 16,0 0-60,0 0-39,0 0 9,61 27 110,-61-27 15,0 0-46,0 0-43,0 0-39,-1 0-15,1 0-14,0 0 0,0 0 0,0 0-1,0 0-14,0 0 8,0 0-16,0 0-76,0 0-45,0 0-47,-2 1-81,-8 1-116</inkml:trace>
  <inkml:trace contextRef="#ctx0" brushRef="#br0" timeOffset="168688.4696">11016 15084 593,'0'0'71,"0"0"262,0 0-198,0 0 10,0 0-38,0 0 32,0 0 7,-14-8-18,14 8-55,0 0-59,0 0-14,0 8-16,11 5 16,6 6 8,7 3-8,6 3 1,10 4 0,23 6-1,31 7 9,35 14 1,21 13-10,6 4 0,0 5 10,-17 5-10,-2 4 0,-5 0-1,-3 2 1,-11-10 0,-24-13-1,-26-20 1,-23-17 1,-17-14-1,-4-4 7,-10-3-7,0-5 6,-12-3 10,-2-10-16,-24-26-43,-4 2-104,-7-2-160</inkml:trace>
  <inkml:trace contextRef="#ctx0" brushRef="#br0" timeOffset="169544.8527">11193 15338 537,'0'0'206,"0"0"-108,0 0-14,0 0 23,0 0 38,1-75 74,-1 60-15,0-1-132,0 0-5,0 0-10,0 3 9,0 5-25,0 4 11,0 1-28,0 3-18,0 0-6,0 0-1,-1 0-5,1 0 3,-1 0 2,-2 1-24,-5 13 13,-2 9 10,-2 10-5,1 6 7,0 6 0,3 3-11,5-1 11,1-5 0,2-5 0,0-8-19,0-6-1,0-9 7,0-5-2,-1-9 2,-4 0 13,-3-11 1,0-17 8,-1-9 8,3-12-4,3-7-13,3-6-11,0-3-1,14 4 12,-2 7 10,1 9 5,-4 15 76,-1 10-63,-4 9 14,-1 6 14,-2 4-27,2 1-28,5 0-1,7 0-23,12 13 4,11 3 19,9 5 1,6 0 1,7 1-1,3-3-1,-1-2 1,-2-5 0,-13-1 1,-14-4-2,-16-3-6,-11-1-30,-6-3 13,-9 2-6,-18 2 29,-15 7-3,-12 8 3,-23 13 1,-27 23 0,-29 23-1,16-9-66,20-13-199</inkml:trace>
  <inkml:trace contextRef="#ctx0" brushRef="#br0" timeOffset="170918.8357">11189 15274 564,'0'0'66,"0"0"-50,0 0 247,0 0-74,0 0-118,0 0-17,0 0 51,31-77-34,-27 64-31,0 1 48,-3 1 5,1 1-21,-2 3-18,0 3 77,0 2-10,0 2-79,0 2-42,-7 19-32,-11 25 23,-14 27 0,2 2 15,6-4-6,6-13 0,14-19-6,0 0-35,3-2-23,1-13-34,0-19-40,0-5-22,0-8 21</inkml:trace>
  <inkml:trace contextRef="#ctx0" brushRef="#br0" timeOffset="171157.3328">11138 15082 1382,'0'0'193,"0"0"-160,0 0-33,0 0-11,0 0-17,104 42-69,-44-28-75,-9-2 16,-2-5-111</inkml:trace>
  <inkml:trace contextRef="#ctx0" brushRef="#br0" timeOffset="171398.7697">11465 15166 1292,'0'0'242,"0"0"-172,0 0-60,0 0-10,0 0-8,0 0 7,-78 71-27,49-46-13,3-1 8,-3 3-19,-2 2-28,-27 21 12,8-9-15,3-4-142</inkml:trace>
  <inkml:trace contextRef="#ctx0" brushRef="#br0" timeOffset="176048.8809">11921 14758 620,'0'0'50,"0"0"116,0 0-120,0 0-20,0 0 36,0 0-44,0 0 2,2-40 49,-2 34-18,0 1-28,0 0 12,0 4-34,0 1-1,0 0-21,0 0 11,-3 0-8,-2 3 17,-1 1-30,3 0 13,0-3 16,3 1 1,0-2 0,0 0 0,0 2 0,0-2-6,0 0 7,0 0 9,0 0 3,0 0-11,0 0 27,0 0 28,0 0 2,0 0-26,0 0-10,7 0 27,4 0 9,7 0-13,0 0-15,9 0 10,3 0-11,7-2-15,7 2-4,9-2 4,17 2 6,25 0 2,20 0 4,6 0-10,-6 6-1,-17 2-4,-26-2-11,-15 0 0,-18-1 0,-7 0 1,1 0 5,-8-1-6,-2 1-2,-10-4 2,-10-1-1,-2 0-24,-1 0-9,0-7 21,0 0 12,2-2-46,1 2 28,0 2 9,3-2 1,0 0-15,1 0 3,-2-2 20,-1-1-1,-2 0-8,-1-1 0,-1-2 1,0 1 9,0-1 0,0 1 0,0-2 0,-3 2 1,2-2-1,1-2 0,0-1 44,0-2-32,0-2-4,0-1 0,4-3-8,-2-2 3,-2-1-3,0-1 1,0-3 0,0 1 21,0 2 1,-6 0-22,-8 2 6,-1 3-7,-2 2 0,-3 1-1,-2-1 0,-2 5-1,-1-2 1,-3 1 0,2-1 0,-3 5 0,3-3-1,2 5 0,3 5 1,4-1-8,3 6-23,1-1 18,-1 2-1,-3 1 4,-5 0-23,-8 0 15,-7 0-15,-3 0-53,-5 0 14,-4 0 43,-1 0 12,0 0 17,-2 0-6,-1 0 7,-2 0 0,1-5 0,1-1 12,5 1-5,3-2-7,6 1 8,7 2 16,6 1-23,10 1 5,3 2 1,5 0-7,0 0-1,3 0 1,-3 0 1,2 3-1,2 4-1,-2 1 0,0-1 1,1 6 0,1-2 0,1 1-1,1 2 0,1 3 1,-1 5-7,2 2 7,0 3 0,-1 3 1,-1 5-1,-1 2 7,-1 2-6,-3 6 0,-2 3 4,4 2-5,1 0 0,3-2 0,1 0 7,0-4-6,1-3 18,8-4 5,1-4-6,1-4 8,2-2-20,2-4 20,-3-5-6,-3-3-1,1-5-13,-4-3 1,-5-5 6,-1-2 125,0 0-18,0 0-33,0 0-52,0 0-19,0-4-16,-1 1 0,-20 3-137,3 5-160,-1 3-102</inkml:trace>
  <inkml:trace contextRef="#ctx0" brushRef="#br0" timeOffset="176198.3031">11843 14988 1147,'0'0'180,"0"0"-157,0 0-23,0 0-369</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r>
              <a:rPr lang="en-US"/>
              <a:t>Lecture-1</a:t>
            </a:r>
          </a:p>
        </p:txBody>
      </p:sp>
      <p:sp>
        <p:nvSpPr>
          <p:cNvPr id="3481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fld id="{2B1E8206-5749-452C-870E-52CFAFB5846C}" type="datetimeFigureOut">
              <a:rPr lang="en-US" smtClean="0"/>
              <a:pPr>
                <a:defRPr/>
              </a:pPr>
              <a:t>9/9/2023</a:t>
            </a:fld>
            <a:endParaRPr lang="en-US"/>
          </a:p>
        </p:txBody>
      </p:sp>
      <p:sp>
        <p:nvSpPr>
          <p:cNvPr id="573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482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82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defRPr>
            </a:lvl1pPr>
          </a:lstStyle>
          <a:p>
            <a:pPr>
              <a:defRPr/>
            </a:pPr>
            <a:fld id="{29515144-DAD1-4D30-BCF8-73F71ACED815}" type="slidenum">
              <a:rPr lang="en-US"/>
              <a:pPr>
                <a:defRPr/>
              </a:pPr>
              <a:t>‹#›</a:t>
            </a:fld>
            <a:endParaRPr lang="en-US"/>
          </a:p>
        </p:txBody>
      </p:sp>
    </p:spTree>
    <p:extLst>
      <p:ext uri="{BB962C8B-B14F-4D97-AF65-F5344CB8AC3E}">
        <p14:creationId xmlns:p14="http://schemas.microsoft.com/office/powerpoint/2010/main" val="1143769575"/>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2</a:t>
            </a:fld>
            <a:endParaRPr lang="en-US"/>
          </a:p>
        </p:txBody>
      </p:sp>
    </p:spTree>
    <p:extLst>
      <p:ext uri="{BB962C8B-B14F-4D97-AF65-F5344CB8AC3E}">
        <p14:creationId xmlns:p14="http://schemas.microsoft.com/office/powerpoint/2010/main" val="2172813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
        <p:cNvGrpSpPr/>
        <p:nvPr/>
      </p:nvGrpSpPr>
      <p:grpSpPr>
        <a:xfrm>
          <a:off x="0" y="0"/>
          <a:ext cx="0" cy="0"/>
          <a:chOff x="0" y="0"/>
          <a:chExt cx="0" cy="0"/>
        </a:xfrm>
      </p:grpSpPr>
      <p:sp>
        <p:nvSpPr>
          <p:cNvPr id="125" name="Google Shape;125;g7cc3e9f2bf_0_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126" name="Google Shape;126;g7cc3e9f2bf_0_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9390282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15</a:t>
            </a:fld>
            <a:endParaRPr lang="en-US"/>
          </a:p>
        </p:txBody>
      </p:sp>
    </p:spTree>
    <p:extLst>
      <p:ext uri="{BB962C8B-B14F-4D97-AF65-F5344CB8AC3E}">
        <p14:creationId xmlns:p14="http://schemas.microsoft.com/office/powerpoint/2010/main" val="23950839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equivalent to leave-one-out cross-validation error </a:t>
            </a:r>
            <a:endParaRPr lang="en-US" dirty="0" smtClean="0"/>
          </a:p>
          <a:p>
            <a:r>
              <a:rPr lang="en-US" dirty="0" smtClean="0"/>
              <a:t>1/N</a:t>
            </a:r>
            <a:r>
              <a:rPr lang="en-US" baseline="0" dirty="0" smtClean="0"/>
              <a:t> to choose, 1-1/N not to choose,  (1-1/N)N and (1-1/N) 1-(1-1/N)N 1-e^(-1)</a:t>
            </a:r>
            <a:endParaRPr lang="en-US" dirty="0"/>
          </a:p>
        </p:txBody>
      </p:sp>
      <p:sp>
        <p:nvSpPr>
          <p:cNvPr id="4" name="Slide Number Placeholder 3"/>
          <p:cNvSpPr>
            <a:spLocks noGrp="1"/>
          </p:cNvSpPr>
          <p:nvPr>
            <p:ph type="sldNum" sz="quarter" idx="10"/>
          </p:nvPr>
        </p:nvSpPr>
        <p:spPr/>
        <p:txBody>
          <a:bodyPr/>
          <a:lstStyle/>
          <a:p>
            <a:fld id="{7B7C2B7B-7F19-EC4A-882E-0CBA487FEC0C}" type="slidenum">
              <a:rPr lang="en-US" smtClean="0"/>
              <a:t>35</a:t>
            </a:fld>
            <a:endParaRPr lang="en-US" dirty="0"/>
          </a:p>
        </p:txBody>
      </p:sp>
    </p:spTree>
    <p:extLst>
      <p:ext uri="{BB962C8B-B14F-4D97-AF65-F5344CB8AC3E}">
        <p14:creationId xmlns:p14="http://schemas.microsoft.com/office/powerpoint/2010/main" val="21413645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 variable importance plot for the Heart data. Variable importance is computed using the mean decrease in Gini index, and expressed relative to the maximum. </a:t>
            </a:r>
            <a:endParaRPr lang="en-US" dirty="0" smtClean="0"/>
          </a:p>
          <a:p>
            <a:endParaRPr lang="en-US" dirty="0"/>
          </a:p>
        </p:txBody>
      </p:sp>
      <p:sp>
        <p:nvSpPr>
          <p:cNvPr id="4" name="Slide Number Placeholder 3"/>
          <p:cNvSpPr>
            <a:spLocks noGrp="1"/>
          </p:cNvSpPr>
          <p:nvPr>
            <p:ph type="sldNum" sz="quarter" idx="10"/>
          </p:nvPr>
        </p:nvSpPr>
        <p:spPr/>
        <p:txBody>
          <a:bodyPr/>
          <a:lstStyle/>
          <a:p>
            <a:fld id="{093CD5D9-8DED-C842-8379-B673AA503A66}" type="slidenum">
              <a:rPr lang="en-US" smtClean="0"/>
              <a:t>38</a:t>
            </a:fld>
            <a:endParaRPr lang="en-US" dirty="0"/>
          </a:p>
        </p:txBody>
      </p:sp>
    </p:spTree>
    <p:extLst>
      <p:ext uri="{BB962C8B-B14F-4D97-AF65-F5344CB8AC3E}">
        <p14:creationId xmlns:p14="http://schemas.microsoft.com/office/powerpoint/2010/main" val="41095202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3CD5D9-8DED-C842-8379-B673AA503A66}" type="slidenum">
              <a:rPr lang="en-US" smtClean="0"/>
              <a:t>39</a:t>
            </a:fld>
            <a:endParaRPr lang="en-US" dirty="0"/>
          </a:p>
        </p:txBody>
      </p:sp>
    </p:spTree>
    <p:extLst>
      <p:ext uri="{BB962C8B-B14F-4D97-AF65-F5344CB8AC3E}">
        <p14:creationId xmlns:p14="http://schemas.microsoft.com/office/powerpoint/2010/main" val="34931631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 There are around 20,000 genes in humans , and individual genes </a:t>
            </a:r>
          </a:p>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23 chromosomes</a:t>
            </a:r>
            <a:r>
              <a:rPr lang="en-US" baseline="0" dirty="0" smtClean="0"/>
              <a:t> (2 x ) </a:t>
            </a:r>
            <a:endParaRPr lang="en-US" dirty="0" smtClean="0"/>
          </a:p>
          <a:p>
            <a:endParaRPr lang="en-US" dirty="0"/>
          </a:p>
        </p:txBody>
      </p:sp>
      <p:sp>
        <p:nvSpPr>
          <p:cNvPr id="4" name="Slide Number Placeholder 3"/>
          <p:cNvSpPr>
            <a:spLocks noGrp="1"/>
          </p:cNvSpPr>
          <p:nvPr>
            <p:ph type="sldNum" sz="quarter" idx="10"/>
          </p:nvPr>
        </p:nvSpPr>
        <p:spPr/>
        <p:txBody>
          <a:bodyPr/>
          <a:lstStyle/>
          <a:p>
            <a:fld id="{093CD5D9-8DED-C842-8379-B673AA503A66}" type="slidenum">
              <a:rPr lang="en-US" smtClean="0"/>
              <a:t>60</a:t>
            </a:fld>
            <a:endParaRPr lang="en-US" dirty="0"/>
          </a:p>
        </p:txBody>
      </p:sp>
    </p:spTree>
    <p:extLst>
      <p:ext uri="{BB962C8B-B14F-4D97-AF65-F5344CB8AC3E}">
        <p14:creationId xmlns:p14="http://schemas.microsoft.com/office/powerpoint/2010/main" val="10488016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5"/>
        <p:cNvGrpSpPr/>
        <p:nvPr/>
      </p:nvGrpSpPr>
      <p:grpSpPr>
        <a:xfrm>
          <a:off x="0" y="0"/>
          <a:ext cx="0" cy="0"/>
          <a:chOff x="0" y="0"/>
          <a:chExt cx="0" cy="0"/>
        </a:xfrm>
      </p:grpSpPr>
      <p:sp>
        <p:nvSpPr>
          <p:cNvPr id="396" name="Google Shape;396;g7cd0961f79_0_4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397" name="Google Shape;397;g7cd0961f79_0_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4621125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3"/>
        <p:cNvGrpSpPr/>
        <p:nvPr/>
      </p:nvGrpSpPr>
      <p:grpSpPr>
        <a:xfrm>
          <a:off x="0" y="0"/>
          <a:ext cx="0" cy="0"/>
          <a:chOff x="0" y="0"/>
          <a:chExt cx="0" cy="0"/>
        </a:xfrm>
      </p:grpSpPr>
      <p:sp>
        <p:nvSpPr>
          <p:cNvPr id="404" name="Google Shape;404;g7cd0961f79_0_5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05" name="Google Shape;405;g7cd0961f79_0_5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9088592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1"/>
        <p:cNvGrpSpPr/>
        <p:nvPr/>
      </p:nvGrpSpPr>
      <p:grpSpPr>
        <a:xfrm>
          <a:off x="0" y="0"/>
          <a:ext cx="0" cy="0"/>
          <a:chOff x="0" y="0"/>
          <a:chExt cx="0" cy="0"/>
        </a:xfrm>
      </p:grpSpPr>
      <p:sp>
        <p:nvSpPr>
          <p:cNvPr id="412" name="Google Shape;412;g7cd0961f79_0_6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13" name="Google Shape;413;g7cd0961f79_0_6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3056512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9"/>
        <p:cNvGrpSpPr/>
        <p:nvPr/>
      </p:nvGrpSpPr>
      <p:grpSpPr>
        <a:xfrm>
          <a:off x="0" y="0"/>
          <a:ext cx="0" cy="0"/>
          <a:chOff x="0" y="0"/>
          <a:chExt cx="0" cy="0"/>
        </a:xfrm>
      </p:grpSpPr>
      <p:sp>
        <p:nvSpPr>
          <p:cNvPr id="420" name="Google Shape;420;g7cd0961f79_0_6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21" name="Google Shape;421;g7cd0961f79_0_6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5460858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
        <p:cNvGrpSpPr/>
        <p:nvPr/>
      </p:nvGrpSpPr>
      <p:grpSpPr>
        <a:xfrm>
          <a:off x="0" y="0"/>
          <a:ext cx="0" cy="0"/>
          <a:chOff x="0" y="0"/>
          <a:chExt cx="0" cy="0"/>
        </a:xfrm>
      </p:grpSpPr>
      <p:sp>
        <p:nvSpPr>
          <p:cNvPr id="50" name="Google Shape;50;g7597f18d1e_0_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51" name="Google Shape;51;g7597f18d1e_0_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0219770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7"/>
        <p:cNvGrpSpPr/>
        <p:nvPr/>
      </p:nvGrpSpPr>
      <p:grpSpPr>
        <a:xfrm>
          <a:off x="0" y="0"/>
          <a:ext cx="0" cy="0"/>
          <a:chOff x="0" y="0"/>
          <a:chExt cx="0" cy="0"/>
        </a:xfrm>
      </p:grpSpPr>
      <p:sp>
        <p:nvSpPr>
          <p:cNvPr id="428" name="Google Shape;428;g7cd0961f79_0_8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29" name="Google Shape;429;g7cd0961f79_0_8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2447315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5"/>
        <p:cNvGrpSpPr/>
        <p:nvPr/>
      </p:nvGrpSpPr>
      <p:grpSpPr>
        <a:xfrm>
          <a:off x="0" y="0"/>
          <a:ext cx="0" cy="0"/>
          <a:chOff x="0" y="0"/>
          <a:chExt cx="0" cy="0"/>
        </a:xfrm>
      </p:grpSpPr>
      <p:sp>
        <p:nvSpPr>
          <p:cNvPr id="436" name="Google Shape;436;g7cd0961f79_0_9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37" name="Google Shape;437;g7cd0961f79_0_9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8687005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4"/>
        <p:cNvGrpSpPr/>
        <p:nvPr/>
      </p:nvGrpSpPr>
      <p:grpSpPr>
        <a:xfrm>
          <a:off x="0" y="0"/>
          <a:ext cx="0" cy="0"/>
          <a:chOff x="0" y="0"/>
          <a:chExt cx="0" cy="0"/>
        </a:xfrm>
      </p:grpSpPr>
      <p:sp>
        <p:nvSpPr>
          <p:cNvPr id="445" name="Google Shape;445;g7cd0961f79_0_9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46" name="Google Shape;446;g7cd0961f79_0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3524653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94</a:t>
            </a:fld>
            <a:endParaRPr lang="en-US"/>
          </a:p>
        </p:txBody>
      </p:sp>
    </p:spTree>
    <p:extLst>
      <p:ext uri="{BB962C8B-B14F-4D97-AF65-F5344CB8AC3E}">
        <p14:creationId xmlns:p14="http://schemas.microsoft.com/office/powerpoint/2010/main" val="42390428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7"/>
        <p:cNvGrpSpPr/>
        <p:nvPr/>
      </p:nvGrpSpPr>
      <p:grpSpPr>
        <a:xfrm>
          <a:off x="0" y="0"/>
          <a:ext cx="0" cy="0"/>
          <a:chOff x="0" y="0"/>
          <a:chExt cx="0" cy="0"/>
        </a:xfrm>
      </p:grpSpPr>
      <p:sp>
        <p:nvSpPr>
          <p:cNvPr id="468" name="Google Shape;468;g7cd0961f79_0_13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69" name="Google Shape;469;g7cd0961f79_0_13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8843476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4"/>
        <p:cNvGrpSpPr/>
        <p:nvPr/>
      </p:nvGrpSpPr>
      <p:grpSpPr>
        <a:xfrm>
          <a:off x="0" y="0"/>
          <a:ext cx="0" cy="0"/>
          <a:chOff x="0" y="0"/>
          <a:chExt cx="0" cy="0"/>
        </a:xfrm>
      </p:grpSpPr>
      <p:sp>
        <p:nvSpPr>
          <p:cNvPr id="475" name="Google Shape;475;p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76" name="Google Shape;476;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0497888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6dfb2e5882_0_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58" name="Google Shape;58;g6dfb2e5882_0_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1881545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noTextEdit="1"/>
          </p:cNvSpPr>
          <p:nvPr>
            <p:ph type="sldImg"/>
          </p:nvPr>
        </p:nvSpPr>
        <p:spPr>
          <a:ln/>
        </p:spPr>
      </p:sp>
      <p:sp>
        <p:nvSpPr>
          <p:cNvPr id="2048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6989079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
        <p:cNvGrpSpPr/>
        <p:nvPr/>
      </p:nvGrpSpPr>
      <p:grpSpPr>
        <a:xfrm>
          <a:off x="0" y="0"/>
          <a:ext cx="0" cy="0"/>
          <a:chOff x="0" y="0"/>
          <a:chExt cx="0" cy="0"/>
        </a:xfrm>
      </p:grpSpPr>
      <p:sp>
        <p:nvSpPr>
          <p:cNvPr id="65" name="Google Shape;65;g6dfb2e5882_0_1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66" name="Google Shape;66;g6dfb2e5882_0_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7183204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
        <p:cNvGrpSpPr/>
        <p:nvPr/>
      </p:nvGrpSpPr>
      <p:grpSpPr>
        <a:xfrm>
          <a:off x="0" y="0"/>
          <a:ext cx="0" cy="0"/>
          <a:chOff x="0" y="0"/>
          <a:chExt cx="0" cy="0"/>
        </a:xfrm>
      </p:grpSpPr>
      <p:sp>
        <p:nvSpPr>
          <p:cNvPr id="73" name="Google Shape;73;g6dfb2e5882_0_2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74" name="Google Shape;74;g6dfb2e5882_0_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7322646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
        <p:cNvGrpSpPr/>
        <p:nvPr/>
      </p:nvGrpSpPr>
      <p:grpSpPr>
        <a:xfrm>
          <a:off x="0" y="0"/>
          <a:ext cx="0" cy="0"/>
          <a:chOff x="0" y="0"/>
          <a:chExt cx="0" cy="0"/>
        </a:xfrm>
      </p:grpSpPr>
      <p:sp>
        <p:nvSpPr>
          <p:cNvPr id="81" name="Google Shape;81;g7cbfc09f93_0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82" name="Google Shape;82;g7cbfc09f93_0_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3401735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5"/>
        <p:cNvGrpSpPr/>
        <p:nvPr/>
      </p:nvGrpSpPr>
      <p:grpSpPr>
        <a:xfrm>
          <a:off x="0" y="0"/>
          <a:ext cx="0" cy="0"/>
          <a:chOff x="0" y="0"/>
          <a:chExt cx="0" cy="0"/>
        </a:xfrm>
      </p:grpSpPr>
      <p:sp>
        <p:nvSpPr>
          <p:cNvPr id="106" name="Google Shape;106;g7cbfc09f93_0_2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107" name="Google Shape;107;g7cbfc09f93_0_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7499751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
        <p:cNvGrpSpPr/>
        <p:nvPr/>
      </p:nvGrpSpPr>
      <p:grpSpPr>
        <a:xfrm>
          <a:off x="0" y="0"/>
          <a:ext cx="0" cy="0"/>
          <a:chOff x="0" y="0"/>
          <a:chExt cx="0" cy="0"/>
        </a:xfrm>
      </p:grpSpPr>
      <p:sp>
        <p:nvSpPr>
          <p:cNvPr id="116" name="Google Shape;116;g7cbfc09f93_0_3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117" name="Google Shape;117;g7cbfc09f93_0_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5282251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9.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11.pn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 name="Rectangle 2"/>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dirty="0">
              <a:solidFill>
                <a:prstClr val="white"/>
              </a:solidFill>
              <a:latin typeface="Arial" pitchFamily="34" charset="0"/>
              <a:cs typeface="Arial" pitchFamily="34" charset="0"/>
            </a:endParaRPr>
          </a:p>
        </p:txBody>
      </p:sp>
      <p:sp>
        <p:nvSpPr>
          <p:cNvPr id="4" name="Rectangle 3"/>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5" name="Rectangle 4"/>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7"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8" name="TextBox 7"/>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9" name="TextBox 8"/>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1"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grpSp>
        <p:nvGrpSpPr>
          <p:cNvPr id="4" name="Group 19"/>
          <p:cNvGrpSpPr>
            <a:grpSpLocks/>
          </p:cNvGrpSpPr>
          <p:nvPr/>
        </p:nvGrpSpPr>
        <p:grpSpPr bwMode="auto">
          <a:xfrm>
            <a:off x="0" y="1295400"/>
            <a:ext cx="7010400" cy="46038"/>
            <a:chOff x="1905000" y="6553200"/>
            <a:chExt cx="7010400" cy="45719"/>
          </a:xfrm>
        </p:grpSpPr>
        <p:sp>
          <p:nvSpPr>
            <p:cNvPr id="5" name="Rectangle 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24"/>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Vertical Title and Text">
    <p:spTree>
      <p:nvGrpSpPr>
        <p:cNvPr id="1" name=""/>
        <p:cNvGrpSpPr/>
        <p:nvPr/>
      </p:nvGrpSpPr>
      <p:grpSpPr>
        <a:xfrm>
          <a:off x="0" y="0"/>
          <a:ext cx="0" cy="0"/>
          <a:chOff x="0" y="0"/>
          <a:chExt cx="0" cy="0"/>
        </a:xfrm>
      </p:grpSpPr>
      <p:grpSp>
        <p:nvGrpSpPr>
          <p:cNvPr id="4" name="Group 7"/>
          <p:cNvGrpSpPr>
            <a:grpSpLocks/>
          </p:cNvGrpSpPr>
          <p:nvPr/>
        </p:nvGrpSpPr>
        <p:grpSpPr bwMode="auto">
          <a:xfrm rot="5400000">
            <a:off x="5006182" y="2567781"/>
            <a:ext cx="5181600" cy="46037"/>
            <a:chOff x="1905000" y="6553200"/>
            <a:chExt cx="7010400" cy="45719"/>
          </a:xfrm>
        </p:grpSpPr>
        <p:sp>
          <p:nvSpPr>
            <p:cNvPr id="5" name="Rectangle 4"/>
            <p:cNvSpPr/>
            <p:nvPr/>
          </p:nvSpPr>
          <p:spPr>
            <a:xfrm>
              <a:off x="4267574" y="6553200"/>
              <a:ext cx="2328209"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574"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userDrawn="1"/>
          </p:nvSpPr>
          <p:spPr>
            <a:xfrm>
              <a:off x="6587191" y="6553200"/>
              <a:ext cx="2328209"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0" descr="Picture 7.png"/>
          <p:cNvPicPr>
            <a:picLocks noChangeAspect="1"/>
          </p:cNvPicPr>
          <p:nvPr/>
        </p:nvPicPr>
        <p:blipFill>
          <a:blip r:embed="rId2" cstate="print"/>
          <a:srcRect l="5336" t="1923"/>
          <a:stretch>
            <a:fillRect/>
          </a:stretch>
        </p:blipFill>
        <p:spPr bwMode="auto">
          <a:xfrm>
            <a:off x="-7938" y="381000"/>
            <a:ext cx="692151" cy="2193925"/>
          </a:xfrm>
          <a:prstGeom prst="rect">
            <a:avLst/>
          </a:prstGeom>
          <a:noFill/>
          <a:ln w="9525">
            <a:noFill/>
            <a:miter lim="800000"/>
            <a:headEnd/>
            <a:tailEnd/>
          </a:ln>
        </p:spPr>
      </p:pic>
      <p:sp>
        <p:nvSpPr>
          <p:cNvPr id="10" name="TextBox 9"/>
          <p:cNvSpPr txBox="1"/>
          <p:nvPr/>
        </p:nvSpPr>
        <p:spPr>
          <a:xfrm rot="5400000">
            <a:off x="-2794793" y="3809206"/>
            <a:ext cx="5867400" cy="230187"/>
          </a:xfrm>
          <a:prstGeom prst="rect">
            <a:avLst/>
          </a:prstGeom>
          <a:noFill/>
        </p:spPr>
        <p:txBody>
          <a:bodyPr>
            <a:spAutoFit/>
          </a:bodyPr>
          <a:lstStyle/>
          <a:p>
            <a:pPr algn="r">
              <a:defRPr/>
            </a:pPr>
            <a:r>
              <a:rPr lang="en-US" sz="900" b="1" dirty="0">
                <a:solidFill>
                  <a:srgbClr val="101141"/>
                </a:solidFill>
                <a:latin typeface="Arial"/>
                <a:cs typeface="Arial"/>
              </a:rPr>
              <a:t>BITS </a:t>
            </a:r>
            <a:r>
              <a:rPr lang="en-US" sz="9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a:xfrm>
            <a:off x="1219200" y="38100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Content Placeholder 18"/>
          <p:cNvSpPr>
            <a:spLocks noGrp="1"/>
          </p:cNvSpPr>
          <p:nvPr>
            <p:ph sz="quarter" idx="10"/>
          </p:nvPr>
        </p:nvSpPr>
        <p:spPr>
          <a:xfrm rot="5400000">
            <a:off x="5410200" y="2743200"/>
            <a:ext cx="58674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6"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1_Title and Content">
  <p:cSld name="1_Title and Content">
    <p:spTree>
      <p:nvGrpSpPr>
        <p:cNvPr id="1" name="Shape 18"/>
        <p:cNvGrpSpPr/>
        <p:nvPr/>
      </p:nvGrpSpPr>
      <p:grpSpPr>
        <a:xfrm>
          <a:off x="0" y="0"/>
          <a:ext cx="0" cy="0"/>
          <a:chOff x="0" y="0"/>
          <a:chExt cx="0" cy="0"/>
        </a:xfrm>
      </p:grpSpPr>
      <p:pic>
        <p:nvPicPr>
          <p:cNvPr id="19" name="Google Shape;19;p7"/>
          <p:cNvPicPr preferRelativeResize="0"/>
          <p:nvPr/>
        </p:nvPicPr>
        <p:blipFill rotWithShape="1">
          <a:blip r:embed="rId2">
            <a:alphaModFix amt="50000"/>
          </a:blip>
          <a:srcRect l="177" t="-542" r="176" b="-537"/>
          <a:stretch/>
        </p:blipFill>
        <p:spPr>
          <a:xfrm>
            <a:off x="3563108" y="2223656"/>
            <a:ext cx="2017786" cy="2729344"/>
          </a:xfrm>
          <a:prstGeom prst="rect">
            <a:avLst/>
          </a:prstGeom>
          <a:noFill/>
          <a:ln>
            <a:noFill/>
          </a:ln>
        </p:spPr>
      </p:pic>
      <p:pic>
        <p:nvPicPr>
          <p:cNvPr id="20" name="Google Shape;20;p7"/>
          <p:cNvPicPr preferRelativeResize="0"/>
          <p:nvPr/>
        </p:nvPicPr>
        <p:blipFill rotWithShape="1">
          <a:blip r:embed="rId3">
            <a:alphaModFix/>
          </a:blip>
          <a:srcRect/>
          <a:stretch/>
        </p:blipFill>
        <p:spPr>
          <a:xfrm>
            <a:off x="0" y="6817420"/>
            <a:ext cx="9144000" cy="40580"/>
          </a:xfrm>
          <a:prstGeom prst="rect">
            <a:avLst/>
          </a:prstGeom>
          <a:noFill/>
          <a:ln>
            <a:noFill/>
          </a:ln>
        </p:spPr>
      </p:pic>
      <p:pic>
        <p:nvPicPr>
          <p:cNvPr id="21" name="Google Shape;21;p7"/>
          <p:cNvPicPr preferRelativeResize="0"/>
          <p:nvPr/>
        </p:nvPicPr>
        <p:blipFill rotWithShape="1">
          <a:blip r:embed="rId4">
            <a:alphaModFix/>
          </a:blip>
          <a:srcRect/>
          <a:stretch/>
        </p:blipFill>
        <p:spPr>
          <a:xfrm>
            <a:off x="0" y="160569"/>
            <a:ext cx="8001000" cy="764364"/>
          </a:xfrm>
          <a:prstGeom prst="rect">
            <a:avLst/>
          </a:prstGeom>
          <a:noFill/>
          <a:ln>
            <a:noFill/>
          </a:ln>
        </p:spPr>
      </p:pic>
      <p:sp>
        <p:nvSpPr>
          <p:cNvPr id="22" name="Google Shape;22;p7"/>
          <p:cNvSpPr txBox="1">
            <a:spLocks noGrp="1"/>
          </p:cNvSpPr>
          <p:nvPr>
            <p:ph type="title"/>
          </p:nvPr>
        </p:nvSpPr>
        <p:spPr>
          <a:xfrm>
            <a:off x="628650" y="160569"/>
            <a:ext cx="6991350" cy="764364"/>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lt1"/>
              </a:buClr>
              <a:buSzPts val="3200"/>
              <a:buFont typeface="Helvetica Neue"/>
              <a:buNone/>
              <a:defRPr sz="2400" b="1">
                <a:solidFill>
                  <a:schemeClr val="lt1"/>
                </a:solidFill>
                <a:latin typeface="Helvetica Neue"/>
                <a:ea typeface="Helvetica Neue"/>
                <a:cs typeface="Helvetica Neue"/>
                <a:sym typeface="Helvetica Neu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3" name="Google Shape;23;p7"/>
          <p:cNvSpPr txBox="1">
            <a:spLocks noGrp="1"/>
          </p:cNvSpPr>
          <p:nvPr>
            <p:ph type="body" idx="1"/>
          </p:nvPr>
        </p:nvSpPr>
        <p:spPr>
          <a:xfrm>
            <a:off x="643304" y="1600202"/>
            <a:ext cx="7620000" cy="2728913"/>
          </a:xfrm>
          <a:prstGeom prst="rect">
            <a:avLst/>
          </a:prstGeom>
          <a:noFill/>
          <a:ln>
            <a:noFill/>
          </a:ln>
        </p:spPr>
        <p:txBody>
          <a:bodyPr spcFirstLastPara="1" wrap="square" lIns="91425" tIns="45700" rIns="91425" bIns="45700" anchor="t" anchorCtr="0">
            <a:normAutofit/>
          </a:bodyPr>
          <a:lstStyle>
            <a:lvl1pPr marL="342900" lvl="0" indent="-257175" algn="l">
              <a:lnSpc>
                <a:spcPct val="90000"/>
              </a:lnSpc>
              <a:spcBef>
                <a:spcPts val="750"/>
              </a:spcBef>
              <a:spcAft>
                <a:spcPts val="0"/>
              </a:spcAft>
              <a:buClr>
                <a:schemeClr val="dk1"/>
              </a:buClr>
              <a:buSzPts val="1800"/>
              <a:buChar char="•"/>
              <a:defRPr sz="1350">
                <a:latin typeface="Helvetica Neue"/>
                <a:ea typeface="Helvetica Neue"/>
                <a:cs typeface="Helvetica Neue"/>
                <a:sym typeface="Helvetica Neue"/>
              </a:defRPr>
            </a:lvl1pPr>
            <a:lvl2pPr marL="685800" lvl="1" indent="-247650" algn="l">
              <a:lnSpc>
                <a:spcPct val="90000"/>
              </a:lnSpc>
              <a:spcBef>
                <a:spcPts val="375"/>
              </a:spcBef>
              <a:spcAft>
                <a:spcPts val="0"/>
              </a:spcAft>
              <a:buClr>
                <a:schemeClr val="dk1"/>
              </a:buClr>
              <a:buSzPts val="1600"/>
              <a:buChar char="•"/>
              <a:defRPr sz="1200">
                <a:latin typeface="Helvetica Neue"/>
                <a:ea typeface="Helvetica Neue"/>
                <a:cs typeface="Helvetica Neue"/>
                <a:sym typeface="Helvetica Neue"/>
              </a:defRPr>
            </a:lvl2pPr>
            <a:lvl3pPr marL="1028700" lvl="2" indent="-238125" algn="l">
              <a:lnSpc>
                <a:spcPct val="90000"/>
              </a:lnSpc>
              <a:spcBef>
                <a:spcPts val="375"/>
              </a:spcBef>
              <a:spcAft>
                <a:spcPts val="0"/>
              </a:spcAft>
              <a:buClr>
                <a:schemeClr val="dk1"/>
              </a:buClr>
              <a:buSzPts val="1400"/>
              <a:buChar char="•"/>
              <a:defRPr sz="1050">
                <a:latin typeface="Helvetica Neue"/>
                <a:ea typeface="Helvetica Neue"/>
                <a:cs typeface="Helvetica Neue"/>
                <a:sym typeface="Helvetica Neue"/>
              </a:defRPr>
            </a:lvl3pPr>
            <a:lvl4pPr marL="1371600" lvl="3" indent="-228600" algn="l">
              <a:lnSpc>
                <a:spcPct val="90000"/>
              </a:lnSpc>
              <a:spcBef>
                <a:spcPts val="375"/>
              </a:spcBef>
              <a:spcAft>
                <a:spcPts val="0"/>
              </a:spcAft>
              <a:buClr>
                <a:schemeClr val="dk1"/>
              </a:buClr>
              <a:buSzPts val="1200"/>
              <a:buChar char="•"/>
              <a:defRPr sz="900">
                <a:latin typeface="Helvetica Neue"/>
                <a:ea typeface="Helvetica Neue"/>
                <a:cs typeface="Helvetica Neue"/>
                <a:sym typeface="Helvetica Neue"/>
              </a:defRPr>
            </a:lvl4pPr>
            <a:lvl5pPr marL="1714500" lvl="4" indent="-228600" algn="l">
              <a:lnSpc>
                <a:spcPct val="90000"/>
              </a:lnSpc>
              <a:spcBef>
                <a:spcPts val="375"/>
              </a:spcBef>
              <a:spcAft>
                <a:spcPts val="0"/>
              </a:spcAft>
              <a:buClr>
                <a:schemeClr val="dk1"/>
              </a:buClr>
              <a:buSzPts val="1200"/>
              <a:buChar char="•"/>
              <a:defRPr sz="900">
                <a:latin typeface="Helvetica Neue"/>
                <a:ea typeface="Helvetica Neue"/>
                <a:cs typeface="Helvetica Neue"/>
                <a:sym typeface="Helvetica Neue"/>
              </a:defRPr>
            </a:lvl5pPr>
            <a:lvl6pPr marL="2057400" lvl="5" indent="-257175" algn="l">
              <a:lnSpc>
                <a:spcPct val="90000"/>
              </a:lnSpc>
              <a:spcBef>
                <a:spcPts val="375"/>
              </a:spcBef>
              <a:spcAft>
                <a:spcPts val="0"/>
              </a:spcAft>
              <a:buClr>
                <a:schemeClr val="dk1"/>
              </a:buClr>
              <a:buSzPts val="1800"/>
              <a:buChar char="•"/>
              <a:defRPr/>
            </a:lvl6pPr>
            <a:lvl7pPr marL="2400300" lvl="6" indent="-257175" algn="l">
              <a:lnSpc>
                <a:spcPct val="90000"/>
              </a:lnSpc>
              <a:spcBef>
                <a:spcPts val="375"/>
              </a:spcBef>
              <a:spcAft>
                <a:spcPts val="0"/>
              </a:spcAft>
              <a:buClr>
                <a:schemeClr val="dk1"/>
              </a:buClr>
              <a:buSzPts val="1800"/>
              <a:buChar char="•"/>
              <a:defRPr/>
            </a:lvl7pPr>
            <a:lvl8pPr marL="2743200" lvl="7" indent="-257175" algn="l">
              <a:lnSpc>
                <a:spcPct val="90000"/>
              </a:lnSpc>
              <a:spcBef>
                <a:spcPts val="375"/>
              </a:spcBef>
              <a:spcAft>
                <a:spcPts val="0"/>
              </a:spcAft>
              <a:buClr>
                <a:schemeClr val="dk1"/>
              </a:buClr>
              <a:buSzPts val="1800"/>
              <a:buChar char="•"/>
              <a:defRPr/>
            </a:lvl8pPr>
            <a:lvl9pPr marL="3086100" lvl="8" indent="-257175" algn="l">
              <a:lnSpc>
                <a:spcPct val="90000"/>
              </a:lnSpc>
              <a:spcBef>
                <a:spcPts val="375"/>
              </a:spcBef>
              <a:spcAft>
                <a:spcPts val="0"/>
              </a:spcAft>
              <a:buClr>
                <a:schemeClr val="dk1"/>
              </a:buClr>
              <a:buSzPts val="1800"/>
              <a:buChar char="•"/>
              <a:defRPr/>
            </a:lvl9pPr>
          </a:lstStyle>
          <a:p>
            <a:endParaRPr/>
          </a:p>
        </p:txBody>
      </p:sp>
      <p:sp>
        <p:nvSpPr>
          <p:cNvPr id="24" name="Google Shape;24;p7"/>
          <p:cNvSpPr txBox="1">
            <a:spLocks noGrp="1"/>
          </p:cNvSpPr>
          <p:nvPr>
            <p:ph type="body" idx="2"/>
          </p:nvPr>
        </p:nvSpPr>
        <p:spPr>
          <a:xfrm>
            <a:off x="246935" y="1143002"/>
            <a:ext cx="8397717" cy="395287"/>
          </a:xfrm>
          <a:prstGeom prst="rect">
            <a:avLst/>
          </a:prstGeom>
          <a:noFill/>
          <a:ln>
            <a:noFill/>
          </a:ln>
        </p:spPr>
        <p:txBody>
          <a:bodyPr spcFirstLastPara="1" wrap="square" lIns="91425" tIns="45700" rIns="91425" bIns="45700" anchor="t" anchorCtr="0">
            <a:normAutofit/>
          </a:bodyPr>
          <a:lstStyle>
            <a:lvl1pPr marL="342900" lvl="0" indent="-171450" algn="l">
              <a:lnSpc>
                <a:spcPct val="90000"/>
              </a:lnSpc>
              <a:spcBef>
                <a:spcPts val="750"/>
              </a:spcBef>
              <a:spcAft>
                <a:spcPts val="0"/>
              </a:spcAft>
              <a:buClr>
                <a:srgbClr val="1C1573"/>
              </a:buClr>
              <a:buSzPts val="2000"/>
              <a:buNone/>
              <a:defRPr sz="1500" b="1">
                <a:solidFill>
                  <a:srgbClr val="1C1573"/>
                </a:solidFill>
                <a:latin typeface="Helvetica Neue"/>
                <a:ea typeface="Helvetica Neue"/>
                <a:cs typeface="Helvetica Neue"/>
                <a:sym typeface="Helvetica Neue"/>
              </a:defRPr>
            </a:lvl1pPr>
            <a:lvl2pPr marL="685800" lvl="1" indent="-285750" algn="l">
              <a:lnSpc>
                <a:spcPct val="90000"/>
              </a:lnSpc>
              <a:spcBef>
                <a:spcPts val="375"/>
              </a:spcBef>
              <a:spcAft>
                <a:spcPts val="0"/>
              </a:spcAft>
              <a:buClr>
                <a:srgbClr val="1C1573"/>
              </a:buClr>
              <a:buSzPts val="2400"/>
              <a:buChar char="•"/>
              <a:defRPr b="1">
                <a:solidFill>
                  <a:srgbClr val="1C1573"/>
                </a:solidFill>
                <a:latin typeface="Helvetica Neue"/>
                <a:ea typeface="Helvetica Neue"/>
                <a:cs typeface="Helvetica Neue"/>
                <a:sym typeface="Helvetica Neue"/>
              </a:defRPr>
            </a:lvl2pPr>
            <a:lvl3pPr marL="1028700" lvl="2" indent="-266700" algn="l">
              <a:lnSpc>
                <a:spcPct val="90000"/>
              </a:lnSpc>
              <a:spcBef>
                <a:spcPts val="375"/>
              </a:spcBef>
              <a:spcAft>
                <a:spcPts val="0"/>
              </a:spcAft>
              <a:buClr>
                <a:srgbClr val="1C1573"/>
              </a:buClr>
              <a:buSzPts val="2000"/>
              <a:buChar char="•"/>
              <a:defRPr b="1">
                <a:solidFill>
                  <a:srgbClr val="1C1573"/>
                </a:solidFill>
                <a:latin typeface="Helvetica Neue"/>
                <a:ea typeface="Helvetica Neue"/>
                <a:cs typeface="Helvetica Neue"/>
                <a:sym typeface="Helvetica Neue"/>
              </a:defRPr>
            </a:lvl3pPr>
            <a:lvl4pPr marL="1371600" lvl="3" indent="-257175" algn="l">
              <a:lnSpc>
                <a:spcPct val="90000"/>
              </a:lnSpc>
              <a:spcBef>
                <a:spcPts val="375"/>
              </a:spcBef>
              <a:spcAft>
                <a:spcPts val="0"/>
              </a:spcAft>
              <a:buClr>
                <a:srgbClr val="1C1573"/>
              </a:buClr>
              <a:buSzPts val="1800"/>
              <a:buChar char="•"/>
              <a:defRPr b="1">
                <a:solidFill>
                  <a:srgbClr val="1C1573"/>
                </a:solidFill>
                <a:latin typeface="Helvetica Neue"/>
                <a:ea typeface="Helvetica Neue"/>
                <a:cs typeface="Helvetica Neue"/>
                <a:sym typeface="Helvetica Neue"/>
              </a:defRPr>
            </a:lvl4pPr>
            <a:lvl5pPr marL="1714500" lvl="4" indent="-257175" algn="l">
              <a:lnSpc>
                <a:spcPct val="90000"/>
              </a:lnSpc>
              <a:spcBef>
                <a:spcPts val="375"/>
              </a:spcBef>
              <a:spcAft>
                <a:spcPts val="0"/>
              </a:spcAft>
              <a:buClr>
                <a:srgbClr val="1C1573"/>
              </a:buClr>
              <a:buSzPts val="1800"/>
              <a:buChar char="•"/>
              <a:defRPr b="1">
                <a:solidFill>
                  <a:srgbClr val="1C1573"/>
                </a:solidFill>
                <a:latin typeface="Helvetica Neue"/>
                <a:ea typeface="Helvetica Neue"/>
                <a:cs typeface="Helvetica Neue"/>
                <a:sym typeface="Helvetica Neue"/>
              </a:defRPr>
            </a:lvl5pPr>
            <a:lvl6pPr marL="2057400" lvl="5" indent="-257175" algn="l">
              <a:lnSpc>
                <a:spcPct val="90000"/>
              </a:lnSpc>
              <a:spcBef>
                <a:spcPts val="375"/>
              </a:spcBef>
              <a:spcAft>
                <a:spcPts val="0"/>
              </a:spcAft>
              <a:buClr>
                <a:schemeClr val="dk1"/>
              </a:buClr>
              <a:buSzPts val="1800"/>
              <a:buChar char="•"/>
              <a:defRPr/>
            </a:lvl6pPr>
            <a:lvl7pPr marL="2400300" lvl="6" indent="-257175" algn="l">
              <a:lnSpc>
                <a:spcPct val="90000"/>
              </a:lnSpc>
              <a:spcBef>
                <a:spcPts val="375"/>
              </a:spcBef>
              <a:spcAft>
                <a:spcPts val="0"/>
              </a:spcAft>
              <a:buClr>
                <a:schemeClr val="dk1"/>
              </a:buClr>
              <a:buSzPts val="1800"/>
              <a:buChar char="•"/>
              <a:defRPr/>
            </a:lvl7pPr>
            <a:lvl8pPr marL="2743200" lvl="7" indent="-257175" algn="l">
              <a:lnSpc>
                <a:spcPct val="90000"/>
              </a:lnSpc>
              <a:spcBef>
                <a:spcPts val="375"/>
              </a:spcBef>
              <a:spcAft>
                <a:spcPts val="0"/>
              </a:spcAft>
              <a:buClr>
                <a:schemeClr val="dk1"/>
              </a:buClr>
              <a:buSzPts val="1800"/>
              <a:buChar char="•"/>
              <a:defRPr/>
            </a:lvl8pPr>
            <a:lvl9pPr marL="3086100" lvl="8" indent="-257175" algn="l">
              <a:lnSpc>
                <a:spcPct val="90000"/>
              </a:lnSpc>
              <a:spcBef>
                <a:spcPts val="375"/>
              </a:spcBef>
              <a:spcAft>
                <a:spcPts val="0"/>
              </a:spcAft>
              <a:buClr>
                <a:schemeClr val="dk1"/>
              </a:buClr>
              <a:buSzPts val="1800"/>
              <a:buChar char="•"/>
              <a:defRPr/>
            </a:lvl9pPr>
          </a:lstStyle>
          <a:p>
            <a:endParaRPr/>
          </a:p>
        </p:txBody>
      </p:sp>
    </p:spTree>
    <p:extLst>
      <p:ext uri="{BB962C8B-B14F-4D97-AF65-F5344CB8AC3E}">
        <p14:creationId xmlns:p14="http://schemas.microsoft.com/office/powerpoint/2010/main" val="37379403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1_Section Header" type="secHead">
  <p:cSld name="2_Section Header">
    <p:spTree>
      <p:nvGrpSpPr>
        <p:cNvPr id="1" name="Shape 25"/>
        <p:cNvGrpSpPr/>
        <p:nvPr/>
      </p:nvGrpSpPr>
      <p:grpSpPr>
        <a:xfrm>
          <a:off x="0" y="0"/>
          <a:ext cx="0" cy="0"/>
          <a:chOff x="0" y="0"/>
          <a:chExt cx="0" cy="0"/>
        </a:xfrm>
      </p:grpSpPr>
      <p:pic>
        <p:nvPicPr>
          <p:cNvPr id="26" name="Google Shape;26;p8"/>
          <p:cNvPicPr preferRelativeResize="0"/>
          <p:nvPr/>
        </p:nvPicPr>
        <p:blipFill rotWithShape="1">
          <a:blip r:embed="rId2">
            <a:alphaModFix amt="50000"/>
          </a:blip>
          <a:srcRect l="177" t="-542" r="176" b="-537"/>
          <a:stretch/>
        </p:blipFill>
        <p:spPr>
          <a:xfrm>
            <a:off x="3563108" y="2223656"/>
            <a:ext cx="2017786" cy="2729344"/>
          </a:xfrm>
          <a:prstGeom prst="rect">
            <a:avLst/>
          </a:prstGeom>
          <a:noFill/>
          <a:ln>
            <a:noFill/>
          </a:ln>
        </p:spPr>
      </p:pic>
      <p:sp>
        <p:nvSpPr>
          <p:cNvPr id="27" name="Google Shape;27;p8"/>
          <p:cNvSpPr txBox="1">
            <a:spLocks noGrp="1"/>
          </p:cNvSpPr>
          <p:nvPr>
            <p:ph type="title"/>
          </p:nvPr>
        </p:nvSpPr>
        <p:spPr>
          <a:xfrm>
            <a:off x="623888" y="1709739"/>
            <a:ext cx="7886700" cy="2852737"/>
          </a:xfrm>
          <a:prstGeom prst="rect">
            <a:avLst/>
          </a:prstGeom>
          <a:noFill/>
          <a:ln>
            <a:noFill/>
          </a:ln>
        </p:spPr>
        <p:txBody>
          <a:bodyPr spcFirstLastPara="1" wrap="square" lIns="91425" tIns="45700" rIns="91425" bIns="45700" anchor="b" anchorCtr="0">
            <a:normAutofit/>
          </a:bodyPr>
          <a:lstStyle>
            <a:lvl1pPr lvl="0" algn="r">
              <a:lnSpc>
                <a:spcPct val="90000"/>
              </a:lnSpc>
              <a:spcBef>
                <a:spcPts val="0"/>
              </a:spcBef>
              <a:spcAft>
                <a:spcPts val="0"/>
              </a:spcAft>
              <a:buClr>
                <a:srgbClr val="150860"/>
              </a:buClr>
              <a:buSzPts val="5400"/>
              <a:buFont typeface="Helvetica Neue"/>
              <a:buNone/>
              <a:defRPr sz="4050" b="1">
                <a:solidFill>
                  <a:srgbClr val="150860"/>
                </a:solidFill>
                <a:latin typeface="Helvetica Neue"/>
                <a:ea typeface="Helvetica Neue"/>
                <a:cs typeface="Helvetica Neue"/>
                <a:sym typeface="Helvetica Neu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8" name="Google Shape;28;p8"/>
          <p:cNvSpPr txBox="1">
            <a:spLocks noGrp="1"/>
          </p:cNvSpPr>
          <p:nvPr>
            <p:ph type="body" idx="1"/>
          </p:nvPr>
        </p:nvSpPr>
        <p:spPr>
          <a:xfrm>
            <a:off x="623888" y="4589464"/>
            <a:ext cx="7886700" cy="1500187"/>
          </a:xfrm>
          <a:prstGeom prst="rect">
            <a:avLst/>
          </a:prstGeom>
          <a:noFill/>
          <a:ln>
            <a:noFill/>
          </a:ln>
        </p:spPr>
        <p:txBody>
          <a:bodyPr spcFirstLastPara="1" wrap="square" lIns="91425" tIns="45700" rIns="91425" bIns="45700" anchor="t" anchorCtr="0">
            <a:normAutofit/>
          </a:bodyPr>
          <a:lstStyle>
            <a:lvl1pPr marL="342900" lvl="0" indent="-171450" algn="r">
              <a:lnSpc>
                <a:spcPct val="90000"/>
              </a:lnSpc>
              <a:spcBef>
                <a:spcPts val="750"/>
              </a:spcBef>
              <a:spcAft>
                <a:spcPts val="0"/>
              </a:spcAft>
              <a:buClr>
                <a:srgbClr val="888888"/>
              </a:buClr>
              <a:buSzPts val="2400"/>
              <a:buNone/>
              <a:defRPr sz="1800" b="0" i="0">
                <a:solidFill>
                  <a:srgbClr val="888888"/>
                </a:solidFill>
                <a:latin typeface="Helvetica Neue Light"/>
                <a:ea typeface="Helvetica Neue Light"/>
                <a:cs typeface="Helvetica Neue Light"/>
                <a:sym typeface="Helvetica Neue Light"/>
              </a:defRPr>
            </a:lvl1pPr>
            <a:lvl2pPr marL="685800" lvl="1" indent="-171450" algn="l">
              <a:lnSpc>
                <a:spcPct val="90000"/>
              </a:lnSpc>
              <a:spcBef>
                <a:spcPts val="375"/>
              </a:spcBef>
              <a:spcAft>
                <a:spcPts val="0"/>
              </a:spcAft>
              <a:buClr>
                <a:srgbClr val="888888"/>
              </a:buClr>
              <a:buSzPts val="2000"/>
              <a:buNone/>
              <a:defRPr sz="1500">
                <a:solidFill>
                  <a:srgbClr val="888888"/>
                </a:solidFill>
              </a:defRPr>
            </a:lvl2pPr>
            <a:lvl3pPr marL="1028700" lvl="2" indent="-171450" algn="l">
              <a:lnSpc>
                <a:spcPct val="90000"/>
              </a:lnSpc>
              <a:spcBef>
                <a:spcPts val="375"/>
              </a:spcBef>
              <a:spcAft>
                <a:spcPts val="0"/>
              </a:spcAft>
              <a:buClr>
                <a:srgbClr val="888888"/>
              </a:buClr>
              <a:buSzPts val="1800"/>
              <a:buNone/>
              <a:defRPr sz="1350">
                <a:solidFill>
                  <a:srgbClr val="888888"/>
                </a:solidFill>
              </a:defRPr>
            </a:lvl3pPr>
            <a:lvl4pPr marL="1371600" lvl="3" indent="-171450" algn="l">
              <a:lnSpc>
                <a:spcPct val="90000"/>
              </a:lnSpc>
              <a:spcBef>
                <a:spcPts val="375"/>
              </a:spcBef>
              <a:spcAft>
                <a:spcPts val="0"/>
              </a:spcAft>
              <a:buClr>
                <a:srgbClr val="888888"/>
              </a:buClr>
              <a:buSzPts val="1600"/>
              <a:buNone/>
              <a:defRPr sz="1200">
                <a:solidFill>
                  <a:srgbClr val="888888"/>
                </a:solidFill>
              </a:defRPr>
            </a:lvl4pPr>
            <a:lvl5pPr marL="1714500" lvl="4" indent="-171450" algn="l">
              <a:lnSpc>
                <a:spcPct val="90000"/>
              </a:lnSpc>
              <a:spcBef>
                <a:spcPts val="375"/>
              </a:spcBef>
              <a:spcAft>
                <a:spcPts val="0"/>
              </a:spcAft>
              <a:buClr>
                <a:srgbClr val="888888"/>
              </a:buClr>
              <a:buSzPts val="1600"/>
              <a:buNone/>
              <a:defRPr sz="1200">
                <a:solidFill>
                  <a:srgbClr val="888888"/>
                </a:solidFill>
              </a:defRPr>
            </a:lvl5pPr>
            <a:lvl6pPr marL="2057400" lvl="5" indent="-171450" algn="l">
              <a:lnSpc>
                <a:spcPct val="90000"/>
              </a:lnSpc>
              <a:spcBef>
                <a:spcPts val="375"/>
              </a:spcBef>
              <a:spcAft>
                <a:spcPts val="0"/>
              </a:spcAft>
              <a:buClr>
                <a:srgbClr val="888888"/>
              </a:buClr>
              <a:buSzPts val="1600"/>
              <a:buNone/>
              <a:defRPr sz="1200">
                <a:solidFill>
                  <a:srgbClr val="888888"/>
                </a:solidFill>
              </a:defRPr>
            </a:lvl6pPr>
            <a:lvl7pPr marL="2400300" lvl="6" indent="-171450" algn="l">
              <a:lnSpc>
                <a:spcPct val="90000"/>
              </a:lnSpc>
              <a:spcBef>
                <a:spcPts val="375"/>
              </a:spcBef>
              <a:spcAft>
                <a:spcPts val="0"/>
              </a:spcAft>
              <a:buClr>
                <a:srgbClr val="888888"/>
              </a:buClr>
              <a:buSzPts val="1600"/>
              <a:buNone/>
              <a:defRPr sz="1200">
                <a:solidFill>
                  <a:srgbClr val="888888"/>
                </a:solidFill>
              </a:defRPr>
            </a:lvl7pPr>
            <a:lvl8pPr marL="2743200" lvl="7" indent="-171450" algn="l">
              <a:lnSpc>
                <a:spcPct val="90000"/>
              </a:lnSpc>
              <a:spcBef>
                <a:spcPts val="375"/>
              </a:spcBef>
              <a:spcAft>
                <a:spcPts val="0"/>
              </a:spcAft>
              <a:buClr>
                <a:srgbClr val="888888"/>
              </a:buClr>
              <a:buSzPts val="1600"/>
              <a:buNone/>
              <a:defRPr sz="1200">
                <a:solidFill>
                  <a:srgbClr val="888888"/>
                </a:solidFill>
              </a:defRPr>
            </a:lvl8pPr>
            <a:lvl9pPr marL="3086100" lvl="8" indent="-171450" algn="l">
              <a:lnSpc>
                <a:spcPct val="90000"/>
              </a:lnSpc>
              <a:spcBef>
                <a:spcPts val="375"/>
              </a:spcBef>
              <a:spcAft>
                <a:spcPts val="0"/>
              </a:spcAft>
              <a:buClr>
                <a:srgbClr val="888888"/>
              </a:buClr>
              <a:buSzPts val="1600"/>
              <a:buNone/>
              <a:defRPr sz="1200">
                <a:solidFill>
                  <a:srgbClr val="888888"/>
                </a:solidFill>
              </a:defRPr>
            </a:lvl9pPr>
          </a:lstStyle>
          <a:p>
            <a:endParaRPr/>
          </a:p>
        </p:txBody>
      </p:sp>
      <p:pic>
        <p:nvPicPr>
          <p:cNvPr id="29" name="Google Shape;29;p8"/>
          <p:cNvPicPr preferRelativeResize="0"/>
          <p:nvPr/>
        </p:nvPicPr>
        <p:blipFill rotWithShape="1">
          <a:blip r:embed="rId3">
            <a:alphaModFix/>
          </a:blip>
          <a:srcRect/>
          <a:stretch/>
        </p:blipFill>
        <p:spPr>
          <a:xfrm>
            <a:off x="0" y="6817420"/>
            <a:ext cx="9144000" cy="40580"/>
          </a:xfrm>
          <a:prstGeom prst="rect">
            <a:avLst/>
          </a:prstGeom>
          <a:noFill/>
          <a:ln>
            <a:noFill/>
          </a:ln>
        </p:spPr>
      </p:pic>
    </p:spTree>
    <p:extLst>
      <p:ext uri="{BB962C8B-B14F-4D97-AF65-F5344CB8AC3E}">
        <p14:creationId xmlns:p14="http://schemas.microsoft.com/office/powerpoint/2010/main" val="41559093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6068223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a:lvl1pPr>
          </a:lstStyle>
          <a:p>
            <a:pPr>
              <a:defRPr/>
            </a:pP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a:lvl1pPr>
          </a:lstStyle>
          <a:p>
            <a:pPr>
              <a:defRPr/>
            </a:pPr>
            <a:fld id="{78B23240-9A46-45DC-80D8-72E6138EF4CC}" type="slidenum">
              <a:rPr lang="en-IN"/>
              <a:pPr>
                <a:defRPr/>
              </a:pPr>
              <a:t>‹#›</a:t>
            </a:fld>
            <a:endParaRPr lang="en-IN" dirty="0"/>
          </a:p>
        </p:txBody>
      </p:sp>
    </p:spTree>
    <p:extLst>
      <p:ext uri="{BB962C8B-B14F-4D97-AF65-F5344CB8AC3E}">
        <p14:creationId xmlns:p14="http://schemas.microsoft.com/office/powerpoint/2010/main" val="20796316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a:prstGeom prst="rect">
            <a:avLst/>
          </a:prstGeo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11163" y="1143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143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11163" y="3810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6613" y="3810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2"/>
          <p:cNvSpPr>
            <a:spLocks noGrp="1"/>
          </p:cNvSpPr>
          <p:nvPr>
            <p:ph type="dt" sz="half" idx="10"/>
          </p:nvPr>
        </p:nvSpPr>
        <p:spPr>
          <a:xfrm>
            <a:off x="628650" y="6356350"/>
            <a:ext cx="2057400" cy="365125"/>
          </a:xfrm>
          <a:prstGeom prst="rect">
            <a:avLst/>
          </a:prstGeom>
        </p:spPr>
        <p:txBody>
          <a:bodyPr/>
          <a:lstStyle>
            <a:lvl1pPr>
              <a:defRPr/>
            </a:lvl1pPr>
          </a:lstStyle>
          <a:p>
            <a:pPr>
              <a:defRPr/>
            </a:pPr>
            <a:fld id="{D3B314E5-0764-4D38-8DA4-30D0C5CAE0A1}" type="datetime1">
              <a:rPr lang="en-US"/>
              <a:pPr>
                <a:defRPr/>
              </a:pPr>
              <a:t>9/9/2023</a:t>
            </a:fld>
            <a:endParaRPr lang="en-US"/>
          </a:p>
        </p:txBody>
      </p:sp>
      <p:sp>
        <p:nvSpPr>
          <p:cNvPr id="8" name="Footer Placeholder 3"/>
          <p:cNvSpPr>
            <a:spLocks noGrp="1"/>
          </p:cNvSpPr>
          <p:nvPr>
            <p:ph type="ftr" sz="quarter" idx="11"/>
          </p:nvPr>
        </p:nvSpPr>
        <p:spPr>
          <a:xfrm>
            <a:off x="3028950" y="6356350"/>
            <a:ext cx="3219450" cy="365125"/>
          </a:xfrm>
          <a:prstGeom prst="rect">
            <a:avLst/>
          </a:prstGeom>
        </p:spPr>
        <p:txBody>
          <a:bodyPr/>
          <a:lstStyle>
            <a:lvl1pPr>
              <a:defRPr/>
            </a:lvl1pPr>
          </a:lstStyle>
          <a:p>
            <a:pPr>
              <a:defRPr/>
            </a:pPr>
            <a:r>
              <a:rPr lang="en-US"/>
              <a:t>Introduction to Data Mining, 2nd Edition</a:t>
            </a:r>
          </a:p>
        </p:txBody>
      </p:sp>
      <p:sp>
        <p:nvSpPr>
          <p:cNvPr id="9" name="Slide Number Placeholder 4"/>
          <p:cNvSpPr>
            <a:spLocks noGrp="1"/>
          </p:cNvSpPr>
          <p:nvPr>
            <p:ph type="sldNum" sz="quarter" idx="12"/>
          </p:nvPr>
        </p:nvSpPr>
        <p:spPr>
          <a:xfrm>
            <a:off x="6457950" y="6356350"/>
            <a:ext cx="2057400" cy="365125"/>
          </a:xfrm>
          <a:prstGeom prst="rect">
            <a:avLst/>
          </a:prstGeom>
        </p:spPr>
        <p:txBody>
          <a:bodyPr/>
          <a:lstStyle>
            <a:lvl1pPr>
              <a:defRPr/>
            </a:lvl1pPr>
          </a:lstStyle>
          <a:p>
            <a:pPr>
              <a:defRPr/>
            </a:pPr>
            <a:fld id="{355533F0-200C-4C5E-8BFC-9CAAA25C73BF}" type="slidenum">
              <a:rPr lang="en-US"/>
              <a:pPr>
                <a:defRPr/>
              </a:pPr>
              <a:t>‹#›</a:t>
            </a:fld>
            <a:endParaRPr lang="en-US"/>
          </a:p>
        </p:txBody>
      </p:sp>
    </p:spTree>
    <p:extLst>
      <p:ext uri="{BB962C8B-B14F-4D97-AF65-F5344CB8AC3E}">
        <p14:creationId xmlns:p14="http://schemas.microsoft.com/office/powerpoint/2010/main" val="33994469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11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41489816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2" name="Rectangle 11"/>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13" name="Rectangle 12"/>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16" name="Picture 17"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7" name="TextBox 16"/>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8" name="TextBox 17"/>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7059593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12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9928634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79879500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6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96506543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7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60957087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8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63443734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9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3392179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13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94012280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14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1680348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15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5608203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3" name="Picture 2"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8"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17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73486434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16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73727921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426164685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8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97515870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3CCBB9CB-9449-4DE7-83AF-4CA75AC2B8B1}" type="datetime1">
              <a:rPr lang="en-US" smtClean="0"/>
              <a:t>9/9/2023</a:t>
            </a:fld>
            <a:endParaRPr lang="en-GB"/>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GB"/>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9A1433-2BD6-474A-B042-E5F0856EF487}" type="slidenum">
              <a:rPr lang="en-GB"/>
              <a:pPr>
                <a:defRPr/>
              </a:pPr>
              <a:t>‹#›</a:t>
            </a:fld>
            <a:endParaRPr lang="en-GB"/>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a:lvl1pPr>
          </a:lstStyle>
          <a:p>
            <a:pPr>
              <a:defRPr/>
            </a:pP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a:lvl1pPr>
          </a:lstStyle>
          <a:p>
            <a:pPr>
              <a:defRPr/>
            </a:pPr>
            <a:fld id="{78B23240-9A46-45DC-80D8-72E6138EF4CC}" type="slidenum">
              <a:rPr lang="en-IN"/>
              <a:pPr>
                <a:defRPr/>
              </a:pPr>
              <a:t>‹#›</a:t>
            </a:fld>
            <a:endParaRPr lang="en-IN"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BD670680-1F32-4C1C-9961-28427774F84F}" type="datetime1">
              <a:rPr lang="en-US" smtClean="0"/>
              <a:t>9/9/2023</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DBD8A489-38BD-40B0-9083-7E99DA903139}" type="slidenum">
              <a:rPr lang="en-IN"/>
              <a:pPr>
                <a:defRPr/>
              </a:pPr>
              <a:t>‹#›</a:t>
            </a:fld>
            <a:endParaRPr lang="en-I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015D1DA7-4C84-48B5-AF61-79C72C010C8D}" type="datetime1">
              <a:rPr lang="en-US" smtClean="0"/>
              <a:t>9/9/2023</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D38CB16-FC74-415F-A778-AFAE7BEAFAF6}" type="slidenum">
              <a:rPr lang="en-IN"/>
              <a:pPr>
                <a:defRPr/>
              </a:pPr>
              <a:t>‹#›</a:t>
            </a:fld>
            <a:endParaRPr lang="en-I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fld id="{7EA57619-B5FB-4141-BED6-253329039A20}" type="datetime1">
              <a:rPr lang="en-US" smtClean="0"/>
              <a:t>9/9/2023</a:t>
            </a:fld>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6FB1E71-4690-4FD4-BBCF-A3779CD52565}" type="slidenum">
              <a:rPr lang="en-IN"/>
              <a:pPr>
                <a:defRPr/>
              </a:pPr>
              <a:t>‹#›</a:t>
            </a:fld>
            <a:endParaRPr lang="en-I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fld id="{193C4C73-0ADF-41A2-BD03-B97432D06114}" type="datetime1">
              <a:rPr lang="en-US" smtClean="0"/>
              <a:t>9/9/2023</a:t>
            </a:fld>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9FD64774-6889-4F3F-87B3-82AF987C97C8}" type="slidenum">
              <a:rPr lang="en-IN"/>
              <a:pPr>
                <a:defRPr/>
              </a:pPr>
              <a:t>‹#›</a:t>
            </a:fld>
            <a:endParaRPr lang="en-I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fld id="{0992D0A3-E588-4152-92B1-FCB8C85BFA91}" type="datetime1">
              <a:rPr lang="en-US" smtClean="0"/>
              <a:t>9/9/2023</a:t>
            </a:fld>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102715D1-A74F-4481-8AFF-0CF19F1A4227}" type="slidenum">
              <a:rPr lang="en-IN"/>
              <a:pPr>
                <a:defRPr/>
              </a:pPr>
              <a:t>‹#›</a:t>
            </a:fld>
            <a:endParaRPr lang="en-I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173AB317-05C2-4849-8D2E-159B0A13DD45}" type="datetime1">
              <a:rPr lang="en-US" smtClean="0"/>
              <a:t>9/9/2023</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B936656-7811-4E10-ABA8-C743BA19F43F}" type="slidenum">
              <a:rPr lang="en-IN"/>
              <a:pPr>
                <a:defRPr/>
              </a:pPr>
              <a:t>‹#›</a:t>
            </a:fld>
            <a:endParaRPr lang="en-I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11FCE7F5-51D4-44E9-BF4E-3198249D1DA1}" type="datetime1">
              <a:rPr lang="en-US" smtClean="0"/>
              <a:t>9/9/2023</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7A0E505A-A9CD-4645-BB6F-663BC8294A50}" type="slidenum">
              <a:rPr lang="en-IN"/>
              <a:pPr>
                <a:defRPr/>
              </a:pPr>
              <a:t>‹#›</a:t>
            </a:fld>
            <a:endParaRPr lang="en-I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20C0E1A4-AB99-4782-B3D7-3880BFEA1DCF}" type="datetime1">
              <a:rPr lang="en-US" smtClean="0"/>
              <a:t>9/9/2023</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0FB21827-D599-4054-9CED-35F966873CDF}" type="slidenum">
              <a:rPr lang="en-IN"/>
              <a:pPr>
                <a:defRPr/>
              </a:pPr>
              <a:t>‹#›</a:t>
            </a:fld>
            <a:endParaRPr lang="en-I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8ECB96B0-FACA-47ED-A6A1-24DE099EE332}" type="datetime1">
              <a:rPr lang="en-US" smtClean="0"/>
              <a:t>9/9/2023</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6872A46-881B-4CE5-A377-400F5AC5756F}" type="slidenum">
              <a:rPr lang="en-IN"/>
              <a:pPr>
                <a:defRPr/>
              </a:pPr>
              <a:t>‹#›</a:t>
            </a:fld>
            <a:endParaRPr lang="en-I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F4C243C1-E6E3-41F9-9EBC-26716E593BEC}" type="datetime1">
              <a:rPr lang="en-US" smtClean="0"/>
              <a:t>9/9/2023</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5EFCE0F-DF2D-4465-B568-7505733AD931}" type="slidenum">
              <a:rPr lang="en-IN"/>
              <a:pPr>
                <a:defRPr/>
              </a:pPr>
              <a:t>‹#›</a:t>
            </a:fld>
            <a:endParaRPr lang="en-IN"/>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smtClean="0"/>
            </a:lvl1pPr>
          </a:lstStyle>
          <a:p>
            <a:pPr>
              <a:defRPr/>
            </a:pP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smtClean="0"/>
            </a:lvl1pPr>
          </a:lstStyle>
          <a:p>
            <a:pPr>
              <a:defRPr/>
            </a:pPr>
            <a:fld id="{578891D9-9DBF-4503-8954-7823A473F5F2}" type="slidenum">
              <a:rPr lang="en-IN"/>
              <a:pPr>
                <a:defRPr/>
              </a:pPr>
              <a:t>‹#›</a:t>
            </a:fld>
            <a:endParaRPr lang="en-IN"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87302518-6CAE-442A-8EC9-848C14A8239C}" type="datetime1">
              <a:rPr lang="en-US" smtClean="0"/>
              <a:t>9/9/2023</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7754B72-864B-4419-8417-A1CD80834F11}" type="slidenum">
              <a:rPr lang="en-IN"/>
              <a:pPr>
                <a:defRPr/>
              </a:pPr>
              <a:t>‹#›</a:t>
            </a:fld>
            <a:endParaRPr lang="en-IN"/>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96600EA5-16EA-4B09-8078-C1010747D54F}" type="datetime1">
              <a:rPr lang="en-US" smtClean="0"/>
              <a:t>9/9/2023</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3CC4AA0-627E-417E-B63D-B3DF9B458D26}" type="slidenum">
              <a:rPr lang="en-IN"/>
              <a:pPr>
                <a:defRPr/>
              </a:pPr>
              <a:t>‹#›</a:t>
            </a:fld>
            <a:endParaRPr lang="en-IN"/>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fld id="{7604D26F-1823-44DC-9239-DC90B81E2C3B}" type="datetime1">
              <a:rPr lang="en-US" smtClean="0"/>
              <a:t>9/9/2023</a:t>
            </a:fld>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5947CB-2DD6-480A-BB8A-9DB725A59BE4}" type="slidenum">
              <a:rPr lang="en-IN"/>
              <a:pPr>
                <a:defRPr/>
              </a:pPr>
              <a:t>‹#›</a:t>
            </a:fld>
            <a:endParaRPr lang="en-I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pic>
        <p:nvPicPr>
          <p:cNvPr id="5" name="Picture 6"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6" name="Group 19"/>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2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14" name="TextBox 1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sz="half" idx="1"/>
          </p:nvPr>
        </p:nvSpPr>
        <p:spPr>
          <a:xfrm>
            <a:off x="4572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4" name="Content Placeholder 3"/>
          <p:cNvSpPr>
            <a:spLocks noGrp="1"/>
          </p:cNvSpPr>
          <p:nvPr>
            <p:ph sz="half" idx="2"/>
          </p:nvPr>
        </p:nvSpPr>
        <p:spPr>
          <a:xfrm>
            <a:off x="49530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fld id="{FED4F59F-99CC-4933-9586-F5443B0AEBDC}" type="datetime1">
              <a:rPr lang="en-US" smtClean="0"/>
              <a:t>9/9/2023</a:t>
            </a:fld>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A44F58-842A-4939-AD5D-04575B8B76C1}" type="slidenum">
              <a:rPr lang="en-IN"/>
              <a:pPr>
                <a:defRPr/>
              </a:pPr>
              <a:t>‹#›</a:t>
            </a:fld>
            <a:endParaRPr lang="en-IN"/>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fld id="{861EFC80-A07D-49E3-BAC4-4EDB2D9E0480}" type="datetime1">
              <a:rPr lang="en-US" smtClean="0"/>
              <a:t>9/9/2023</a:t>
            </a:fld>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062B2FC-FC80-4EAE-B114-A316EDBA5B6E}" type="slidenum">
              <a:rPr lang="en-IN"/>
              <a:pPr>
                <a:defRPr/>
              </a:pPr>
              <a:t>‹#›</a:t>
            </a:fld>
            <a:endParaRPr lang="en-IN"/>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C12CAD18-17D4-499A-A1B6-87A45F16711F}" type="datetime1">
              <a:rPr lang="en-US" smtClean="0"/>
              <a:t>9/9/2023</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A333D8C1-C48A-434B-B05D-32EFC992A06D}" type="slidenum">
              <a:rPr lang="en-IN"/>
              <a:pPr>
                <a:defRPr/>
              </a:pPr>
              <a:t>‹#›</a:t>
            </a:fld>
            <a:endParaRPr lang="en-IN"/>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E817D080-28AA-4A5A-B16F-A7A03E196618}" type="datetime1">
              <a:rPr lang="en-US" smtClean="0"/>
              <a:t>9/9/2023</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ABC52F0-3AC6-4B70-9B7C-80128C5BC8D3}" type="slidenum">
              <a:rPr lang="en-IN"/>
              <a:pPr>
                <a:defRPr/>
              </a:pPr>
              <a:t>‹#›</a:t>
            </a:fld>
            <a:endParaRPr lang="en-IN"/>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74E1FFB2-8177-4BED-9DFA-33E9AEFFB0C4}" type="datetime1">
              <a:rPr lang="en-US" smtClean="0"/>
              <a:t>9/9/2023</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04F594-7693-4705-8E88-CEADBE86DA53}" type="slidenum">
              <a:rPr lang="en-IN"/>
              <a:pPr>
                <a:defRPr/>
              </a:pPr>
              <a:t>‹#›</a:t>
            </a:fld>
            <a:endParaRPr lang="en-I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CBDEAAE2-85A4-43C5-BB77-2717BFF9D651}" type="datetime1">
              <a:rPr lang="en-US" smtClean="0"/>
              <a:t>9/9/2023</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C0806891-6D43-46F3-BFF0-1270190D4E6C}" type="slidenum">
              <a:rPr lang="en-IN"/>
              <a:pPr>
                <a:defRPr/>
              </a:pPr>
              <a:t>‹#›</a:t>
            </a:fld>
            <a:endParaRPr lang="en-I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416589"/>
          </a:xfrm>
        </p:spPr>
        <p:txBody>
          <a:bodyPr lIns="0" tIns="0" rIns="0" bIns="0"/>
          <a:lstStyle>
            <a:lvl1pPr>
              <a:defRPr sz="2707"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303032"/>
          </a:xfrm>
        </p:spPr>
        <p:txBody>
          <a:bodyPr lIns="0" tIns="0" rIns="0" bIns="0"/>
          <a:lstStyle>
            <a:lvl1pPr>
              <a:defRPr sz="1969"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p:txBody>
          <a:bodyPr lIns="0" tIns="0" rIns="0" bIns="0"/>
          <a:lstStyle>
            <a:lvl1pPr>
              <a:defRPr sz="984" b="0" i="0">
                <a:solidFill>
                  <a:srgbClr val="929292"/>
                </a:solidFill>
                <a:latin typeface="Arial"/>
                <a:cs typeface="Arial"/>
              </a:defRPr>
            </a:lvl1pPr>
          </a:lstStyle>
          <a:p>
            <a:pPr marL="8929">
              <a:spcBef>
                <a:spcPts val="21"/>
              </a:spcBef>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p:txBody>
          <a:bodyPr lIns="0" tIns="0" rIns="0" bIns="0"/>
          <a:lstStyle>
            <a:lvl1pPr>
              <a:defRPr sz="984" b="0" i="0">
                <a:solidFill>
                  <a:srgbClr val="929292"/>
                </a:solidFill>
                <a:latin typeface="Arial"/>
                <a:cs typeface="Arial"/>
              </a:defRPr>
            </a:lvl1pPr>
          </a:lstStyle>
          <a:p>
            <a:pPr marL="8929">
              <a:spcBef>
                <a:spcPts val="21"/>
              </a:spcBef>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p:txBody>
          <a:bodyPr lIns="0" tIns="0" rIns="0" bIns="0"/>
          <a:lstStyle>
            <a:lvl1pPr>
              <a:defRPr sz="1125" b="0" i="0">
                <a:solidFill>
                  <a:schemeClr val="tx1"/>
                </a:solidFill>
                <a:latin typeface="Arial"/>
                <a:cs typeface="Arial"/>
              </a:defRPr>
            </a:lvl1pPr>
          </a:lstStyle>
          <a:p>
            <a:pPr marL="26788">
              <a:spcBef>
                <a:spcPts val="32"/>
              </a:spcBef>
            </a:pPr>
            <a:fld id="{81D60167-4931-47E6-BA6A-407CBD079E47}" type="slidenum">
              <a:rPr lang="en-IN" spc="-4" smtClean="0">
                <a:solidFill>
                  <a:prstClr val="black"/>
                </a:solidFill>
              </a:rPr>
              <a:pPr marL="26788">
                <a:spcBef>
                  <a:spcPts val="32"/>
                </a:spcBef>
              </a:pPr>
              <a:t>‹#›</a:t>
            </a:fld>
            <a:endParaRPr lang="en-IN" spc="-4" dirty="0">
              <a:solidFill>
                <a:prstClr val="black"/>
              </a:solidFill>
            </a:endParaRPr>
          </a:p>
        </p:txBody>
      </p:sp>
    </p:spTree>
    <p:extLst>
      <p:ext uri="{BB962C8B-B14F-4D97-AF65-F5344CB8AC3E}">
        <p14:creationId xmlns:p14="http://schemas.microsoft.com/office/powerpoint/2010/main" val="350883243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416589"/>
          </a:xfrm>
        </p:spPr>
        <p:txBody>
          <a:bodyPr lIns="0" tIns="0" rIns="0" bIns="0"/>
          <a:lstStyle>
            <a:lvl1pPr>
              <a:defRPr sz="2707"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303032"/>
          </a:xfrm>
        </p:spPr>
        <p:txBody>
          <a:bodyPr lIns="0" tIns="0" rIns="0" bIns="0"/>
          <a:lstStyle>
            <a:lvl1pPr>
              <a:defRPr sz="1969"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p:txBody>
          <a:bodyPr lIns="0" tIns="0" rIns="0" bIns="0"/>
          <a:lstStyle>
            <a:lvl1pPr>
              <a:defRPr sz="984" b="0" i="0">
                <a:solidFill>
                  <a:srgbClr val="929292"/>
                </a:solidFill>
                <a:latin typeface="Arial"/>
                <a:cs typeface="Arial"/>
              </a:defRPr>
            </a:lvl1pPr>
          </a:lstStyle>
          <a:p>
            <a:pPr marL="8929">
              <a:spcBef>
                <a:spcPts val="21"/>
              </a:spcBef>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p:txBody>
          <a:bodyPr lIns="0" tIns="0" rIns="0" bIns="0"/>
          <a:lstStyle>
            <a:lvl1pPr>
              <a:defRPr sz="984" b="0" i="0">
                <a:solidFill>
                  <a:srgbClr val="929292"/>
                </a:solidFill>
                <a:latin typeface="Arial"/>
                <a:cs typeface="Arial"/>
              </a:defRPr>
            </a:lvl1pPr>
          </a:lstStyle>
          <a:p>
            <a:pPr marL="8929">
              <a:spcBef>
                <a:spcPts val="21"/>
              </a:spcBef>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p:txBody>
          <a:bodyPr lIns="0" tIns="0" rIns="0" bIns="0"/>
          <a:lstStyle>
            <a:lvl1pPr>
              <a:defRPr sz="1125" b="0" i="0">
                <a:solidFill>
                  <a:schemeClr val="tx1"/>
                </a:solidFill>
                <a:latin typeface="Arial"/>
                <a:cs typeface="Arial"/>
              </a:defRPr>
            </a:lvl1pPr>
          </a:lstStyle>
          <a:p>
            <a:pPr marL="26788">
              <a:spcBef>
                <a:spcPts val="32"/>
              </a:spcBef>
            </a:pPr>
            <a:fld id="{81D60167-4931-47E6-BA6A-407CBD079E47}" type="slidenum">
              <a:rPr lang="en-IN" spc="-4" smtClean="0">
                <a:solidFill>
                  <a:prstClr val="black"/>
                </a:solidFill>
              </a:rPr>
              <a:pPr marL="26788">
                <a:spcBef>
                  <a:spcPts val="32"/>
                </a:spcBef>
              </a:pPr>
              <a:t>‹#›</a:t>
            </a:fld>
            <a:endParaRPr lang="en-IN" spc="-4" dirty="0">
              <a:solidFill>
                <a:prstClr val="black"/>
              </a:solidFill>
            </a:endParaRPr>
          </a:p>
        </p:txBody>
      </p:sp>
    </p:spTree>
    <p:extLst>
      <p:ext uri="{BB962C8B-B14F-4D97-AF65-F5344CB8AC3E}">
        <p14:creationId xmlns:p14="http://schemas.microsoft.com/office/powerpoint/2010/main" val="367132170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416589"/>
          </a:xfrm>
        </p:spPr>
        <p:txBody>
          <a:bodyPr lIns="0" tIns="0" rIns="0" bIns="0"/>
          <a:lstStyle>
            <a:lvl1pPr>
              <a:defRPr sz="2707"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303032"/>
          </a:xfrm>
        </p:spPr>
        <p:txBody>
          <a:bodyPr lIns="0" tIns="0" rIns="0" bIns="0"/>
          <a:lstStyle>
            <a:lvl1pPr>
              <a:defRPr sz="1969"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p:txBody>
          <a:bodyPr lIns="0" tIns="0" rIns="0" bIns="0"/>
          <a:lstStyle>
            <a:lvl1pPr>
              <a:defRPr sz="984" b="0" i="0">
                <a:solidFill>
                  <a:srgbClr val="929292"/>
                </a:solidFill>
                <a:latin typeface="Arial"/>
                <a:cs typeface="Arial"/>
              </a:defRPr>
            </a:lvl1pPr>
          </a:lstStyle>
          <a:p>
            <a:pPr marL="8929">
              <a:spcBef>
                <a:spcPts val="21"/>
              </a:spcBef>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p:txBody>
          <a:bodyPr lIns="0" tIns="0" rIns="0" bIns="0"/>
          <a:lstStyle>
            <a:lvl1pPr>
              <a:defRPr sz="984" b="0" i="0">
                <a:solidFill>
                  <a:srgbClr val="929292"/>
                </a:solidFill>
                <a:latin typeface="Arial"/>
                <a:cs typeface="Arial"/>
              </a:defRPr>
            </a:lvl1pPr>
          </a:lstStyle>
          <a:p>
            <a:pPr marL="8929">
              <a:spcBef>
                <a:spcPts val="21"/>
              </a:spcBef>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p:txBody>
          <a:bodyPr lIns="0" tIns="0" rIns="0" bIns="0"/>
          <a:lstStyle>
            <a:lvl1pPr>
              <a:defRPr sz="1125" b="0" i="0">
                <a:solidFill>
                  <a:schemeClr val="tx1"/>
                </a:solidFill>
                <a:latin typeface="Arial"/>
                <a:cs typeface="Arial"/>
              </a:defRPr>
            </a:lvl1pPr>
          </a:lstStyle>
          <a:p>
            <a:pPr marL="26788">
              <a:spcBef>
                <a:spcPts val="32"/>
              </a:spcBef>
            </a:pPr>
            <a:fld id="{81D60167-4931-47E6-BA6A-407CBD079E47}" type="slidenum">
              <a:rPr lang="en-IN" spc="-4" smtClean="0">
                <a:solidFill>
                  <a:prstClr val="black"/>
                </a:solidFill>
              </a:rPr>
              <a:pPr marL="26788">
                <a:spcBef>
                  <a:spcPts val="32"/>
                </a:spcBef>
              </a:pPr>
              <a:t>‹#›</a:t>
            </a:fld>
            <a:endParaRPr lang="en-IN" spc="-4" dirty="0">
              <a:solidFill>
                <a:prstClr val="black"/>
              </a:solidFill>
            </a:endParaRPr>
          </a:p>
        </p:txBody>
      </p:sp>
    </p:spTree>
    <p:extLst>
      <p:ext uri="{BB962C8B-B14F-4D97-AF65-F5344CB8AC3E}">
        <p14:creationId xmlns:p14="http://schemas.microsoft.com/office/powerpoint/2010/main" val="30295688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416589"/>
          </a:xfrm>
        </p:spPr>
        <p:txBody>
          <a:bodyPr lIns="0" tIns="0" rIns="0" bIns="0"/>
          <a:lstStyle>
            <a:lvl1pPr>
              <a:defRPr sz="2707"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303032"/>
          </a:xfrm>
        </p:spPr>
        <p:txBody>
          <a:bodyPr lIns="0" tIns="0" rIns="0" bIns="0"/>
          <a:lstStyle>
            <a:lvl1pPr>
              <a:defRPr sz="1969"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p:txBody>
          <a:bodyPr lIns="0" tIns="0" rIns="0" bIns="0"/>
          <a:lstStyle>
            <a:lvl1pPr>
              <a:defRPr sz="984" b="0" i="0">
                <a:solidFill>
                  <a:srgbClr val="929292"/>
                </a:solidFill>
                <a:latin typeface="Arial"/>
                <a:cs typeface="Arial"/>
              </a:defRPr>
            </a:lvl1pPr>
          </a:lstStyle>
          <a:p>
            <a:pPr marL="8929">
              <a:spcBef>
                <a:spcPts val="21"/>
              </a:spcBef>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p:txBody>
          <a:bodyPr lIns="0" tIns="0" rIns="0" bIns="0"/>
          <a:lstStyle>
            <a:lvl1pPr>
              <a:defRPr sz="984" b="0" i="0">
                <a:solidFill>
                  <a:srgbClr val="929292"/>
                </a:solidFill>
                <a:latin typeface="Arial"/>
                <a:cs typeface="Arial"/>
              </a:defRPr>
            </a:lvl1pPr>
          </a:lstStyle>
          <a:p>
            <a:pPr marL="8929">
              <a:spcBef>
                <a:spcPts val="21"/>
              </a:spcBef>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p:txBody>
          <a:bodyPr lIns="0" tIns="0" rIns="0" bIns="0"/>
          <a:lstStyle>
            <a:lvl1pPr>
              <a:defRPr sz="1125" b="0" i="0">
                <a:solidFill>
                  <a:schemeClr val="tx1"/>
                </a:solidFill>
                <a:latin typeface="Arial"/>
                <a:cs typeface="Arial"/>
              </a:defRPr>
            </a:lvl1pPr>
          </a:lstStyle>
          <a:p>
            <a:pPr marL="26788">
              <a:spcBef>
                <a:spcPts val="32"/>
              </a:spcBef>
            </a:pPr>
            <a:fld id="{81D60167-4931-47E6-BA6A-407CBD079E47}" type="slidenum">
              <a:rPr lang="en-IN" spc="-4" smtClean="0">
                <a:solidFill>
                  <a:prstClr val="black"/>
                </a:solidFill>
              </a:rPr>
              <a:pPr marL="26788">
                <a:spcBef>
                  <a:spcPts val="32"/>
                </a:spcBef>
              </a:pPr>
              <a:t>‹#›</a:t>
            </a:fld>
            <a:endParaRPr lang="en-IN" spc="-4" dirty="0">
              <a:solidFill>
                <a:prstClr val="black"/>
              </a:solidFill>
            </a:endParaRPr>
          </a:p>
        </p:txBody>
      </p:sp>
    </p:spTree>
    <p:extLst>
      <p:ext uri="{BB962C8B-B14F-4D97-AF65-F5344CB8AC3E}">
        <p14:creationId xmlns:p14="http://schemas.microsoft.com/office/powerpoint/2010/main" val="30033556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grpSp>
        <p:nvGrpSpPr>
          <p:cNvPr id="7" name="Group 10"/>
          <p:cNvGrpSpPr>
            <a:grpSpLocks/>
          </p:cNvGrpSpPr>
          <p:nvPr/>
        </p:nvGrpSpPr>
        <p:grpSpPr bwMode="auto">
          <a:xfrm>
            <a:off x="0" y="1295400"/>
            <a:ext cx="7010400" cy="46038"/>
            <a:chOff x="1905000" y="6553200"/>
            <a:chExt cx="7010400" cy="45719"/>
          </a:xfrm>
        </p:grpSpPr>
        <p:sp>
          <p:nvSpPr>
            <p:cNvPr id="8" name="Rectangle 7"/>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2" name="Group 15"/>
          <p:cNvGrpSpPr>
            <a:grpSpLocks/>
          </p:cNvGrpSpPr>
          <p:nvPr/>
        </p:nvGrpSpPr>
        <p:grpSpPr bwMode="auto">
          <a:xfrm>
            <a:off x="2133600" y="6553200"/>
            <a:ext cx="7010400" cy="46038"/>
            <a:chOff x="1905000" y="6553200"/>
            <a:chExt cx="7010400" cy="45719"/>
          </a:xfrm>
        </p:grpSpPr>
        <p:sp>
          <p:nvSpPr>
            <p:cNvPr id="13" name="Rectangle 12"/>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6"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7" name="TextBox 1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3" name="Text Placeholder 2"/>
          <p:cNvSpPr>
            <a:spLocks noGrp="1"/>
          </p:cNvSpPr>
          <p:nvPr>
            <p:ph type="body" idx="1"/>
          </p:nvPr>
        </p:nvSpPr>
        <p:spPr>
          <a:xfrm>
            <a:off x="457200" y="1535112"/>
            <a:ext cx="4040188"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362199"/>
            <a:ext cx="4040188"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2"/>
            <a:ext cx="4041775"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62199"/>
            <a:ext cx="4041775"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416589"/>
          </a:xfrm>
        </p:spPr>
        <p:txBody>
          <a:bodyPr lIns="0" tIns="0" rIns="0" bIns="0"/>
          <a:lstStyle>
            <a:lvl1pPr>
              <a:defRPr sz="2707"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303032"/>
          </a:xfrm>
        </p:spPr>
        <p:txBody>
          <a:bodyPr lIns="0" tIns="0" rIns="0" bIns="0"/>
          <a:lstStyle>
            <a:lvl1pPr>
              <a:defRPr sz="1969"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p:txBody>
          <a:bodyPr lIns="0" tIns="0" rIns="0" bIns="0"/>
          <a:lstStyle>
            <a:lvl1pPr>
              <a:defRPr sz="984" b="0" i="0">
                <a:solidFill>
                  <a:srgbClr val="929292"/>
                </a:solidFill>
                <a:latin typeface="Arial"/>
                <a:cs typeface="Arial"/>
              </a:defRPr>
            </a:lvl1pPr>
          </a:lstStyle>
          <a:p>
            <a:pPr marL="8929">
              <a:spcBef>
                <a:spcPts val="21"/>
              </a:spcBef>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p:txBody>
          <a:bodyPr lIns="0" tIns="0" rIns="0" bIns="0"/>
          <a:lstStyle>
            <a:lvl1pPr>
              <a:defRPr sz="984" b="0" i="0">
                <a:solidFill>
                  <a:srgbClr val="929292"/>
                </a:solidFill>
                <a:latin typeface="Arial"/>
                <a:cs typeface="Arial"/>
              </a:defRPr>
            </a:lvl1pPr>
          </a:lstStyle>
          <a:p>
            <a:pPr marL="8929">
              <a:spcBef>
                <a:spcPts val="21"/>
              </a:spcBef>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p:txBody>
          <a:bodyPr lIns="0" tIns="0" rIns="0" bIns="0"/>
          <a:lstStyle>
            <a:lvl1pPr>
              <a:defRPr sz="1125" b="0" i="0">
                <a:solidFill>
                  <a:schemeClr val="tx1"/>
                </a:solidFill>
                <a:latin typeface="Arial"/>
                <a:cs typeface="Arial"/>
              </a:defRPr>
            </a:lvl1pPr>
          </a:lstStyle>
          <a:p>
            <a:pPr marL="26788">
              <a:spcBef>
                <a:spcPts val="32"/>
              </a:spcBef>
            </a:pPr>
            <a:fld id="{81D60167-4931-47E6-BA6A-407CBD079E47}" type="slidenum">
              <a:rPr lang="en-IN" spc="-4" smtClean="0">
                <a:solidFill>
                  <a:prstClr val="black"/>
                </a:solidFill>
              </a:rPr>
              <a:pPr marL="26788">
                <a:spcBef>
                  <a:spcPts val="32"/>
                </a:spcBef>
              </a:pPr>
              <a:t>‹#›</a:t>
            </a:fld>
            <a:endParaRPr lang="en-IN" spc="-4" dirty="0">
              <a:solidFill>
                <a:prstClr val="black"/>
              </a:solidFill>
            </a:endParaRPr>
          </a:p>
        </p:txBody>
      </p:sp>
    </p:spTree>
    <p:extLst>
      <p:ext uri="{BB962C8B-B14F-4D97-AF65-F5344CB8AC3E}">
        <p14:creationId xmlns:p14="http://schemas.microsoft.com/office/powerpoint/2010/main" val="408777101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416589"/>
          </a:xfrm>
        </p:spPr>
        <p:txBody>
          <a:bodyPr lIns="0" tIns="0" rIns="0" bIns="0"/>
          <a:lstStyle>
            <a:lvl1pPr>
              <a:defRPr sz="2707"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303032"/>
          </a:xfrm>
        </p:spPr>
        <p:txBody>
          <a:bodyPr lIns="0" tIns="0" rIns="0" bIns="0"/>
          <a:lstStyle>
            <a:lvl1pPr>
              <a:defRPr sz="1969"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p:txBody>
          <a:bodyPr lIns="0" tIns="0" rIns="0" bIns="0"/>
          <a:lstStyle>
            <a:lvl1pPr>
              <a:defRPr sz="984" b="0" i="0">
                <a:solidFill>
                  <a:srgbClr val="929292"/>
                </a:solidFill>
                <a:latin typeface="Arial"/>
                <a:cs typeface="Arial"/>
              </a:defRPr>
            </a:lvl1pPr>
          </a:lstStyle>
          <a:p>
            <a:pPr marL="8929">
              <a:spcBef>
                <a:spcPts val="21"/>
              </a:spcBef>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p:txBody>
          <a:bodyPr lIns="0" tIns="0" rIns="0" bIns="0"/>
          <a:lstStyle>
            <a:lvl1pPr>
              <a:defRPr sz="984" b="0" i="0">
                <a:solidFill>
                  <a:srgbClr val="929292"/>
                </a:solidFill>
                <a:latin typeface="Arial"/>
                <a:cs typeface="Arial"/>
              </a:defRPr>
            </a:lvl1pPr>
          </a:lstStyle>
          <a:p>
            <a:pPr marL="8929">
              <a:spcBef>
                <a:spcPts val="21"/>
              </a:spcBef>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p:txBody>
          <a:bodyPr lIns="0" tIns="0" rIns="0" bIns="0"/>
          <a:lstStyle>
            <a:lvl1pPr>
              <a:defRPr sz="1125" b="0" i="0">
                <a:solidFill>
                  <a:schemeClr val="tx1"/>
                </a:solidFill>
                <a:latin typeface="Arial"/>
                <a:cs typeface="Arial"/>
              </a:defRPr>
            </a:lvl1pPr>
          </a:lstStyle>
          <a:p>
            <a:pPr marL="26788">
              <a:spcBef>
                <a:spcPts val="32"/>
              </a:spcBef>
            </a:pPr>
            <a:fld id="{81D60167-4931-47E6-BA6A-407CBD079E47}" type="slidenum">
              <a:rPr lang="en-IN" spc="-4" smtClean="0">
                <a:solidFill>
                  <a:prstClr val="black"/>
                </a:solidFill>
              </a:rPr>
              <a:pPr marL="26788">
                <a:spcBef>
                  <a:spcPts val="32"/>
                </a:spcBef>
              </a:pPr>
              <a:t>‹#›</a:t>
            </a:fld>
            <a:endParaRPr lang="en-IN" spc="-4" dirty="0">
              <a:solidFill>
                <a:prstClr val="black"/>
              </a:solidFill>
            </a:endParaRPr>
          </a:p>
        </p:txBody>
      </p:sp>
    </p:spTree>
    <p:extLst>
      <p:ext uri="{BB962C8B-B14F-4D97-AF65-F5344CB8AC3E}">
        <p14:creationId xmlns:p14="http://schemas.microsoft.com/office/powerpoint/2010/main" val="355106031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416589"/>
          </a:xfrm>
        </p:spPr>
        <p:txBody>
          <a:bodyPr lIns="0" tIns="0" rIns="0" bIns="0"/>
          <a:lstStyle>
            <a:lvl1pPr>
              <a:defRPr sz="2707"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303032"/>
          </a:xfrm>
        </p:spPr>
        <p:txBody>
          <a:bodyPr lIns="0" tIns="0" rIns="0" bIns="0"/>
          <a:lstStyle>
            <a:lvl1pPr>
              <a:defRPr sz="1969"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p:txBody>
          <a:bodyPr lIns="0" tIns="0" rIns="0" bIns="0"/>
          <a:lstStyle>
            <a:lvl1pPr>
              <a:defRPr sz="984" b="0" i="0">
                <a:solidFill>
                  <a:srgbClr val="929292"/>
                </a:solidFill>
                <a:latin typeface="Arial"/>
                <a:cs typeface="Arial"/>
              </a:defRPr>
            </a:lvl1pPr>
          </a:lstStyle>
          <a:p>
            <a:pPr marL="8929">
              <a:spcBef>
                <a:spcPts val="21"/>
              </a:spcBef>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p:txBody>
          <a:bodyPr lIns="0" tIns="0" rIns="0" bIns="0"/>
          <a:lstStyle>
            <a:lvl1pPr>
              <a:defRPr sz="984" b="0" i="0">
                <a:solidFill>
                  <a:srgbClr val="929292"/>
                </a:solidFill>
                <a:latin typeface="Arial"/>
                <a:cs typeface="Arial"/>
              </a:defRPr>
            </a:lvl1pPr>
          </a:lstStyle>
          <a:p>
            <a:pPr marL="8929">
              <a:spcBef>
                <a:spcPts val="21"/>
              </a:spcBef>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p:txBody>
          <a:bodyPr lIns="0" tIns="0" rIns="0" bIns="0"/>
          <a:lstStyle>
            <a:lvl1pPr>
              <a:defRPr sz="1125" b="0" i="0">
                <a:solidFill>
                  <a:schemeClr val="tx1"/>
                </a:solidFill>
                <a:latin typeface="Arial"/>
                <a:cs typeface="Arial"/>
              </a:defRPr>
            </a:lvl1pPr>
          </a:lstStyle>
          <a:p>
            <a:pPr marL="26788">
              <a:spcBef>
                <a:spcPts val="32"/>
              </a:spcBef>
            </a:pPr>
            <a:fld id="{81D60167-4931-47E6-BA6A-407CBD079E47}" type="slidenum">
              <a:rPr lang="en-IN" spc="-4" smtClean="0">
                <a:solidFill>
                  <a:prstClr val="black"/>
                </a:solidFill>
              </a:rPr>
              <a:pPr marL="26788">
                <a:spcBef>
                  <a:spcPts val="32"/>
                </a:spcBef>
              </a:pPr>
              <a:t>‹#›</a:t>
            </a:fld>
            <a:endParaRPr lang="en-IN" spc="-4" dirty="0">
              <a:solidFill>
                <a:prstClr val="black"/>
              </a:solidFill>
            </a:endParaRPr>
          </a:p>
        </p:txBody>
      </p:sp>
    </p:spTree>
    <p:extLst>
      <p:ext uri="{BB962C8B-B14F-4D97-AF65-F5344CB8AC3E}">
        <p14:creationId xmlns:p14="http://schemas.microsoft.com/office/powerpoint/2010/main" val="371363831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416589"/>
          </a:xfrm>
        </p:spPr>
        <p:txBody>
          <a:bodyPr lIns="0" tIns="0" rIns="0" bIns="0"/>
          <a:lstStyle>
            <a:lvl1pPr>
              <a:defRPr sz="2707"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303032"/>
          </a:xfrm>
        </p:spPr>
        <p:txBody>
          <a:bodyPr lIns="0" tIns="0" rIns="0" bIns="0"/>
          <a:lstStyle>
            <a:lvl1pPr>
              <a:defRPr sz="1969"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p:txBody>
          <a:bodyPr lIns="0" tIns="0" rIns="0" bIns="0"/>
          <a:lstStyle>
            <a:lvl1pPr>
              <a:defRPr sz="984" b="0" i="0">
                <a:solidFill>
                  <a:srgbClr val="929292"/>
                </a:solidFill>
                <a:latin typeface="Arial"/>
                <a:cs typeface="Arial"/>
              </a:defRPr>
            </a:lvl1pPr>
          </a:lstStyle>
          <a:p>
            <a:pPr marL="8929">
              <a:spcBef>
                <a:spcPts val="21"/>
              </a:spcBef>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p:txBody>
          <a:bodyPr lIns="0" tIns="0" rIns="0" bIns="0"/>
          <a:lstStyle>
            <a:lvl1pPr>
              <a:defRPr sz="984" b="0" i="0">
                <a:solidFill>
                  <a:srgbClr val="929292"/>
                </a:solidFill>
                <a:latin typeface="Arial"/>
                <a:cs typeface="Arial"/>
              </a:defRPr>
            </a:lvl1pPr>
          </a:lstStyle>
          <a:p>
            <a:pPr marL="8929">
              <a:spcBef>
                <a:spcPts val="21"/>
              </a:spcBef>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p:txBody>
          <a:bodyPr lIns="0" tIns="0" rIns="0" bIns="0"/>
          <a:lstStyle>
            <a:lvl1pPr>
              <a:defRPr sz="1125" b="0" i="0">
                <a:solidFill>
                  <a:schemeClr val="tx1"/>
                </a:solidFill>
                <a:latin typeface="Arial"/>
                <a:cs typeface="Arial"/>
              </a:defRPr>
            </a:lvl1pPr>
          </a:lstStyle>
          <a:p>
            <a:pPr marL="26788">
              <a:spcBef>
                <a:spcPts val="32"/>
              </a:spcBef>
            </a:pPr>
            <a:fld id="{81D60167-4931-47E6-BA6A-407CBD079E47}" type="slidenum">
              <a:rPr lang="en-IN" spc="-4" smtClean="0">
                <a:solidFill>
                  <a:prstClr val="black"/>
                </a:solidFill>
              </a:rPr>
              <a:pPr marL="26788">
                <a:spcBef>
                  <a:spcPts val="32"/>
                </a:spcBef>
              </a:pPr>
              <a:t>‹#›</a:t>
            </a:fld>
            <a:endParaRPr lang="en-IN" spc="-4" dirty="0">
              <a:solidFill>
                <a:prstClr val="black"/>
              </a:solidFill>
            </a:endParaRPr>
          </a:p>
        </p:txBody>
      </p:sp>
    </p:spTree>
    <p:extLst>
      <p:ext uri="{BB962C8B-B14F-4D97-AF65-F5344CB8AC3E}">
        <p14:creationId xmlns:p14="http://schemas.microsoft.com/office/powerpoint/2010/main" val="151999629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416589"/>
          </a:xfrm>
        </p:spPr>
        <p:txBody>
          <a:bodyPr lIns="0" tIns="0" rIns="0" bIns="0"/>
          <a:lstStyle>
            <a:lvl1pPr>
              <a:defRPr sz="2707"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303032"/>
          </a:xfrm>
        </p:spPr>
        <p:txBody>
          <a:bodyPr lIns="0" tIns="0" rIns="0" bIns="0"/>
          <a:lstStyle>
            <a:lvl1pPr>
              <a:defRPr sz="1969"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p:txBody>
          <a:bodyPr lIns="0" tIns="0" rIns="0" bIns="0"/>
          <a:lstStyle>
            <a:lvl1pPr>
              <a:defRPr sz="984" b="0" i="0">
                <a:solidFill>
                  <a:srgbClr val="929292"/>
                </a:solidFill>
                <a:latin typeface="Arial"/>
                <a:cs typeface="Arial"/>
              </a:defRPr>
            </a:lvl1pPr>
          </a:lstStyle>
          <a:p>
            <a:pPr marL="8929">
              <a:spcBef>
                <a:spcPts val="21"/>
              </a:spcBef>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p:txBody>
          <a:bodyPr lIns="0" tIns="0" rIns="0" bIns="0"/>
          <a:lstStyle>
            <a:lvl1pPr>
              <a:defRPr sz="984" b="0" i="0">
                <a:solidFill>
                  <a:srgbClr val="929292"/>
                </a:solidFill>
                <a:latin typeface="Arial"/>
                <a:cs typeface="Arial"/>
              </a:defRPr>
            </a:lvl1pPr>
          </a:lstStyle>
          <a:p>
            <a:pPr marL="8929">
              <a:spcBef>
                <a:spcPts val="21"/>
              </a:spcBef>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p:txBody>
          <a:bodyPr lIns="0" tIns="0" rIns="0" bIns="0"/>
          <a:lstStyle>
            <a:lvl1pPr>
              <a:defRPr sz="1125" b="0" i="0">
                <a:solidFill>
                  <a:schemeClr val="tx1"/>
                </a:solidFill>
                <a:latin typeface="Arial"/>
                <a:cs typeface="Arial"/>
              </a:defRPr>
            </a:lvl1pPr>
          </a:lstStyle>
          <a:p>
            <a:pPr marL="26788">
              <a:spcBef>
                <a:spcPts val="32"/>
              </a:spcBef>
            </a:pPr>
            <a:fld id="{81D60167-4931-47E6-BA6A-407CBD079E47}" type="slidenum">
              <a:rPr lang="en-IN" spc="-4" smtClean="0">
                <a:solidFill>
                  <a:prstClr val="black"/>
                </a:solidFill>
              </a:rPr>
              <a:pPr marL="26788">
                <a:spcBef>
                  <a:spcPts val="32"/>
                </a:spcBef>
              </a:pPr>
              <a:t>‹#›</a:t>
            </a:fld>
            <a:endParaRPr lang="en-IN" spc="-4" dirty="0">
              <a:solidFill>
                <a:prstClr val="black"/>
              </a:solidFill>
            </a:endParaRPr>
          </a:p>
        </p:txBody>
      </p:sp>
    </p:spTree>
    <p:extLst>
      <p:ext uri="{BB962C8B-B14F-4D97-AF65-F5344CB8AC3E}">
        <p14:creationId xmlns:p14="http://schemas.microsoft.com/office/powerpoint/2010/main" val="21347800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grpSp>
        <p:nvGrpSpPr>
          <p:cNvPr id="3" name="Group 5"/>
          <p:cNvGrpSpPr>
            <a:grpSpLocks/>
          </p:cNvGrpSpPr>
          <p:nvPr/>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10"/>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grpSp>
        <p:nvGrpSpPr>
          <p:cNvPr id="5" name="Group 8"/>
          <p:cNvGrpSpPr>
            <a:grpSpLocks/>
          </p:cNvGrpSpPr>
          <p:nvPr/>
        </p:nvGrpSpPr>
        <p:grpSpPr bwMode="auto">
          <a:xfrm>
            <a:off x="0" y="1295400"/>
            <a:ext cx="7010400" cy="46038"/>
            <a:chOff x="1905000" y="6553200"/>
            <a:chExt cx="7010400" cy="45719"/>
          </a:xfrm>
        </p:grpSpPr>
        <p:sp>
          <p:nvSpPr>
            <p:cNvPr id="6" name="Rectangle 5"/>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3"/>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idx="1"/>
          </p:nvPr>
        </p:nvSpPr>
        <p:spPr>
          <a:xfrm>
            <a:off x="3575050" y="1600200"/>
            <a:ext cx="5111750" cy="4525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Content Placeholder 18"/>
          <p:cNvSpPr>
            <a:spLocks noGrp="1"/>
          </p:cNvSpPr>
          <p:nvPr>
            <p:ph sz="quarter" idx="13"/>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grpSp>
        <p:nvGrpSpPr>
          <p:cNvPr id="6" name="Group 6"/>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0"/>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2" name="Title 1"/>
          <p:cNvSpPr>
            <a:spLocks noGrp="1"/>
          </p:cNvSpPr>
          <p:nvPr>
            <p:ph type="title"/>
          </p:nvPr>
        </p:nvSpPr>
        <p:spPr>
          <a:xfrm>
            <a:off x="1792288" y="5407025"/>
            <a:ext cx="5486400" cy="304800"/>
          </a:xfrm>
        </p:spPr>
        <p:txBody>
          <a:bodyPr anchor="b"/>
          <a:lstStyle>
            <a:lvl1pPr algn="l">
              <a:defRPr sz="1800" b="1" spc="0"/>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1828800"/>
            <a:ext cx="5486400" cy="3429000"/>
          </a:xfrm>
          <a:ln w="57150">
            <a:solidFill>
              <a:schemeClr val="accent1">
                <a:lumMod val="20000"/>
                <a:lumOff val="80000"/>
              </a:schemeClr>
            </a:solidFill>
          </a:ln>
        </p:spPr>
        <p:style>
          <a:lnRef idx="2">
            <a:schemeClr val="accent1"/>
          </a:lnRef>
          <a:fillRef idx="1">
            <a:schemeClr val="lt1"/>
          </a:fillRef>
          <a:effectRef idx="0">
            <a:schemeClr val="accent1"/>
          </a:effectRef>
          <a:fontRef idx="none"/>
        </p:style>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711825"/>
            <a:ext cx="5486400" cy="304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10.xml.rels><?xml version="1.0" encoding="UTF-8" standalone="yes"?>
<Relationships xmlns="http://schemas.openxmlformats.org/package/2006/relationships"><Relationship Id="rId2" Type="http://schemas.openxmlformats.org/officeDocument/2006/relationships/theme" Target="../theme/theme10.xml"/><Relationship Id="rId1" Type="http://schemas.openxmlformats.org/officeDocument/2006/relationships/slideLayout" Target="../slideLayouts/slideLayout62.xml"/></Relationships>
</file>

<file path=ppt/slideMasters/_rels/slideMaster11.xml.rels><?xml version="1.0" encoding="UTF-8" standalone="yes"?>
<Relationships xmlns="http://schemas.openxmlformats.org/package/2006/relationships"><Relationship Id="rId2" Type="http://schemas.openxmlformats.org/officeDocument/2006/relationships/theme" Target="../theme/theme11.xml"/><Relationship Id="rId1" Type="http://schemas.openxmlformats.org/officeDocument/2006/relationships/slideLayout" Target="../slideLayouts/slideLayout63.xml"/></Relationships>
</file>

<file path=ppt/slideMasters/_rels/slideMaster12.xml.rels><?xml version="1.0" encoding="UTF-8" standalone="yes"?>
<Relationships xmlns="http://schemas.openxmlformats.org/package/2006/relationships"><Relationship Id="rId2" Type="http://schemas.openxmlformats.org/officeDocument/2006/relationships/theme" Target="../theme/theme12.xml"/><Relationship Id="rId1" Type="http://schemas.openxmlformats.org/officeDocument/2006/relationships/slideLayout" Target="../slideLayouts/slideLayout6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4.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2.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4.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3.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56.xml"/></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57.xml"/></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58.xml"/></Relationships>
</file>

<file path=ppt/slideMasters/_rels/slideMaster7.xml.rels><?xml version="1.0" encoding="UTF-8" standalone="yes"?>
<Relationships xmlns="http://schemas.openxmlformats.org/package/2006/relationships"><Relationship Id="rId2" Type="http://schemas.openxmlformats.org/officeDocument/2006/relationships/theme" Target="../theme/theme7.xml"/><Relationship Id="rId1" Type="http://schemas.openxmlformats.org/officeDocument/2006/relationships/slideLayout" Target="../slideLayouts/slideLayout59.xml"/></Relationships>
</file>

<file path=ppt/slideMasters/_rels/slideMaster8.xml.rels><?xml version="1.0" encoding="UTF-8" standalone="yes"?>
<Relationships xmlns="http://schemas.openxmlformats.org/package/2006/relationships"><Relationship Id="rId2" Type="http://schemas.openxmlformats.org/officeDocument/2006/relationships/theme" Target="../theme/theme8.xml"/><Relationship Id="rId1" Type="http://schemas.openxmlformats.org/officeDocument/2006/relationships/slideLayout" Target="../slideLayouts/slideLayout60.xml"/></Relationships>
</file>

<file path=ppt/slideMasters/_rels/slideMaster9.xml.rels><?xml version="1.0" encoding="UTF-8" standalone="yes"?>
<Relationships xmlns="http://schemas.openxmlformats.org/package/2006/relationships"><Relationship Id="rId2" Type="http://schemas.openxmlformats.org/officeDocument/2006/relationships/theme" Target="../theme/theme9.xml"/><Relationship Id="rId1" Type="http://schemas.openxmlformats.org/officeDocument/2006/relationships/slideLayout" Target="../slideLayouts/slideLayout6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pitchFamily="34" charset="0"/>
                <a:cs typeface="Arial" pitchFamily="34" charset="0"/>
              </a:defRPr>
            </a:lvl1pPr>
          </a:lstStyle>
          <a:p>
            <a:pPr>
              <a:defRPr/>
            </a:pPr>
            <a:fld id="{74A149CE-A26C-4113-98AE-9143637F4EE9}" type="datetime1">
              <a:rPr lang="en-US" smtClean="0"/>
              <a:t>9/9/20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latin typeface="Arial" pitchFamily="34" charset="0"/>
                <a:cs typeface="Arial" pitchFamily="34"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pitchFamily="34" charset="0"/>
                <a:cs typeface="Arial" pitchFamily="34" charset="0"/>
              </a:defRPr>
            </a:lvl1pPr>
          </a:lstStyle>
          <a:p>
            <a:pPr>
              <a:defRPr/>
            </a:pPr>
            <a:fld id="{60DB935C-A2BB-404C-A6C5-67E9068028E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69" r:id="rId1"/>
    <p:sldLayoutId id="2147483870" r:id="rId2"/>
    <p:sldLayoutId id="2147483871" r:id="rId3"/>
    <p:sldLayoutId id="2147483872" r:id="rId4"/>
    <p:sldLayoutId id="2147483873" r:id="rId5"/>
    <p:sldLayoutId id="2147483874" r:id="rId6"/>
    <p:sldLayoutId id="2147483875" r:id="rId7"/>
    <p:sldLayoutId id="2147483876" r:id="rId8"/>
    <p:sldLayoutId id="2147483877" r:id="rId9"/>
    <p:sldLayoutId id="2147483878" r:id="rId10"/>
    <p:sldLayoutId id="2147483879" r:id="rId11"/>
    <p:sldLayoutId id="2147483880" r:id="rId12"/>
    <p:sldLayoutId id="2147483881" r:id="rId13"/>
    <p:sldLayoutId id="2147483906" r:id="rId14"/>
    <p:sldLayoutId id="2147483907" r:id="rId15"/>
    <p:sldLayoutId id="2147483908" r:id="rId16"/>
    <p:sldLayoutId id="2147483909" r:id="rId17"/>
    <p:sldLayoutId id="2147483910" r:id="rId18"/>
    <p:sldLayoutId id="2147483911" r:id="rId19"/>
    <p:sldLayoutId id="2147483912" r:id="rId20"/>
    <p:sldLayoutId id="2147483913" r:id="rId21"/>
    <p:sldLayoutId id="2147483914" r:id="rId22"/>
    <p:sldLayoutId id="2147483915" r:id="rId23"/>
    <p:sldLayoutId id="2147483916" r:id="rId24"/>
    <p:sldLayoutId id="2147483917" r:id="rId25"/>
    <p:sldLayoutId id="2147483918" r:id="rId26"/>
    <p:sldLayoutId id="2147483919" r:id="rId27"/>
    <p:sldLayoutId id="2147483920" r:id="rId28"/>
    <p:sldLayoutId id="2147483921" r:id="rId29"/>
    <p:sldLayoutId id="2147483922" r:id="rId30"/>
    <p:sldLayoutId id="2147483923" r:id="rId31"/>
    <p:sldLayoutId id="2147483924" r:id="rId32"/>
    <p:sldLayoutId id="2147483925" r:id="rId33"/>
  </p:sldLayoutIdLst>
  <p:hf sldNum="0" hdr="0" ftr="0" dt="0"/>
  <p:txStyles>
    <p:title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Arial" pitchFamily="34" charset="0"/>
          <a:ea typeface="+mn-ea"/>
          <a:cs typeface="Arial" pitchFamily="34" charset="0"/>
        </a:defRPr>
      </a:lvl1pPr>
      <a:lvl2pPr marL="742950" indent="-285750" algn="l" rtl="0" fontAlgn="base">
        <a:spcBef>
          <a:spcPct val="20000"/>
        </a:spcBef>
        <a:spcAft>
          <a:spcPct val="0"/>
        </a:spcAft>
        <a:buFont typeface="Arial" charset="0"/>
        <a:buChar char="–"/>
        <a:defRPr sz="2800" kern="1200">
          <a:solidFill>
            <a:schemeClr val="tx1"/>
          </a:solidFill>
          <a:latin typeface="Arial" pitchFamily="34" charset="0"/>
          <a:ea typeface="+mn-ea"/>
          <a:cs typeface="Arial" pitchFamily="34" charset="0"/>
        </a:defRPr>
      </a:lvl2pPr>
      <a:lvl3pPr marL="1143000" indent="-228600" algn="l" rtl="0" fontAlgn="base">
        <a:spcBef>
          <a:spcPct val="20000"/>
        </a:spcBef>
        <a:spcAft>
          <a:spcPct val="0"/>
        </a:spcAft>
        <a:buFont typeface="Arial" charset="0"/>
        <a:buChar char="•"/>
        <a:defRPr sz="2400" kern="1200">
          <a:solidFill>
            <a:schemeClr val="tx1"/>
          </a:solidFill>
          <a:latin typeface="Arial" pitchFamily="34" charset="0"/>
          <a:ea typeface="+mn-ea"/>
          <a:cs typeface="Arial" pitchFamily="34" charset="0"/>
        </a:defRPr>
      </a:lvl3pPr>
      <a:lvl4pPr marL="16002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4pPr>
      <a:lvl5pPr marL="20574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592470"/>
          </a:xfrm>
          <a:prstGeom prst="rect">
            <a:avLst/>
          </a:prstGeom>
        </p:spPr>
        <p:txBody>
          <a:bodyPr wrap="square" lIns="0" tIns="0" rIns="0" bIns="0">
            <a:spAutoFit/>
          </a:bodyPr>
          <a:lstStyle>
            <a:lvl1pPr>
              <a:defRPr sz="3850"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430887"/>
          </a:xfrm>
          <a:prstGeom prst="rect">
            <a:avLst/>
          </a:prstGeom>
        </p:spPr>
        <p:txBody>
          <a:bodyPr wrap="square" lIns="0" tIns="0" rIns="0" bIns="0">
            <a:spAutoFit/>
          </a:bodyPr>
          <a:lstStyle>
            <a:lvl1pPr>
              <a:defRPr sz="2800"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a:xfrm>
            <a:off x="6082492" y="6676477"/>
            <a:ext cx="48354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a:xfrm>
            <a:off x="4037362" y="6676477"/>
            <a:ext cx="161136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a:xfrm>
            <a:off x="8831461" y="6657332"/>
            <a:ext cx="212526" cy="173124"/>
          </a:xfrm>
          <a:prstGeom prst="rect">
            <a:avLst/>
          </a:prstGeom>
        </p:spPr>
        <p:txBody>
          <a:bodyPr wrap="square" lIns="0" tIns="0" rIns="0" bIns="0">
            <a:spAutoFit/>
          </a:bodyPr>
          <a:lstStyle>
            <a:lvl1pPr>
              <a:defRPr sz="1125" b="0" i="0">
                <a:solidFill>
                  <a:schemeClr val="tx1"/>
                </a:solidFill>
                <a:latin typeface="Arial"/>
                <a:cs typeface="Arial"/>
              </a:defRPr>
            </a:lvl1pPr>
          </a:lstStyle>
          <a:p>
            <a:pPr marL="26788" fontAlgn="auto">
              <a:spcBef>
                <a:spcPts val="32"/>
              </a:spcBef>
              <a:spcAft>
                <a:spcPts val="0"/>
              </a:spcAft>
            </a:pPr>
            <a:fld id="{81D60167-4931-47E6-BA6A-407CBD079E47}" type="slidenum">
              <a:rPr lang="en-IN" spc="-4" smtClean="0">
                <a:solidFill>
                  <a:prstClr val="black"/>
                </a:solidFill>
              </a:rPr>
              <a:pPr marL="26788" fontAlgn="auto">
                <a:spcBef>
                  <a:spcPts val="32"/>
                </a:spcBef>
                <a:spcAft>
                  <a:spcPts val="0"/>
                </a:spcAft>
              </a:pPr>
              <a:t>‹#›</a:t>
            </a:fld>
            <a:endParaRPr lang="en-IN" spc="-4" dirty="0">
              <a:solidFill>
                <a:prstClr val="black"/>
              </a:solidFill>
            </a:endParaRPr>
          </a:p>
        </p:txBody>
      </p:sp>
    </p:spTree>
    <p:extLst>
      <p:ext uri="{BB962C8B-B14F-4D97-AF65-F5344CB8AC3E}">
        <p14:creationId xmlns:p14="http://schemas.microsoft.com/office/powerpoint/2010/main" val="1381451351"/>
      </p:ext>
    </p:extLst>
  </p:cSld>
  <p:clrMap bg1="lt1" tx1="dk1" bg2="lt2" tx2="dk2" accent1="accent1" accent2="accent2" accent3="accent3" accent4="accent4" accent5="accent5" accent6="accent6" hlink="hlink" folHlink="folHlink"/>
  <p:sldLayoutIdLst>
    <p:sldLayoutId id="2147483939" r:id="rId1"/>
  </p:sldLayoutIdLst>
  <p:txStyles>
    <p:titleStyle>
      <a:lvl1pPr>
        <a:defRPr>
          <a:latin typeface="+mj-lt"/>
          <a:ea typeface="+mj-ea"/>
          <a:cs typeface="+mj-cs"/>
        </a:defRPr>
      </a:lvl1pPr>
    </p:titleStyle>
    <p:body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bodyStyle>
    <p:other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592470"/>
          </a:xfrm>
          <a:prstGeom prst="rect">
            <a:avLst/>
          </a:prstGeom>
        </p:spPr>
        <p:txBody>
          <a:bodyPr wrap="square" lIns="0" tIns="0" rIns="0" bIns="0">
            <a:spAutoFit/>
          </a:bodyPr>
          <a:lstStyle>
            <a:lvl1pPr>
              <a:defRPr sz="3850"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430887"/>
          </a:xfrm>
          <a:prstGeom prst="rect">
            <a:avLst/>
          </a:prstGeom>
        </p:spPr>
        <p:txBody>
          <a:bodyPr wrap="square" lIns="0" tIns="0" rIns="0" bIns="0">
            <a:spAutoFit/>
          </a:bodyPr>
          <a:lstStyle>
            <a:lvl1pPr>
              <a:defRPr sz="2800"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a:xfrm>
            <a:off x="6082492" y="6676477"/>
            <a:ext cx="48354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a:xfrm>
            <a:off x="4037362" y="6676477"/>
            <a:ext cx="161136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a:xfrm>
            <a:off x="8831461" y="6657332"/>
            <a:ext cx="212526" cy="173124"/>
          </a:xfrm>
          <a:prstGeom prst="rect">
            <a:avLst/>
          </a:prstGeom>
        </p:spPr>
        <p:txBody>
          <a:bodyPr wrap="square" lIns="0" tIns="0" rIns="0" bIns="0">
            <a:spAutoFit/>
          </a:bodyPr>
          <a:lstStyle>
            <a:lvl1pPr>
              <a:defRPr sz="1125" b="0" i="0">
                <a:solidFill>
                  <a:schemeClr val="tx1"/>
                </a:solidFill>
                <a:latin typeface="Arial"/>
                <a:cs typeface="Arial"/>
              </a:defRPr>
            </a:lvl1pPr>
          </a:lstStyle>
          <a:p>
            <a:pPr marL="26788" fontAlgn="auto">
              <a:spcBef>
                <a:spcPts val="32"/>
              </a:spcBef>
              <a:spcAft>
                <a:spcPts val="0"/>
              </a:spcAft>
            </a:pPr>
            <a:fld id="{81D60167-4931-47E6-BA6A-407CBD079E47}" type="slidenum">
              <a:rPr lang="en-IN" spc="-4" smtClean="0">
                <a:solidFill>
                  <a:prstClr val="black"/>
                </a:solidFill>
              </a:rPr>
              <a:pPr marL="26788" fontAlgn="auto">
                <a:spcBef>
                  <a:spcPts val="32"/>
                </a:spcBef>
                <a:spcAft>
                  <a:spcPts val="0"/>
                </a:spcAft>
              </a:pPr>
              <a:t>‹#›</a:t>
            </a:fld>
            <a:endParaRPr lang="en-IN" spc="-4" dirty="0">
              <a:solidFill>
                <a:prstClr val="black"/>
              </a:solidFill>
            </a:endParaRPr>
          </a:p>
        </p:txBody>
      </p:sp>
    </p:spTree>
    <p:extLst>
      <p:ext uri="{BB962C8B-B14F-4D97-AF65-F5344CB8AC3E}">
        <p14:creationId xmlns:p14="http://schemas.microsoft.com/office/powerpoint/2010/main" val="2700677773"/>
      </p:ext>
    </p:extLst>
  </p:cSld>
  <p:clrMap bg1="lt1" tx1="dk1" bg2="lt2" tx2="dk2" accent1="accent1" accent2="accent2" accent3="accent3" accent4="accent4" accent5="accent5" accent6="accent6" hlink="hlink" folHlink="folHlink"/>
  <p:sldLayoutIdLst>
    <p:sldLayoutId id="2147483941" r:id="rId1"/>
  </p:sldLayoutIdLst>
  <p:txStyles>
    <p:titleStyle>
      <a:lvl1pPr>
        <a:defRPr>
          <a:latin typeface="+mj-lt"/>
          <a:ea typeface="+mj-ea"/>
          <a:cs typeface="+mj-cs"/>
        </a:defRPr>
      </a:lvl1pPr>
    </p:titleStyle>
    <p:body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bodyStyle>
    <p:other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592470"/>
          </a:xfrm>
          <a:prstGeom prst="rect">
            <a:avLst/>
          </a:prstGeom>
        </p:spPr>
        <p:txBody>
          <a:bodyPr wrap="square" lIns="0" tIns="0" rIns="0" bIns="0">
            <a:spAutoFit/>
          </a:bodyPr>
          <a:lstStyle>
            <a:lvl1pPr>
              <a:defRPr sz="3850"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430887"/>
          </a:xfrm>
          <a:prstGeom prst="rect">
            <a:avLst/>
          </a:prstGeom>
        </p:spPr>
        <p:txBody>
          <a:bodyPr wrap="square" lIns="0" tIns="0" rIns="0" bIns="0">
            <a:spAutoFit/>
          </a:bodyPr>
          <a:lstStyle>
            <a:lvl1pPr>
              <a:defRPr sz="2800"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a:xfrm>
            <a:off x="6082492" y="6676477"/>
            <a:ext cx="48354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a:xfrm>
            <a:off x="4037362" y="6676477"/>
            <a:ext cx="161136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a:xfrm>
            <a:off x="8831461" y="6657332"/>
            <a:ext cx="212526" cy="173124"/>
          </a:xfrm>
          <a:prstGeom prst="rect">
            <a:avLst/>
          </a:prstGeom>
        </p:spPr>
        <p:txBody>
          <a:bodyPr wrap="square" lIns="0" tIns="0" rIns="0" bIns="0">
            <a:spAutoFit/>
          </a:bodyPr>
          <a:lstStyle>
            <a:lvl1pPr>
              <a:defRPr sz="1125" b="0" i="0">
                <a:solidFill>
                  <a:schemeClr val="tx1"/>
                </a:solidFill>
                <a:latin typeface="Arial"/>
                <a:cs typeface="Arial"/>
              </a:defRPr>
            </a:lvl1pPr>
          </a:lstStyle>
          <a:p>
            <a:pPr marL="26788" fontAlgn="auto">
              <a:spcBef>
                <a:spcPts val="32"/>
              </a:spcBef>
              <a:spcAft>
                <a:spcPts val="0"/>
              </a:spcAft>
            </a:pPr>
            <a:fld id="{81D60167-4931-47E6-BA6A-407CBD079E47}" type="slidenum">
              <a:rPr lang="en-IN" spc="-4" smtClean="0">
                <a:solidFill>
                  <a:prstClr val="black"/>
                </a:solidFill>
              </a:rPr>
              <a:pPr marL="26788" fontAlgn="auto">
                <a:spcBef>
                  <a:spcPts val="32"/>
                </a:spcBef>
                <a:spcAft>
                  <a:spcPts val="0"/>
                </a:spcAft>
              </a:pPr>
              <a:t>‹#›</a:t>
            </a:fld>
            <a:endParaRPr lang="en-IN" spc="-4" dirty="0">
              <a:solidFill>
                <a:prstClr val="black"/>
              </a:solidFill>
            </a:endParaRPr>
          </a:p>
        </p:txBody>
      </p:sp>
    </p:spTree>
    <p:extLst>
      <p:ext uri="{BB962C8B-B14F-4D97-AF65-F5344CB8AC3E}">
        <p14:creationId xmlns:p14="http://schemas.microsoft.com/office/powerpoint/2010/main" val="2619677567"/>
      </p:ext>
    </p:extLst>
  </p:cSld>
  <p:clrMap bg1="lt1" tx1="dk1" bg2="lt2" tx2="dk2" accent1="accent1" accent2="accent2" accent3="accent3" accent4="accent4" accent5="accent5" accent6="accent6" hlink="hlink" folHlink="folHlink"/>
  <p:sldLayoutIdLst>
    <p:sldLayoutId id="2147483943" r:id="rId1"/>
  </p:sldLayoutIdLst>
  <p:txStyles>
    <p:titleStyle>
      <a:lvl1pPr>
        <a:defRPr>
          <a:latin typeface="+mj-lt"/>
          <a:ea typeface="+mj-ea"/>
          <a:cs typeface="+mj-cs"/>
        </a:defRPr>
      </a:lvl1pPr>
    </p:titleStyle>
    <p:body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bodyStyle>
    <p:other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3076"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3077"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3078"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894" r:id="rId11"/>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8"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4100"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4101"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4102"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592470"/>
          </a:xfrm>
          <a:prstGeom prst="rect">
            <a:avLst/>
          </a:prstGeom>
        </p:spPr>
        <p:txBody>
          <a:bodyPr wrap="square" lIns="0" tIns="0" rIns="0" bIns="0">
            <a:spAutoFit/>
          </a:bodyPr>
          <a:lstStyle>
            <a:lvl1pPr>
              <a:defRPr sz="3850"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430887"/>
          </a:xfrm>
          <a:prstGeom prst="rect">
            <a:avLst/>
          </a:prstGeom>
        </p:spPr>
        <p:txBody>
          <a:bodyPr wrap="square" lIns="0" tIns="0" rIns="0" bIns="0">
            <a:spAutoFit/>
          </a:bodyPr>
          <a:lstStyle>
            <a:lvl1pPr>
              <a:defRPr sz="2800"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a:xfrm>
            <a:off x="6082492" y="6676477"/>
            <a:ext cx="48354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a:xfrm>
            <a:off x="4037362" y="6676477"/>
            <a:ext cx="161136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a:xfrm>
            <a:off x="8831461" y="6657332"/>
            <a:ext cx="212526" cy="173124"/>
          </a:xfrm>
          <a:prstGeom prst="rect">
            <a:avLst/>
          </a:prstGeom>
        </p:spPr>
        <p:txBody>
          <a:bodyPr wrap="square" lIns="0" tIns="0" rIns="0" bIns="0">
            <a:spAutoFit/>
          </a:bodyPr>
          <a:lstStyle>
            <a:lvl1pPr>
              <a:defRPr sz="1125" b="0" i="0">
                <a:solidFill>
                  <a:schemeClr val="tx1"/>
                </a:solidFill>
                <a:latin typeface="Arial"/>
                <a:cs typeface="Arial"/>
              </a:defRPr>
            </a:lvl1pPr>
          </a:lstStyle>
          <a:p>
            <a:pPr marL="26788" fontAlgn="auto">
              <a:spcBef>
                <a:spcPts val="32"/>
              </a:spcBef>
              <a:spcAft>
                <a:spcPts val="0"/>
              </a:spcAft>
            </a:pPr>
            <a:fld id="{81D60167-4931-47E6-BA6A-407CBD079E47}" type="slidenum">
              <a:rPr lang="en-IN" spc="-4" smtClean="0">
                <a:solidFill>
                  <a:prstClr val="black"/>
                </a:solidFill>
              </a:rPr>
              <a:pPr marL="26788" fontAlgn="auto">
                <a:spcBef>
                  <a:spcPts val="32"/>
                </a:spcBef>
                <a:spcAft>
                  <a:spcPts val="0"/>
                </a:spcAft>
              </a:pPr>
              <a:t>‹#›</a:t>
            </a:fld>
            <a:endParaRPr lang="en-IN" spc="-4" dirty="0">
              <a:solidFill>
                <a:prstClr val="black"/>
              </a:solidFill>
            </a:endParaRPr>
          </a:p>
        </p:txBody>
      </p:sp>
    </p:spTree>
    <p:extLst>
      <p:ext uri="{BB962C8B-B14F-4D97-AF65-F5344CB8AC3E}">
        <p14:creationId xmlns:p14="http://schemas.microsoft.com/office/powerpoint/2010/main" val="2624320867"/>
      </p:ext>
    </p:extLst>
  </p:cSld>
  <p:clrMap bg1="lt1" tx1="dk1" bg2="lt2" tx2="dk2" accent1="accent1" accent2="accent2" accent3="accent3" accent4="accent4" accent5="accent5" accent6="accent6" hlink="hlink" folHlink="folHlink"/>
  <p:sldLayoutIdLst>
    <p:sldLayoutId id="2147483927" r:id="rId1"/>
  </p:sldLayoutIdLst>
  <p:txStyles>
    <p:titleStyle>
      <a:lvl1pPr>
        <a:defRPr>
          <a:latin typeface="+mj-lt"/>
          <a:ea typeface="+mj-ea"/>
          <a:cs typeface="+mj-cs"/>
        </a:defRPr>
      </a:lvl1pPr>
    </p:titleStyle>
    <p:body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bodyStyle>
    <p:other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592470"/>
          </a:xfrm>
          <a:prstGeom prst="rect">
            <a:avLst/>
          </a:prstGeom>
        </p:spPr>
        <p:txBody>
          <a:bodyPr wrap="square" lIns="0" tIns="0" rIns="0" bIns="0">
            <a:spAutoFit/>
          </a:bodyPr>
          <a:lstStyle>
            <a:lvl1pPr>
              <a:defRPr sz="3850"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430887"/>
          </a:xfrm>
          <a:prstGeom prst="rect">
            <a:avLst/>
          </a:prstGeom>
        </p:spPr>
        <p:txBody>
          <a:bodyPr wrap="square" lIns="0" tIns="0" rIns="0" bIns="0">
            <a:spAutoFit/>
          </a:bodyPr>
          <a:lstStyle>
            <a:lvl1pPr>
              <a:defRPr sz="2800"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a:xfrm>
            <a:off x="6082492" y="6676477"/>
            <a:ext cx="48354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a:xfrm>
            <a:off x="4037362" y="6676477"/>
            <a:ext cx="161136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a:xfrm>
            <a:off x="8831461" y="6657332"/>
            <a:ext cx="212526" cy="173124"/>
          </a:xfrm>
          <a:prstGeom prst="rect">
            <a:avLst/>
          </a:prstGeom>
        </p:spPr>
        <p:txBody>
          <a:bodyPr wrap="square" lIns="0" tIns="0" rIns="0" bIns="0">
            <a:spAutoFit/>
          </a:bodyPr>
          <a:lstStyle>
            <a:lvl1pPr>
              <a:defRPr sz="1125" b="0" i="0">
                <a:solidFill>
                  <a:schemeClr val="tx1"/>
                </a:solidFill>
                <a:latin typeface="Arial"/>
                <a:cs typeface="Arial"/>
              </a:defRPr>
            </a:lvl1pPr>
          </a:lstStyle>
          <a:p>
            <a:pPr marL="26788" fontAlgn="auto">
              <a:spcBef>
                <a:spcPts val="32"/>
              </a:spcBef>
              <a:spcAft>
                <a:spcPts val="0"/>
              </a:spcAft>
            </a:pPr>
            <a:fld id="{81D60167-4931-47E6-BA6A-407CBD079E47}" type="slidenum">
              <a:rPr lang="en-IN" spc="-4" smtClean="0">
                <a:solidFill>
                  <a:prstClr val="black"/>
                </a:solidFill>
              </a:rPr>
              <a:pPr marL="26788" fontAlgn="auto">
                <a:spcBef>
                  <a:spcPts val="32"/>
                </a:spcBef>
                <a:spcAft>
                  <a:spcPts val="0"/>
                </a:spcAft>
              </a:pPr>
              <a:t>‹#›</a:t>
            </a:fld>
            <a:endParaRPr lang="en-IN" spc="-4" dirty="0">
              <a:solidFill>
                <a:prstClr val="black"/>
              </a:solidFill>
            </a:endParaRPr>
          </a:p>
        </p:txBody>
      </p:sp>
    </p:spTree>
    <p:extLst>
      <p:ext uri="{BB962C8B-B14F-4D97-AF65-F5344CB8AC3E}">
        <p14:creationId xmlns:p14="http://schemas.microsoft.com/office/powerpoint/2010/main" val="4244050142"/>
      </p:ext>
    </p:extLst>
  </p:cSld>
  <p:clrMap bg1="lt1" tx1="dk1" bg2="lt2" tx2="dk2" accent1="accent1" accent2="accent2" accent3="accent3" accent4="accent4" accent5="accent5" accent6="accent6" hlink="hlink" folHlink="folHlink"/>
  <p:sldLayoutIdLst>
    <p:sldLayoutId id="2147483929" r:id="rId1"/>
  </p:sldLayoutIdLst>
  <p:txStyles>
    <p:titleStyle>
      <a:lvl1pPr>
        <a:defRPr>
          <a:latin typeface="+mj-lt"/>
          <a:ea typeface="+mj-ea"/>
          <a:cs typeface="+mj-cs"/>
        </a:defRPr>
      </a:lvl1pPr>
    </p:titleStyle>
    <p:body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bodyStyle>
    <p:other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592470"/>
          </a:xfrm>
          <a:prstGeom prst="rect">
            <a:avLst/>
          </a:prstGeom>
        </p:spPr>
        <p:txBody>
          <a:bodyPr wrap="square" lIns="0" tIns="0" rIns="0" bIns="0">
            <a:spAutoFit/>
          </a:bodyPr>
          <a:lstStyle>
            <a:lvl1pPr>
              <a:defRPr sz="3850"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430887"/>
          </a:xfrm>
          <a:prstGeom prst="rect">
            <a:avLst/>
          </a:prstGeom>
        </p:spPr>
        <p:txBody>
          <a:bodyPr wrap="square" lIns="0" tIns="0" rIns="0" bIns="0">
            <a:spAutoFit/>
          </a:bodyPr>
          <a:lstStyle>
            <a:lvl1pPr>
              <a:defRPr sz="2800"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a:xfrm>
            <a:off x="6082492" y="6676477"/>
            <a:ext cx="48354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a:xfrm>
            <a:off x="4037362" y="6676477"/>
            <a:ext cx="161136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a:xfrm>
            <a:off x="8831461" y="6657332"/>
            <a:ext cx="212526" cy="173124"/>
          </a:xfrm>
          <a:prstGeom prst="rect">
            <a:avLst/>
          </a:prstGeom>
        </p:spPr>
        <p:txBody>
          <a:bodyPr wrap="square" lIns="0" tIns="0" rIns="0" bIns="0">
            <a:spAutoFit/>
          </a:bodyPr>
          <a:lstStyle>
            <a:lvl1pPr>
              <a:defRPr sz="1125" b="0" i="0">
                <a:solidFill>
                  <a:schemeClr val="tx1"/>
                </a:solidFill>
                <a:latin typeface="Arial"/>
                <a:cs typeface="Arial"/>
              </a:defRPr>
            </a:lvl1pPr>
          </a:lstStyle>
          <a:p>
            <a:pPr marL="26788" fontAlgn="auto">
              <a:spcBef>
                <a:spcPts val="32"/>
              </a:spcBef>
              <a:spcAft>
                <a:spcPts val="0"/>
              </a:spcAft>
            </a:pPr>
            <a:fld id="{81D60167-4931-47E6-BA6A-407CBD079E47}" type="slidenum">
              <a:rPr lang="en-IN" spc="-4" smtClean="0">
                <a:solidFill>
                  <a:prstClr val="black"/>
                </a:solidFill>
              </a:rPr>
              <a:pPr marL="26788" fontAlgn="auto">
                <a:spcBef>
                  <a:spcPts val="32"/>
                </a:spcBef>
                <a:spcAft>
                  <a:spcPts val="0"/>
                </a:spcAft>
              </a:pPr>
              <a:t>‹#›</a:t>
            </a:fld>
            <a:endParaRPr lang="en-IN" spc="-4" dirty="0">
              <a:solidFill>
                <a:prstClr val="black"/>
              </a:solidFill>
            </a:endParaRPr>
          </a:p>
        </p:txBody>
      </p:sp>
    </p:spTree>
    <p:extLst>
      <p:ext uri="{BB962C8B-B14F-4D97-AF65-F5344CB8AC3E}">
        <p14:creationId xmlns:p14="http://schemas.microsoft.com/office/powerpoint/2010/main" val="664231909"/>
      </p:ext>
    </p:extLst>
  </p:cSld>
  <p:clrMap bg1="lt1" tx1="dk1" bg2="lt2" tx2="dk2" accent1="accent1" accent2="accent2" accent3="accent3" accent4="accent4" accent5="accent5" accent6="accent6" hlink="hlink" folHlink="folHlink"/>
  <p:sldLayoutIdLst>
    <p:sldLayoutId id="2147483931" r:id="rId1"/>
  </p:sldLayoutIdLst>
  <p:txStyles>
    <p:titleStyle>
      <a:lvl1pPr>
        <a:defRPr>
          <a:latin typeface="+mj-lt"/>
          <a:ea typeface="+mj-ea"/>
          <a:cs typeface="+mj-cs"/>
        </a:defRPr>
      </a:lvl1pPr>
    </p:titleStyle>
    <p:body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bodyStyle>
    <p:other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592470"/>
          </a:xfrm>
          <a:prstGeom prst="rect">
            <a:avLst/>
          </a:prstGeom>
        </p:spPr>
        <p:txBody>
          <a:bodyPr wrap="square" lIns="0" tIns="0" rIns="0" bIns="0">
            <a:spAutoFit/>
          </a:bodyPr>
          <a:lstStyle>
            <a:lvl1pPr>
              <a:defRPr sz="3850"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430887"/>
          </a:xfrm>
          <a:prstGeom prst="rect">
            <a:avLst/>
          </a:prstGeom>
        </p:spPr>
        <p:txBody>
          <a:bodyPr wrap="square" lIns="0" tIns="0" rIns="0" bIns="0">
            <a:spAutoFit/>
          </a:bodyPr>
          <a:lstStyle>
            <a:lvl1pPr>
              <a:defRPr sz="2800"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a:xfrm>
            <a:off x="6082492" y="6676477"/>
            <a:ext cx="48354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a:xfrm>
            <a:off x="4037362" y="6676477"/>
            <a:ext cx="161136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a:xfrm>
            <a:off x="8831461" y="6657332"/>
            <a:ext cx="212526" cy="173124"/>
          </a:xfrm>
          <a:prstGeom prst="rect">
            <a:avLst/>
          </a:prstGeom>
        </p:spPr>
        <p:txBody>
          <a:bodyPr wrap="square" lIns="0" tIns="0" rIns="0" bIns="0">
            <a:spAutoFit/>
          </a:bodyPr>
          <a:lstStyle>
            <a:lvl1pPr>
              <a:defRPr sz="1125" b="0" i="0">
                <a:solidFill>
                  <a:schemeClr val="tx1"/>
                </a:solidFill>
                <a:latin typeface="Arial"/>
                <a:cs typeface="Arial"/>
              </a:defRPr>
            </a:lvl1pPr>
          </a:lstStyle>
          <a:p>
            <a:pPr marL="26788" fontAlgn="auto">
              <a:spcBef>
                <a:spcPts val="32"/>
              </a:spcBef>
              <a:spcAft>
                <a:spcPts val="0"/>
              </a:spcAft>
            </a:pPr>
            <a:fld id="{81D60167-4931-47E6-BA6A-407CBD079E47}" type="slidenum">
              <a:rPr lang="en-IN" spc="-4" smtClean="0">
                <a:solidFill>
                  <a:prstClr val="black"/>
                </a:solidFill>
              </a:rPr>
              <a:pPr marL="26788" fontAlgn="auto">
                <a:spcBef>
                  <a:spcPts val="32"/>
                </a:spcBef>
                <a:spcAft>
                  <a:spcPts val="0"/>
                </a:spcAft>
              </a:pPr>
              <a:t>‹#›</a:t>
            </a:fld>
            <a:endParaRPr lang="en-IN" spc="-4" dirty="0">
              <a:solidFill>
                <a:prstClr val="black"/>
              </a:solidFill>
            </a:endParaRPr>
          </a:p>
        </p:txBody>
      </p:sp>
    </p:spTree>
    <p:extLst>
      <p:ext uri="{BB962C8B-B14F-4D97-AF65-F5344CB8AC3E}">
        <p14:creationId xmlns:p14="http://schemas.microsoft.com/office/powerpoint/2010/main" val="223565808"/>
      </p:ext>
    </p:extLst>
  </p:cSld>
  <p:clrMap bg1="lt1" tx1="dk1" bg2="lt2" tx2="dk2" accent1="accent1" accent2="accent2" accent3="accent3" accent4="accent4" accent5="accent5" accent6="accent6" hlink="hlink" folHlink="folHlink"/>
  <p:sldLayoutIdLst>
    <p:sldLayoutId id="2147483933" r:id="rId1"/>
  </p:sldLayoutIdLst>
  <p:txStyles>
    <p:titleStyle>
      <a:lvl1pPr>
        <a:defRPr>
          <a:latin typeface="+mj-lt"/>
          <a:ea typeface="+mj-ea"/>
          <a:cs typeface="+mj-cs"/>
        </a:defRPr>
      </a:lvl1pPr>
    </p:titleStyle>
    <p:body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bodyStyle>
    <p:other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592470"/>
          </a:xfrm>
          <a:prstGeom prst="rect">
            <a:avLst/>
          </a:prstGeom>
        </p:spPr>
        <p:txBody>
          <a:bodyPr wrap="square" lIns="0" tIns="0" rIns="0" bIns="0">
            <a:spAutoFit/>
          </a:bodyPr>
          <a:lstStyle>
            <a:lvl1pPr>
              <a:defRPr sz="3850"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430887"/>
          </a:xfrm>
          <a:prstGeom prst="rect">
            <a:avLst/>
          </a:prstGeom>
        </p:spPr>
        <p:txBody>
          <a:bodyPr wrap="square" lIns="0" tIns="0" rIns="0" bIns="0">
            <a:spAutoFit/>
          </a:bodyPr>
          <a:lstStyle>
            <a:lvl1pPr>
              <a:defRPr sz="2800"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a:xfrm>
            <a:off x="6082492" y="6676477"/>
            <a:ext cx="48354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a:xfrm>
            <a:off x="4037362" y="6676477"/>
            <a:ext cx="161136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a:xfrm>
            <a:off x="8831461" y="6657332"/>
            <a:ext cx="212526" cy="173124"/>
          </a:xfrm>
          <a:prstGeom prst="rect">
            <a:avLst/>
          </a:prstGeom>
        </p:spPr>
        <p:txBody>
          <a:bodyPr wrap="square" lIns="0" tIns="0" rIns="0" bIns="0">
            <a:spAutoFit/>
          </a:bodyPr>
          <a:lstStyle>
            <a:lvl1pPr>
              <a:defRPr sz="1125" b="0" i="0">
                <a:solidFill>
                  <a:schemeClr val="tx1"/>
                </a:solidFill>
                <a:latin typeface="Arial"/>
                <a:cs typeface="Arial"/>
              </a:defRPr>
            </a:lvl1pPr>
          </a:lstStyle>
          <a:p>
            <a:pPr marL="26788" fontAlgn="auto">
              <a:spcBef>
                <a:spcPts val="32"/>
              </a:spcBef>
              <a:spcAft>
                <a:spcPts val="0"/>
              </a:spcAft>
            </a:pPr>
            <a:fld id="{81D60167-4931-47E6-BA6A-407CBD079E47}" type="slidenum">
              <a:rPr lang="en-IN" spc="-4" smtClean="0">
                <a:solidFill>
                  <a:prstClr val="black"/>
                </a:solidFill>
              </a:rPr>
              <a:pPr marL="26788" fontAlgn="auto">
                <a:spcBef>
                  <a:spcPts val="32"/>
                </a:spcBef>
                <a:spcAft>
                  <a:spcPts val="0"/>
                </a:spcAft>
              </a:pPr>
              <a:t>‹#›</a:t>
            </a:fld>
            <a:endParaRPr lang="en-IN" spc="-4" dirty="0">
              <a:solidFill>
                <a:prstClr val="black"/>
              </a:solidFill>
            </a:endParaRPr>
          </a:p>
        </p:txBody>
      </p:sp>
    </p:spTree>
    <p:extLst>
      <p:ext uri="{BB962C8B-B14F-4D97-AF65-F5344CB8AC3E}">
        <p14:creationId xmlns:p14="http://schemas.microsoft.com/office/powerpoint/2010/main" val="2210051078"/>
      </p:ext>
    </p:extLst>
  </p:cSld>
  <p:clrMap bg1="lt1" tx1="dk1" bg2="lt2" tx2="dk2" accent1="accent1" accent2="accent2" accent3="accent3" accent4="accent4" accent5="accent5" accent6="accent6" hlink="hlink" folHlink="folHlink"/>
  <p:sldLayoutIdLst>
    <p:sldLayoutId id="2147483935" r:id="rId1"/>
  </p:sldLayoutIdLst>
  <p:txStyles>
    <p:titleStyle>
      <a:lvl1pPr>
        <a:defRPr>
          <a:latin typeface="+mj-lt"/>
          <a:ea typeface="+mj-ea"/>
          <a:cs typeface="+mj-cs"/>
        </a:defRPr>
      </a:lvl1pPr>
    </p:titleStyle>
    <p:body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bodyStyle>
    <p:other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857250" y="80367"/>
            <a:ext cx="7429500" cy="592470"/>
          </a:xfrm>
          <a:prstGeom prst="rect">
            <a:avLst/>
          </a:prstGeom>
        </p:spPr>
        <p:txBody>
          <a:bodyPr wrap="square" lIns="0" tIns="0" rIns="0" bIns="0">
            <a:spAutoFit/>
          </a:bodyPr>
          <a:lstStyle>
            <a:lvl1pPr>
              <a:defRPr sz="3850" b="1" i="0">
                <a:solidFill>
                  <a:schemeClr val="tx1"/>
                </a:solidFill>
                <a:latin typeface="Arial"/>
                <a:cs typeface="Arial"/>
              </a:defRPr>
            </a:lvl1pPr>
          </a:lstStyle>
          <a:p>
            <a:endParaRPr/>
          </a:p>
        </p:txBody>
      </p:sp>
      <p:sp>
        <p:nvSpPr>
          <p:cNvPr id="3" name="Holder 3"/>
          <p:cNvSpPr>
            <a:spLocks noGrp="1"/>
          </p:cNvSpPr>
          <p:nvPr>
            <p:ph type="body" idx="1"/>
          </p:nvPr>
        </p:nvSpPr>
        <p:spPr>
          <a:xfrm>
            <a:off x="369584" y="1176175"/>
            <a:ext cx="5310932" cy="430887"/>
          </a:xfrm>
          <a:prstGeom prst="rect">
            <a:avLst/>
          </a:prstGeom>
        </p:spPr>
        <p:txBody>
          <a:bodyPr wrap="square" lIns="0" tIns="0" rIns="0" bIns="0">
            <a:spAutoFit/>
          </a:bodyPr>
          <a:lstStyle>
            <a:lvl1pPr>
              <a:defRPr sz="2800" b="0" i="0">
                <a:solidFill>
                  <a:schemeClr val="tx1"/>
                </a:solidFill>
                <a:latin typeface="Times New Roman"/>
                <a:cs typeface="Times New Roman"/>
              </a:defRPr>
            </a:lvl1pPr>
          </a:lstStyle>
          <a:p>
            <a:endParaRPr/>
          </a:p>
        </p:txBody>
      </p:sp>
      <p:sp>
        <p:nvSpPr>
          <p:cNvPr id="4" name="Holder 4"/>
          <p:cNvSpPr>
            <a:spLocks noGrp="1"/>
          </p:cNvSpPr>
          <p:nvPr>
            <p:ph type="ftr" sz="quarter" idx="5"/>
          </p:nvPr>
        </p:nvSpPr>
        <p:spPr>
          <a:xfrm>
            <a:off x="6082492" y="6676477"/>
            <a:ext cx="48354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28" smtClean="0"/>
              <a:t>FS</a:t>
            </a:r>
            <a:r>
              <a:rPr lang="en-IN" spc="-46" smtClean="0"/>
              <a:t> </a:t>
            </a:r>
            <a:r>
              <a:rPr lang="en-IN" spc="-4" smtClean="0"/>
              <a:t>2019</a:t>
            </a:r>
            <a:endParaRPr lang="en-IN" spc="-4" dirty="0"/>
          </a:p>
        </p:txBody>
      </p:sp>
      <p:sp>
        <p:nvSpPr>
          <p:cNvPr id="5" name="Holder 5"/>
          <p:cNvSpPr>
            <a:spLocks noGrp="1"/>
          </p:cNvSpPr>
          <p:nvPr>
            <p:ph type="dt" sz="half" idx="6"/>
          </p:nvPr>
        </p:nvSpPr>
        <p:spPr>
          <a:xfrm>
            <a:off x="4037362" y="6676477"/>
            <a:ext cx="1611362" cy="151452"/>
          </a:xfrm>
          <a:prstGeom prst="rect">
            <a:avLst/>
          </a:prstGeom>
        </p:spPr>
        <p:txBody>
          <a:bodyPr wrap="square" lIns="0" tIns="0" rIns="0" bIns="0">
            <a:spAutoFit/>
          </a:bodyPr>
          <a:lstStyle>
            <a:lvl1pPr>
              <a:defRPr sz="984" b="0" i="0">
                <a:solidFill>
                  <a:srgbClr val="929292"/>
                </a:solidFill>
                <a:latin typeface="Arial"/>
                <a:cs typeface="Arial"/>
              </a:defRPr>
            </a:lvl1pPr>
          </a:lstStyle>
          <a:p>
            <a:pPr marL="8929" fontAlgn="auto">
              <a:spcBef>
                <a:spcPts val="21"/>
              </a:spcBef>
              <a:spcAft>
                <a:spcPts val="0"/>
              </a:spcAft>
            </a:pPr>
            <a:r>
              <a:rPr lang="en-IN" spc="-74" smtClean="0"/>
              <a:t>STAT </a:t>
            </a:r>
            <a:r>
              <a:rPr lang="en-IN" spc="-4" smtClean="0"/>
              <a:t>479: </a:t>
            </a:r>
            <a:r>
              <a:rPr lang="en-IN" spc="4" smtClean="0"/>
              <a:t>Machine</a:t>
            </a:r>
            <a:r>
              <a:rPr lang="en-IN" spc="60" smtClean="0"/>
              <a:t> </a:t>
            </a:r>
            <a:r>
              <a:rPr lang="en-IN" spc="-4" smtClean="0"/>
              <a:t>Learning</a:t>
            </a:r>
            <a:endParaRPr lang="en-IN" spc="-4" dirty="0"/>
          </a:p>
        </p:txBody>
      </p:sp>
      <p:sp>
        <p:nvSpPr>
          <p:cNvPr id="6" name="Holder 6"/>
          <p:cNvSpPr>
            <a:spLocks noGrp="1"/>
          </p:cNvSpPr>
          <p:nvPr>
            <p:ph type="sldNum" sz="quarter" idx="7"/>
          </p:nvPr>
        </p:nvSpPr>
        <p:spPr>
          <a:xfrm>
            <a:off x="8831461" y="6657332"/>
            <a:ext cx="212526" cy="173124"/>
          </a:xfrm>
          <a:prstGeom prst="rect">
            <a:avLst/>
          </a:prstGeom>
        </p:spPr>
        <p:txBody>
          <a:bodyPr wrap="square" lIns="0" tIns="0" rIns="0" bIns="0">
            <a:spAutoFit/>
          </a:bodyPr>
          <a:lstStyle>
            <a:lvl1pPr>
              <a:defRPr sz="1125" b="0" i="0">
                <a:solidFill>
                  <a:schemeClr val="tx1"/>
                </a:solidFill>
                <a:latin typeface="Arial"/>
                <a:cs typeface="Arial"/>
              </a:defRPr>
            </a:lvl1pPr>
          </a:lstStyle>
          <a:p>
            <a:pPr marL="26788" fontAlgn="auto">
              <a:spcBef>
                <a:spcPts val="32"/>
              </a:spcBef>
              <a:spcAft>
                <a:spcPts val="0"/>
              </a:spcAft>
            </a:pPr>
            <a:fld id="{81D60167-4931-47E6-BA6A-407CBD079E47}" type="slidenum">
              <a:rPr lang="en-IN" spc="-4" smtClean="0">
                <a:solidFill>
                  <a:prstClr val="black"/>
                </a:solidFill>
              </a:rPr>
              <a:pPr marL="26788" fontAlgn="auto">
                <a:spcBef>
                  <a:spcPts val="32"/>
                </a:spcBef>
                <a:spcAft>
                  <a:spcPts val="0"/>
                </a:spcAft>
              </a:pPr>
              <a:t>‹#›</a:t>
            </a:fld>
            <a:endParaRPr lang="en-IN" spc="-4" dirty="0">
              <a:solidFill>
                <a:prstClr val="black"/>
              </a:solidFill>
            </a:endParaRPr>
          </a:p>
        </p:txBody>
      </p:sp>
    </p:spTree>
    <p:extLst>
      <p:ext uri="{BB962C8B-B14F-4D97-AF65-F5344CB8AC3E}">
        <p14:creationId xmlns:p14="http://schemas.microsoft.com/office/powerpoint/2010/main" val="2684139228"/>
      </p:ext>
    </p:extLst>
  </p:cSld>
  <p:clrMap bg1="lt1" tx1="dk1" bg2="lt2" tx2="dk2" accent1="accent1" accent2="accent2" accent3="accent3" accent4="accent4" accent5="accent5" accent6="accent6" hlink="hlink" folHlink="folHlink"/>
  <p:sldLayoutIdLst>
    <p:sldLayoutId id="2147483937" r:id="rId1"/>
  </p:sldLayoutIdLst>
  <p:txStyles>
    <p:titleStyle>
      <a:lvl1pPr>
        <a:defRPr>
          <a:latin typeface="+mj-lt"/>
          <a:ea typeface="+mj-ea"/>
          <a:cs typeface="+mj-cs"/>
        </a:defRPr>
      </a:lvl1pPr>
    </p:titleStyle>
    <p:body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bodyStyle>
    <p:other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9.emf"/><Relationship Id="rId4" Type="http://schemas.openxmlformats.org/officeDocument/2006/relationships/customXml" Target="../ink/ink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3.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17.xml"/></Relationships>
</file>

<file path=ppt/slides/_rels/slide104.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7.xml"/></Relationships>
</file>

<file path=ppt/slides/_rels/slide105.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17.xml"/></Relationships>
</file>

<file path=ppt/slides/_rels/slide106.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17.xml"/><Relationship Id="rId4" Type="http://schemas.openxmlformats.org/officeDocument/2006/relationships/image" Target="../media/image174.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8.xml.rels><?xml version="1.0" encoding="UTF-8" standalone="yes"?>
<Relationships xmlns="http://schemas.openxmlformats.org/package/2006/relationships"><Relationship Id="rId2" Type="http://schemas.openxmlformats.org/officeDocument/2006/relationships/hyperlink" Target="https://www.youtube.com/watch?time_continue=647&amp;v=LsK-xG1cLYA&amp;feature=emb_logo" TargetMode="Externa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21.png"/><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23.emf"/><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customXml" Target="../ink/ink7.xml"/><Relationship Id="rId5" Type="http://schemas.openxmlformats.org/officeDocument/2006/relationships/image" Target="../media/image22.pn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24.png"/><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customXml" Target="../ink/ink8.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7.png"/><Relationship Id="rId1" Type="http://schemas.openxmlformats.org/officeDocument/2006/relationships/slideLayout" Target="../slideLayouts/slideLayout56.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 Id="rId9" Type="http://schemas.openxmlformats.org/officeDocument/2006/relationships/image" Target="../media/image3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8.xml.rels><?xml version="1.0" encoding="UTF-8" standalone="yes"?>
<Relationships xmlns="http://schemas.openxmlformats.org/package/2006/relationships"><Relationship Id="rId3" Type="http://schemas.openxmlformats.org/officeDocument/2006/relationships/customXml" Target="../ink/ink9.xml"/><Relationship Id="rId2" Type="http://schemas.openxmlformats.org/officeDocument/2006/relationships/image" Target="../media/image270.png"/><Relationship Id="rId1" Type="http://schemas.openxmlformats.org/officeDocument/2006/relationships/slideLayout" Target="../slideLayouts/slideLayout58.xml"/><Relationship Id="rId4" Type="http://schemas.openxmlformats.org/officeDocument/2006/relationships/image" Target="../media/image35.emf"/></Relationships>
</file>

<file path=ppt/slides/_rels/slide19.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280.png"/><Relationship Id="rId1" Type="http://schemas.openxmlformats.org/officeDocument/2006/relationships/slideLayout" Target="../slideLayouts/slideLayout59.xml"/><Relationship Id="rId6" Type="http://schemas.openxmlformats.org/officeDocument/2006/relationships/image" Target="../media/image36.emf"/><Relationship Id="rId5" Type="http://schemas.openxmlformats.org/officeDocument/2006/relationships/customXml" Target="../ink/ink10.xml"/><Relationship Id="rId4" Type="http://schemas.openxmlformats.org/officeDocument/2006/relationships/image" Target="../media/image30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8.png"/><Relationship Id="rId18" Type="http://schemas.openxmlformats.org/officeDocument/2006/relationships/image" Target="../media/image53.png"/><Relationship Id="rId26" Type="http://schemas.openxmlformats.org/officeDocument/2006/relationships/image" Target="../media/image61.png"/><Relationship Id="rId3" Type="http://schemas.openxmlformats.org/officeDocument/2006/relationships/image" Target="../media/image38.png"/><Relationship Id="rId21" Type="http://schemas.openxmlformats.org/officeDocument/2006/relationships/image" Target="../media/image56.png"/><Relationship Id="rId34" Type="http://schemas.openxmlformats.org/officeDocument/2006/relationships/image" Target="../media/image69.png"/><Relationship Id="rId7" Type="http://schemas.openxmlformats.org/officeDocument/2006/relationships/image" Target="../media/image42.png"/><Relationship Id="rId12" Type="http://schemas.openxmlformats.org/officeDocument/2006/relationships/image" Target="../media/image47.png"/><Relationship Id="rId17" Type="http://schemas.openxmlformats.org/officeDocument/2006/relationships/image" Target="../media/image52.png"/><Relationship Id="rId25" Type="http://schemas.openxmlformats.org/officeDocument/2006/relationships/image" Target="../media/image60.png"/><Relationship Id="rId33" Type="http://schemas.openxmlformats.org/officeDocument/2006/relationships/image" Target="../media/image68.png"/><Relationship Id="rId38" Type="http://schemas.openxmlformats.org/officeDocument/2006/relationships/image" Target="../media/image71.emf"/><Relationship Id="rId2" Type="http://schemas.openxmlformats.org/officeDocument/2006/relationships/image" Target="../media/image37.png"/><Relationship Id="rId16" Type="http://schemas.openxmlformats.org/officeDocument/2006/relationships/image" Target="../media/image51.png"/><Relationship Id="rId20" Type="http://schemas.openxmlformats.org/officeDocument/2006/relationships/image" Target="../media/image55.png"/><Relationship Id="rId29" Type="http://schemas.openxmlformats.org/officeDocument/2006/relationships/image" Target="../media/image64.png"/><Relationship Id="rId1" Type="http://schemas.openxmlformats.org/officeDocument/2006/relationships/slideLayout" Target="../slideLayouts/slideLayout60.xml"/><Relationship Id="rId6" Type="http://schemas.openxmlformats.org/officeDocument/2006/relationships/image" Target="../media/image41.png"/><Relationship Id="rId11" Type="http://schemas.openxmlformats.org/officeDocument/2006/relationships/image" Target="../media/image46.png"/><Relationship Id="rId24" Type="http://schemas.openxmlformats.org/officeDocument/2006/relationships/image" Target="../media/image59.png"/><Relationship Id="rId32" Type="http://schemas.openxmlformats.org/officeDocument/2006/relationships/image" Target="../media/image67.png"/><Relationship Id="rId37" Type="http://schemas.openxmlformats.org/officeDocument/2006/relationships/customXml" Target="../ink/ink11.xml"/><Relationship Id="rId5" Type="http://schemas.openxmlformats.org/officeDocument/2006/relationships/image" Target="../media/image40.png"/><Relationship Id="rId15" Type="http://schemas.openxmlformats.org/officeDocument/2006/relationships/image" Target="../media/image50.png"/><Relationship Id="rId23" Type="http://schemas.openxmlformats.org/officeDocument/2006/relationships/image" Target="../media/image58.png"/><Relationship Id="rId28" Type="http://schemas.openxmlformats.org/officeDocument/2006/relationships/image" Target="../media/image63.png"/><Relationship Id="rId36" Type="http://schemas.openxmlformats.org/officeDocument/2006/relationships/image" Target="../media/image650.png"/><Relationship Id="rId10" Type="http://schemas.openxmlformats.org/officeDocument/2006/relationships/image" Target="../media/image45.png"/><Relationship Id="rId19" Type="http://schemas.openxmlformats.org/officeDocument/2006/relationships/image" Target="../media/image54.png"/><Relationship Id="rId31" Type="http://schemas.openxmlformats.org/officeDocument/2006/relationships/image" Target="../media/image66.png"/><Relationship Id="rId4" Type="http://schemas.openxmlformats.org/officeDocument/2006/relationships/image" Target="../media/image39.png"/><Relationship Id="rId9" Type="http://schemas.openxmlformats.org/officeDocument/2006/relationships/image" Target="../media/image44.png"/><Relationship Id="rId14" Type="http://schemas.openxmlformats.org/officeDocument/2006/relationships/image" Target="../media/image49.png"/><Relationship Id="rId22" Type="http://schemas.openxmlformats.org/officeDocument/2006/relationships/image" Target="../media/image57.png"/><Relationship Id="rId27" Type="http://schemas.openxmlformats.org/officeDocument/2006/relationships/image" Target="../media/image62.png"/><Relationship Id="rId30" Type="http://schemas.openxmlformats.org/officeDocument/2006/relationships/image" Target="../media/image65.png"/><Relationship Id="rId35" Type="http://schemas.openxmlformats.org/officeDocument/2006/relationships/image" Target="../media/image70.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25.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customXml" Target="../ink/ink1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customXml" Target="../ink/ink13.xml"/><Relationship Id="rId2" Type="http://schemas.openxmlformats.org/officeDocument/2006/relationships/hyperlink" Target="https://www.statisticshowto.datasciencecentral.com/probability-and-statistics/dependent-events-independent/#or" TargetMode="External"/><Relationship Id="rId1" Type="http://schemas.openxmlformats.org/officeDocument/2006/relationships/slideLayout" Target="../slideLayouts/slideLayout16.xml"/><Relationship Id="rId4" Type="http://schemas.openxmlformats.org/officeDocument/2006/relationships/image" Target="../media/image73.emf"/></Relationships>
</file>

<file path=ppt/slides/_rels/slide27.xml.rels><?xml version="1.0" encoding="UTF-8" standalone="yes"?>
<Relationships xmlns="http://schemas.openxmlformats.org/package/2006/relationships"><Relationship Id="rId3" Type="http://schemas.openxmlformats.org/officeDocument/2006/relationships/customXml" Target="../ink/ink14.xml"/><Relationship Id="rId2" Type="http://schemas.openxmlformats.org/officeDocument/2006/relationships/image" Target="../media/image74.png"/><Relationship Id="rId1" Type="http://schemas.openxmlformats.org/officeDocument/2006/relationships/slideLayout" Target="../slideLayouts/slideLayout16.xml"/><Relationship Id="rId4" Type="http://schemas.openxmlformats.org/officeDocument/2006/relationships/image" Target="../media/image75.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7.xml"/><Relationship Id="rId1" Type="http://schemas.openxmlformats.org/officeDocument/2006/relationships/vmlDrawing" Target="../drawings/vmlDrawing2.vml"/><Relationship Id="rId6" Type="http://schemas.openxmlformats.org/officeDocument/2006/relationships/image" Target="../media/image77.emf"/><Relationship Id="rId5" Type="http://schemas.openxmlformats.org/officeDocument/2006/relationships/customXml" Target="../ink/ink15.xml"/><Relationship Id="rId4" Type="http://schemas.openxmlformats.org/officeDocument/2006/relationships/image" Target="../media/image76.e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83.emf"/><Relationship Id="rId3" Type="http://schemas.openxmlformats.org/officeDocument/2006/relationships/image" Target="../media/image82.wmf"/><Relationship Id="rId7" Type="http://schemas.openxmlformats.org/officeDocument/2006/relationships/image" Target="../media/image79.emf"/><Relationship Id="rId12" Type="http://schemas.openxmlformats.org/officeDocument/2006/relationships/customXml" Target="../ink/ink16.xml"/><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81.emf"/><Relationship Id="rId5" Type="http://schemas.openxmlformats.org/officeDocument/2006/relationships/image" Target="../media/image78.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80.emf"/></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customXml" Target="../ink/ink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88.emf"/><Relationship Id="rId3" Type="http://schemas.openxmlformats.org/officeDocument/2006/relationships/image" Target="../media/image89.wmf"/><Relationship Id="rId7" Type="http://schemas.openxmlformats.org/officeDocument/2006/relationships/image" Target="../media/image85.emf"/><Relationship Id="rId12" Type="http://schemas.openxmlformats.org/officeDocument/2006/relationships/oleObject" Target="../embeddings/oleObject11.bin"/><Relationship Id="rId2" Type="http://schemas.openxmlformats.org/officeDocument/2006/relationships/slideLayout" Target="../slideLayouts/slideLayout18.xml"/><Relationship Id="rId1" Type="http://schemas.openxmlformats.org/officeDocument/2006/relationships/vmlDrawing" Target="../drawings/vmlDrawing4.vml"/><Relationship Id="rId6" Type="http://schemas.openxmlformats.org/officeDocument/2006/relationships/oleObject" Target="../embeddings/oleObject8.bin"/><Relationship Id="rId11" Type="http://schemas.openxmlformats.org/officeDocument/2006/relationships/image" Target="../media/image87.emf"/><Relationship Id="rId5" Type="http://schemas.openxmlformats.org/officeDocument/2006/relationships/image" Target="../media/image84.emf"/><Relationship Id="rId15" Type="http://schemas.openxmlformats.org/officeDocument/2006/relationships/image" Target="../media/image32.e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86.emf"/><Relationship Id="rId14" Type="http://schemas.openxmlformats.org/officeDocument/2006/relationships/customXml" Target="../ink/ink17.xml"/></Relationships>
</file>

<file path=ppt/slides/_rels/slide31.xml.rels><?xml version="1.0" encoding="UTF-8" standalone="yes"?>
<Relationships xmlns="http://schemas.openxmlformats.org/package/2006/relationships"><Relationship Id="rId3" Type="http://schemas.openxmlformats.org/officeDocument/2006/relationships/customXml" Target="../ink/ink18.xml"/><Relationship Id="rId2" Type="http://schemas.openxmlformats.org/officeDocument/2006/relationships/image" Target="../media/image90.wmf"/><Relationship Id="rId1" Type="http://schemas.openxmlformats.org/officeDocument/2006/relationships/slideLayout" Target="../slideLayouts/slideLayout17.xml"/><Relationship Id="rId4" Type="http://schemas.openxmlformats.org/officeDocument/2006/relationships/image" Target="../media/image34.emf"/></Relationships>
</file>

<file path=ppt/slides/_rels/slide32.xml.rels><?xml version="1.0" encoding="UTF-8" standalone="yes"?>
<Relationships xmlns="http://schemas.openxmlformats.org/package/2006/relationships"><Relationship Id="rId3" Type="http://schemas.openxmlformats.org/officeDocument/2006/relationships/customXml" Target="../ink/ink19.xml"/><Relationship Id="rId2" Type="http://schemas.openxmlformats.org/officeDocument/2006/relationships/image" Target="../media/image91.wmf"/><Relationship Id="rId1" Type="http://schemas.openxmlformats.org/officeDocument/2006/relationships/slideLayout" Target="../slideLayouts/slideLayout17.xml"/><Relationship Id="rId4" Type="http://schemas.openxmlformats.org/officeDocument/2006/relationships/image" Target="../media/image92.emf"/></Relationships>
</file>

<file path=ppt/slides/_rels/slide3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customXml" Target="../ink/ink20.xml"/><Relationship Id="rId2" Type="http://schemas.openxmlformats.org/officeDocument/2006/relationships/notesSlide" Target="../notesSlides/notesSlide12.xml"/><Relationship Id="rId1" Type="http://schemas.openxmlformats.org/officeDocument/2006/relationships/slideLayout" Target="../slideLayouts/slideLayout17.xml"/><Relationship Id="rId4" Type="http://schemas.openxmlformats.org/officeDocument/2006/relationships/image" Target="../media/image95.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13.xml"/><Relationship Id="rId1" Type="http://schemas.openxmlformats.org/officeDocument/2006/relationships/slideLayout" Target="../slideLayouts/slideLayout17.xml"/><Relationship Id="rId5" Type="http://schemas.openxmlformats.org/officeDocument/2006/relationships/image" Target="../media/image97.emf"/><Relationship Id="rId4" Type="http://schemas.openxmlformats.org/officeDocument/2006/relationships/customXml" Target="../ink/ink2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customXml" Target="../ink/ink22.xml"/><Relationship Id="rId2" Type="http://schemas.openxmlformats.org/officeDocument/2006/relationships/image" Target="../media/image98.png"/><Relationship Id="rId1" Type="http://schemas.openxmlformats.org/officeDocument/2006/relationships/slideLayout" Target="../slideLayouts/slideLayout17.xml"/><Relationship Id="rId4" Type="http://schemas.openxmlformats.org/officeDocument/2006/relationships/image" Target="../media/image9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customXml" Target="../ink/ink23.xml"/><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customXml" Target="../ink/ink24.xml"/><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3" Type="http://schemas.openxmlformats.org/officeDocument/2006/relationships/customXml" Target="../ink/ink25.xml"/><Relationship Id="rId2" Type="http://schemas.openxmlformats.org/officeDocument/2006/relationships/image" Target="../media/image102.png"/><Relationship Id="rId1" Type="http://schemas.openxmlformats.org/officeDocument/2006/relationships/slideLayout" Target="../slideLayouts/slideLayout20.xml"/><Relationship Id="rId4" Type="http://schemas.openxmlformats.org/officeDocument/2006/relationships/image" Target="../media/image103.emf"/></Relationships>
</file>

<file path=ppt/slides/_rels/slide47.xml.rels><?xml version="1.0" encoding="UTF-8" standalone="yes"?>
<Relationships xmlns="http://schemas.openxmlformats.org/package/2006/relationships"><Relationship Id="rId3" Type="http://schemas.openxmlformats.org/officeDocument/2006/relationships/customXml" Target="../ink/ink26.xml"/><Relationship Id="rId2" Type="http://schemas.openxmlformats.org/officeDocument/2006/relationships/image" Target="../media/image104.png"/><Relationship Id="rId1" Type="http://schemas.openxmlformats.org/officeDocument/2006/relationships/slideLayout" Target="../slideLayouts/slideLayout22.xml"/><Relationship Id="rId4" Type="http://schemas.openxmlformats.org/officeDocument/2006/relationships/image" Target="../media/image105.emf"/></Relationships>
</file>

<file path=ppt/slides/_rels/slide48.xml.rels><?xml version="1.0" encoding="UTF-8" standalone="yes"?>
<Relationships xmlns="http://schemas.openxmlformats.org/package/2006/relationships"><Relationship Id="rId3" Type="http://schemas.openxmlformats.org/officeDocument/2006/relationships/customXml" Target="../ink/ink27.xml"/><Relationship Id="rId2" Type="http://schemas.openxmlformats.org/officeDocument/2006/relationships/image" Target="../media/image106.png"/><Relationship Id="rId1" Type="http://schemas.openxmlformats.org/officeDocument/2006/relationships/slideLayout" Target="../slideLayouts/slideLayout23.xml"/><Relationship Id="rId4" Type="http://schemas.openxmlformats.org/officeDocument/2006/relationships/image" Target="../media/image107.emf"/></Relationships>
</file>

<file path=ppt/slides/_rels/slide49.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customXml" Target="../ink/ink28.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15.emf"/><Relationship Id="rId4" Type="http://schemas.openxmlformats.org/officeDocument/2006/relationships/customXml" Target="../ink/ink3.xml"/></Relationships>
</file>

<file path=ppt/slides/_rels/slide50.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customXml" Target="../ink/ink29.xml"/><Relationship Id="rId1" Type="http://schemas.openxmlformats.org/officeDocument/2006/relationships/slideLayout" Target="../slideLayouts/slideLayout25.xml"/></Relationships>
</file>

<file path=ppt/slides/_rels/slide51.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customXml" Target="../ink/ink30.xml"/><Relationship Id="rId1" Type="http://schemas.openxmlformats.org/officeDocument/2006/relationships/slideLayout" Target="../slideLayouts/slideLayout26.xml"/></Relationships>
</file>

<file path=ppt/slides/_rels/slide52.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customXml" Target="../ink/ink31.xml"/><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customXml" Target="../ink/ink32.xml"/><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customXml" Target="../ink/ink33.xml"/><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customXml" Target="../ink/ink34.xml"/><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2" Type="http://schemas.openxmlformats.org/officeDocument/2006/relationships/hyperlink" Target="http://www.stat.berkeley.edu/~breiman/RandomForests/" TargetMode="Externa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3" Type="http://schemas.openxmlformats.org/officeDocument/2006/relationships/hyperlink" Target="https://en.wikipedia.org/wiki/Predictive_inference" TargetMode="External"/><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16.emf"/><Relationship Id="rId4" Type="http://schemas.openxmlformats.org/officeDocument/2006/relationships/customXml" Target="../ink/ink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customXml" Target="../ink/ink35.xml"/><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5.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customXml" Target="../ink/ink36.xml"/><Relationship Id="rId1" Type="http://schemas.openxmlformats.org/officeDocument/2006/relationships/slideLayout" Target="../slideLayouts/slideLayout2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7.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customXml" Target="../ink/ink37.xml"/><Relationship Id="rId1" Type="http://schemas.openxmlformats.org/officeDocument/2006/relationships/slideLayout" Target="../slideLayouts/slideLayout29.xml"/></Relationships>
</file>

<file path=ppt/slides/_rels/slide68.xml.rels><?xml version="1.0" encoding="UTF-8" standalone="yes"?>
<Relationships xmlns="http://schemas.openxmlformats.org/package/2006/relationships"><Relationship Id="rId8" Type="http://schemas.openxmlformats.org/officeDocument/2006/relationships/image" Target="../media/image123.emf"/><Relationship Id="rId3" Type="http://schemas.openxmlformats.org/officeDocument/2006/relationships/oleObject" Target="../embeddings/oleObject12.bin"/><Relationship Id="rId7" Type="http://schemas.openxmlformats.org/officeDocument/2006/relationships/customXml" Target="../ink/ink38.xml"/><Relationship Id="rId2" Type="http://schemas.openxmlformats.org/officeDocument/2006/relationships/slideLayout" Target="../slideLayouts/slideLayout30.xml"/><Relationship Id="rId1" Type="http://schemas.openxmlformats.org/officeDocument/2006/relationships/vmlDrawing" Target="../drawings/vmlDrawing5.vml"/><Relationship Id="rId6" Type="http://schemas.openxmlformats.org/officeDocument/2006/relationships/image" Target="../media/image122.wmf"/><Relationship Id="rId5" Type="http://schemas.openxmlformats.org/officeDocument/2006/relationships/oleObject" Target="../embeddings/oleObject13.bin"/><Relationship Id="rId4" Type="http://schemas.openxmlformats.org/officeDocument/2006/relationships/image" Target="../media/image121.wmf"/></Relationships>
</file>

<file path=ppt/slides/_rels/slide69.xml.rels><?xml version="1.0" encoding="UTF-8" standalone="yes"?>
<Relationships xmlns="http://schemas.openxmlformats.org/package/2006/relationships"><Relationship Id="rId8" Type="http://schemas.openxmlformats.org/officeDocument/2006/relationships/image" Target="../media/image126.emf"/><Relationship Id="rId3" Type="http://schemas.openxmlformats.org/officeDocument/2006/relationships/oleObject" Target="../embeddings/oleObject14.bin"/><Relationship Id="rId7" Type="http://schemas.openxmlformats.org/officeDocument/2006/relationships/customXml" Target="../ink/ink39.xml"/><Relationship Id="rId2" Type="http://schemas.openxmlformats.org/officeDocument/2006/relationships/slideLayout" Target="../slideLayouts/slideLayout31.xml"/><Relationship Id="rId1" Type="http://schemas.openxmlformats.org/officeDocument/2006/relationships/vmlDrawing" Target="../drawings/vmlDrawing6.vml"/><Relationship Id="rId6" Type="http://schemas.openxmlformats.org/officeDocument/2006/relationships/image" Target="../media/image125.wmf"/><Relationship Id="rId5" Type="http://schemas.openxmlformats.org/officeDocument/2006/relationships/oleObject" Target="../embeddings/oleObject15.bin"/><Relationship Id="rId4" Type="http://schemas.openxmlformats.org/officeDocument/2006/relationships/image" Target="../media/image124.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8.emf"/><Relationship Id="rId5" Type="http://schemas.openxmlformats.org/officeDocument/2006/relationships/customXml" Target="../ink/ink5.xml"/><Relationship Id="rId4" Type="http://schemas.openxmlformats.org/officeDocument/2006/relationships/image" Target="../media/image17.emf"/></Relationships>
</file>

<file path=ppt/slides/_rels/slide70.xml.rels><?xml version="1.0" encoding="UTF-8" standalone="yes"?>
<Relationships xmlns="http://schemas.openxmlformats.org/package/2006/relationships"><Relationship Id="rId3" Type="http://schemas.openxmlformats.org/officeDocument/2006/relationships/customXml" Target="../ink/ink40.xml"/><Relationship Id="rId2" Type="http://schemas.openxmlformats.org/officeDocument/2006/relationships/image" Target="../media/image127.png"/><Relationship Id="rId1" Type="http://schemas.openxmlformats.org/officeDocument/2006/relationships/slideLayout" Target="../slideLayouts/slideLayout32.xml"/><Relationship Id="rId4" Type="http://schemas.openxmlformats.org/officeDocument/2006/relationships/image" Target="../media/image128.emf"/></Relationships>
</file>

<file path=ppt/slides/_rels/slide71.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129.png"/><Relationship Id="rId1" Type="http://schemas.openxmlformats.org/officeDocument/2006/relationships/slideLayout" Target="../slideLayouts/slideLayout7.xml"/><Relationship Id="rId5" Type="http://schemas.openxmlformats.org/officeDocument/2006/relationships/image" Target="../media/image130.emf"/><Relationship Id="rId4" Type="http://schemas.openxmlformats.org/officeDocument/2006/relationships/customXml" Target="../ink/ink41.xml"/></Relationships>
</file>

<file path=ppt/slides/_rels/slide7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customXml" Target="../ink/ink42.xml"/><Relationship Id="rId2" Type="http://schemas.openxmlformats.org/officeDocument/2006/relationships/image" Target="../media/image132.png"/><Relationship Id="rId1" Type="http://schemas.openxmlformats.org/officeDocument/2006/relationships/slideLayout" Target="../slideLayouts/slideLayout7.xml"/><Relationship Id="rId4" Type="http://schemas.openxmlformats.org/officeDocument/2006/relationships/image" Target="../media/image133.emf"/></Relationships>
</file>

<file path=ppt/slides/_rels/slide74.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customXml" Target="../ink/ink43.xml"/><Relationship Id="rId2" Type="http://schemas.openxmlformats.org/officeDocument/2006/relationships/image" Target="../media/image135.png"/><Relationship Id="rId1" Type="http://schemas.openxmlformats.org/officeDocument/2006/relationships/slideLayout" Target="../slideLayouts/slideLayout7.xml"/><Relationship Id="rId4" Type="http://schemas.openxmlformats.org/officeDocument/2006/relationships/image" Target="../media/image136.emf"/></Relationships>
</file>

<file path=ppt/slides/_rels/slide76.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customXml" Target="../ink/ink44.xml"/><Relationship Id="rId2" Type="http://schemas.openxmlformats.org/officeDocument/2006/relationships/image" Target="../media/image139.png"/><Relationship Id="rId1" Type="http://schemas.openxmlformats.org/officeDocument/2006/relationships/slideLayout" Target="../slideLayouts/slideLayout7.xml"/><Relationship Id="rId4" Type="http://schemas.openxmlformats.org/officeDocument/2006/relationships/image" Target="../media/image140.emf"/></Relationships>
</file>

<file path=ppt/slides/_rels/slide79.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customXml" Target="../ink/ink45.xml"/><Relationship Id="rId2" Type="http://schemas.openxmlformats.org/officeDocument/2006/relationships/image" Target="../media/image145.png"/><Relationship Id="rId1" Type="http://schemas.openxmlformats.org/officeDocument/2006/relationships/slideLayout" Target="../slideLayouts/slideLayout7.xml"/><Relationship Id="rId4" Type="http://schemas.openxmlformats.org/officeDocument/2006/relationships/image" Target="../media/image61.emf"/></Relationships>
</file>

<file path=ppt/slides/_rels/slide84.xml.rels><?xml version="1.0" encoding="UTF-8" standalone="yes"?>
<Relationships xmlns="http://schemas.openxmlformats.org/package/2006/relationships"><Relationship Id="rId3" Type="http://schemas.openxmlformats.org/officeDocument/2006/relationships/customXml" Target="../ink/ink46.xml"/><Relationship Id="rId2" Type="http://schemas.openxmlformats.org/officeDocument/2006/relationships/image" Target="../media/image146.png"/><Relationship Id="rId1" Type="http://schemas.openxmlformats.org/officeDocument/2006/relationships/slideLayout" Target="../slideLayouts/slideLayout7.xml"/><Relationship Id="rId4" Type="http://schemas.openxmlformats.org/officeDocument/2006/relationships/image" Target="../media/image147.emf"/></Relationships>
</file>

<file path=ppt/slides/_rels/slide8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notesSlide" Target="../notesSlides/notesSlide17.xml"/><Relationship Id="rId7"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21.wmf"/><Relationship Id="rId5" Type="http://schemas.openxmlformats.org/officeDocument/2006/relationships/oleObject" Target="../embeddings/oleObject16.bin"/><Relationship Id="rId10" Type="http://schemas.openxmlformats.org/officeDocument/2006/relationships/image" Target="../media/image151.emf"/><Relationship Id="rId4" Type="http://schemas.openxmlformats.org/officeDocument/2006/relationships/image" Target="../media/image150.png"/><Relationship Id="rId9" Type="http://schemas.openxmlformats.org/officeDocument/2006/relationships/customXml" Target="../ink/ink47.xml"/></Relationships>
</file>

<file path=ppt/slides/_rels/slide88.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notesSlide" Target="../notesSlides/notesSlide18.xml"/><Relationship Id="rId7"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22.wmf"/><Relationship Id="rId5" Type="http://schemas.openxmlformats.org/officeDocument/2006/relationships/oleObject" Target="../embeddings/oleObject18.bin"/><Relationship Id="rId10" Type="http://schemas.openxmlformats.org/officeDocument/2006/relationships/image" Target="../media/image153.emf"/><Relationship Id="rId4" Type="http://schemas.openxmlformats.org/officeDocument/2006/relationships/image" Target="../media/image152.png"/><Relationship Id="rId9" Type="http://schemas.openxmlformats.org/officeDocument/2006/relationships/customXml" Target="../ink/ink48.xml"/></Relationships>
</file>

<file path=ppt/slides/_rels/slide89.xml.rels><?xml version="1.0" encoding="UTF-8" standalone="yes"?>
<Relationships xmlns="http://schemas.openxmlformats.org/package/2006/relationships"><Relationship Id="rId8" Type="http://schemas.openxmlformats.org/officeDocument/2006/relationships/image" Target="../media/image155.emf"/><Relationship Id="rId3" Type="http://schemas.openxmlformats.org/officeDocument/2006/relationships/notesSlide" Target="../notesSlides/notesSlide19.xml"/><Relationship Id="rId7" Type="http://schemas.openxmlformats.org/officeDocument/2006/relationships/customXml" Target="../ink/ink49.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21.wmf"/><Relationship Id="rId5" Type="http://schemas.openxmlformats.org/officeDocument/2006/relationships/oleObject" Target="../embeddings/oleObject20.bin"/><Relationship Id="rId4" Type="http://schemas.openxmlformats.org/officeDocument/2006/relationships/image" Target="../media/image154.png"/></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157.emf"/><Relationship Id="rId4" Type="http://schemas.openxmlformats.org/officeDocument/2006/relationships/customXml" Target="../ink/ink50.xml"/></Relationships>
</file>

<file path=ppt/slides/_rels/slide93.x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slideLayout" Target="../slideLayouts/slideLayout17.xml"/><Relationship Id="rId5" Type="http://schemas.openxmlformats.org/officeDocument/2006/relationships/image" Target="../media/image160.emf"/><Relationship Id="rId4" Type="http://schemas.openxmlformats.org/officeDocument/2006/relationships/customXml" Target="../ink/ink51.xml"/></Relationships>
</file>

<file path=ppt/slides/_rels/slide94.x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notesSlide" Target="../notesSlides/notesSlide23.xml"/><Relationship Id="rId1" Type="http://schemas.openxmlformats.org/officeDocument/2006/relationships/slideLayout" Target="../slideLayouts/slideLayout17.xml"/><Relationship Id="rId6" Type="http://schemas.openxmlformats.org/officeDocument/2006/relationships/image" Target="../media/image163.emf"/><Relationship Id="rId5" Type="http://schemas.openxmlformats.org/officeDocument/2006/relationships/customXml" Target="../ink/ink52.xml"/><Relationship Id="rId4" Type="http://schemas.openxmlformats.org/officeDocument/2006/relationships/image" Target="../media/image162.wmf"/></Relationships>
</file>

<file path=ppt/slides/_rels/slide95.xml.rels><?xml version="1.0" encoding="UTF-8" standalone="yes"?>
<Relationships xmlns="http://schemas.openxmlformats.org/package/2006/relationships"><Relationship Id="rId3" Type="http://schemas.openxmlformats.org/officeDocument/2006/relationships/customXml" Target="../ink/ink53.xml"/><Relationship Id="rId2" Type="http://schemas.openxmlformats.org/officeDocument/2006/relationships/image" Target="../media/image164.png"/><Relationship Id="rId1" Type="http://schemas.openxmlformats.org/officeDocument/2006/relationships/slideLayout" Target="../slideLayouts/slideLayout4.xml"/><Relationship Id="rId4" Type="http://schemas.openxmlformats.org/officeDocument/2006/relationships/image" Target="../media/image165.emf"/></Relationships>
</file>

<file path=ppt/slides/_rels/slide96.xml.rels><?xml version="1.0" encoding="UTF-8" standalone="yes"?>
<Relationships xmlns="http://schemas.openxmlformats.org/package/2006/relationships"><Relationship Id="rId3" Type="http://schemas.openxmlformats.org/officeDocument/2006/relationships/customXml" Target="../ink/ink54.xml"/><Relationship Id="rId2" Type="http://schemas.openxmlformats.org/officeDocument/2006/relationships/image" Target="../media/image166.png"/><Relationship Id="rId1" Type="http://schemas.openxmlformats.org/officeDocument/2006/relationships/slideLayout" Target="../slideLayouts/slideLayout4.xml"/><Relationship Id="rId4" Type="http://schemas.openxmlformats.org/officeDocument/2006/relationships/image" Target="../media/image167.emf"/></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1524000" y="3810000"/>
            <a:ext cx="7467600" cy="1524000"/>
          </a:xfrm>
        </p:spPr>
        <p:txBody>
          <a:bodyPr/>
          <a:lstStyle/>
          <a:p>
            <a:pPr algn="ctr" fontAlgn="auto">
              <a:spcAft>
                <a:spcPts val="0"/>
              </a:spcAft>
              <a:defRPr/>
            </a:pPr>
            <a:r>
              <a:rPr lang="en-US" sz="4800" dirty="0" smtClean="0">
                <a:solidFill>
                  <a:srgbClr val="FFFF66"/>
                </a:solidFill>
                <a:latin typeface="+mn-lt"/>
              </a:rPr>
              <a:t>Ensemble Learning</a:t>
            </a:r>
          </a:p>
        </p:txBody>
      </p:sp>
      <p:sp>
        <p:nvSpPr>
          <p:cNvPr id="5" name="Content Placeholder 1"/>
          <p:cNvSpPr>
            <a:spLocks noGrp="1"/>
          </p:cNvSpPr>
          <p:nvPr>
            <p:ph sz="quarter" idx="4294967295"/>
          </p:nvPr>
        </p:nvSpPr>
        <p:spPr>
          <a:xfrm>
            <a:off x="2690948" y="4926874"/>
            <a:ext cx="5943600" cy="1143000"/>
          </a:xfrm>
          <a:prstGeom prst="rect">
            <a:avLst/>
          </a:prstGeom>
        </p:spPr>
        <p:txBody>
          <a:bodyPr rtlCol="0">
            <a:normAutofit/>
          </a:bodyPr>
          <a:lstStyle/>
          <a:p>
            <a:pPr marL="365760" indent="-256032" algn="r" fontAlgn="auto">
              <a:lnSpc>
                <a:spcPct val="100000"/>
              </a:lnSpc>
              <a:spcAft>
                <a:spcPts val="0"/>
              </a:spcAft>
              <a:buClr>
                <a:schemeClr val="accent1"/>
              </a:buClr>
              <a:buSzPct val="68000"/>
              <a:buNone/>
              <a:defRPr/>
            </a:pPr>
            <a:r>
              <a:rPr lang="en-US" sz="2800" dirty="0" smtClean="0">
                <a:solidFill>
                  <a:schemeClr val="bg1"/>
                </a:solidFill>
                <a:latin typeface="+mn-lt"/>
                <a:cs typeface="Courier New" pitchFamily="49" charset="0"/>
              </a:rPr>
              <a:t>Dr. </a:t>
            </a:r>
            <a:r>
              <a:rPr lang="en-US" sz="2800" dirty="0" err="1" smtClean="0">
                <a:solidFill>
                  <a:schemeClr val="bg1"/>
                </a:solidFill>
                <a:latin typeface="+mn-lt"/>
                <a:cs typeface="Courier New" pitchFamily="49" charset="0"/>
              </a:rPr>
              <a:t>Sugata</a:t>
            </a:r>
            <a:r>
              <a:rPr lang="en-US" sz="2800" dirty="0" smtClean="0">
                <a:solidFill>
                  <a:schemeClr val="bg1"/>
                </a:solidFill>
                <a:latin typeface="+mn-lt"/>
                <a:cs typeface="Courier New" pitchFamily="49" charset="0"/>
              </a:rPr>
              <a:t> </a:t>
            </a:r>
            <a:r>
              <a:rPr lang="en-US" sz="2800" dirty="0" err="1" smtClean="0">
                <a:solidFill>
                  <a:schemeClr val="bg1"/>
                </a:solidFill>
                <a:latin typeface="+mn-lt"/>
                <a:cs typeface="Courier New" pitchFamily="49" charset="0"/>
              </a:rPr>
              <a:t>Ghosal</a:t>
            </a:r>
            <a:endParaRPr lang="en-US" sz="2800" dirty="0" smtClean="0">
              <a:solidFill>
                <a:schemeClr val="bg1"/>
              </a:solidFill>
              <a:latin typeface="+mn-lt"/>
              <a:cs typeface="Courier New" pitchFamily="49" charset="0"/>
            </a:endParaRPr>
          </a:p>
          <a:p>
            <a:pPr marL="365760" indent="-256032" algn="r" fontAlgn="auto">
              <a:lnSpc>
                <a:spcPct val="100000"/>
              </a:lnSpc>
              <a:spcAft>
                <a:spcPts val="0"/>
              </a:spcAft>
              <a:buClr>
                <a:schemeClr val="accent1"/>
              </a:buClr>
              <a:buSzPct val="68000"/>
              <a:buNone/>
              <a:defRPr/>
            </a:pPr>
            <a:r>
              <a:rPr lang="en-US" sz="2800" dirty="0" smtClean="0">
                <a:solidFill>
                  <a:schemeClr val="bg1"/>
                </a:solidFill>
                <a:latin typeface="+mn-lt"/>
                <a:cs typeface="Courier New" pitchFamily="49" charset="0"/>
              </a:rPr>
              <a:t>sugata.ghosal@pilani.bits-pilani.ac.in</a:t>
            </a:r>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559440" y="1257120"/>
              <a:ext cx="2070720" cy="527760"/>
            </p14:xfrm>
          </p:contentPart>
        </mc:Choice>
        <mc:Fallback>
          <p:pic>
            <p:nvPicPr>
              <p:cNvPr id="2" name="Ink 1"/>
              <p:cNvPicPr/>
              <p:nvPr/>
            </p:nvPicPr>
            <p:blipFill>
              <a:blip r:embed="rId3"/>
              <a:stretch>
                <a:fillRect/>
              </a:stretch>
            </p:blipFill>
            <p:spPr>
              <a:xfrm>
                <a:off x="546480" y="1244160"/>
                <a:ext cx="2095920" cy="552240"/>
              </a:xfrm>
              <a:prstGeom prst="rect">
                <a:avLst/>
              </a:prstGeom>
            </p:spPr>
          </p:pic>
        </mc:Fallback>
      </mc:AlternateContent>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83"/>
        <p:cNvGrpSpPr/>
        <p:nvPr/>
      </p:nvGrpSpPr>
      <p:grpSpPr>
        <a:xfrm>
          <a:off x="0" y="0"/>
          <a:ext cx="0" cy="0"/>
          <a:chOff x="0" y="0"/>
          <a:chExt cx="0" cy="0"/>
        </a:xfrm>
      </p:grpSpPr>
      <p:sp>
        <p:nvSpPr>
          <p:cNvPr id="85" name="Google Shape;85;g7cbfc09f93_0_0"/>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84" name="Google Shape;84;g7cbfc09f93_0_0"/>
          <p:cNvSpPr txBox="1">
            <a:spLocks noGrp="1"/>
          </p:cNvSpPr>
          <p:nvPr>
            <p:ph type="title" idx="4294967295"/>
          </p:nvPr>
        </p:nvSpPr>
        <p:spPr>
          <a:xfrm>
            <a:off x="26894" y="708865"/>
            <a:ext cx="6991350" cy="573088"/>
          </a:xfrm>
          <a:prstGeom prst="rect">
            <a:avLst/>
          </a:prstGeom>
          <a:noFill/>
          <a:ln>
            <a:noFill/>
          </a:ln>
        </p:spPr>
        <p:txBody>
          <a:bodyPr spcFirstLastPara="1" vert="horz" wrap="square" lIns="68569" tIns="34275" rIns="68569" bIns="34275" rtlCol="0" anchor="ctr" anchorCtr="0">
            <a:noAutofit/>
          </a:bodyPr>
          <a:lstStyle/>
          <a:p>
            <a:r>
              <a:rPr lang="en-US" sz="2800" dirty="0" smtClean="0"/>
              <a:t>Issue 1  </a:t>
            </a:r>
            <a:r>
              <a:rPr lang="en-US" sz="2800" dirty="0"/>
              <a:t>: On the members ( </a:t>
            </a:r>
            <a:r>
              <a:rPr lang="en-US" sz="2800" dirty="0">
                <a:solidFill>
                  <a:srgbClr val="F1C232"/>
                </a:solidFill>
              </a:rPr>
              <a:t>Base Learners </a:t>
            </a:r>
            <a:r>
              <a:rPr lang="en-US" sz="2800" dirty="0"/>
              <a:t>) </a:t>
            </a:r>
            <a:endParaRPr sz="2800" dirty="0"/>
          </a:p>
        </p:txBody>
      </p:sp>
      <p:pic>
        <p:nvPicPr>
          <p:cNvPr id="86" name="Google Shape;86;g7cbfc09f93_0_0"/>
          <p:cNvPicPr preferRelativeResize="0"/>
          <p:nvPr/>
        </p:nvPicPr>
        <p:blipFill>
          <a:blip r:embed="rId3">
            <a:alphaModFix/>
          </a:blip>
          <a:stretch>
            <a:fillRect/>
          </a:stretch>
        </p:blipFill>
        <p:spPr>
          <a:xfrm>
            <a:off x="3600450" y="2011051"/>
            <a:ext cx="5272088" cy="3607594"/>
          </a:xfrm>
          <a:prstGeom prst="rect">
            <a:avLst/>
          </a:prstGeom>
          <a:noFill/>
          <a:ln>
            <a:noFill/>
          </a:ln>
        </p:spPr>
      </p:pic>
      <p:sp>
        <p:nvSpPr>
          <p:cNvPr id="87" name="Google Shape;87;g7cbfc09f93_0_0"/>
          <p:cNvSpPr txBox="1"/>
          <p:nvPr/>
        </p:nvSpPr>
        <p:spPr>
          <a:xfrm>
            <a:off x="128963" y="1976344"/>
            <a:ext cx="3637800" cy="3471300"/>
          </a:xfrm>
          <a:prstGeom prst="rect">
            <a:avLst/>
          </a:prstGeom>
          <a:noFill/>
          <a:ln>
            <a:noFill/>
          </a:ln>
        </p:spPr>
        <p:txBody>
          <a:bodyPr spcFirstLastPara="1" wrap="square" lIns="68569" tIns="34275" rIns="68569" bIns="34275" anchor="t" anchorCtr="0">
            <a:noAutofit/>
          </a:bodyPr>
          <a:lstStyle/>
          <a:p>
            <a:pPr marL="342900">
              <a:lnSpc>
                <a:spcPct val="115000"/>
              </a:lnSpc>
              <a:spcBef>
                <a:spcPts val="0"/>
              </a:spcBef>
              <a:spcAft>
                <a:spcPts val="0"/>
              </a:spcAft>
            </a:pPr>
            <a:endParaRPr sz="1500">
              <a:latin typeface="Helvetica Neue"/>
              <a:ea typeface="Helvetica Neue"/>
              <a:cs typeface="Helvetica Neue"/>
              <a:sym typeface="Helvetica Neue"/>
            </a:endParaRPr>
          </a:p>
          <a:p>
            <a:pPr marL="342900"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Different input representations</a:t>
            </a:r>
            <a:endParaRPr sz="1500">
              <a:latin typeface="Helvetica Neue"/>
              <a:ea typeface="Helvetica Neue"/>
              <a:cs typeface="Helvetica Neue"/>
              <a:sym typeface="Helvetica Neue"/>
            </a:endParaRPr>
          </a:p>
          <a:p>
            <a:pPr marL="685800" lvl="1"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Uttered words + video information of speakers clips</a:t>
            </a:r>
            <a:endParaRPr sz="1500">
              <a:latin typeface="Helvetica Neue"/>
              <a:ea typeface="Helvetica Neue"/>
              <a:cs typeface="Helvetica Neue"/>
              <a:sym typeface="Helvetica Neue"/>
            </a:endParaRPr>
          </a:p>
          <a:p>
            <a:pPr marL="685800" lvl="1"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image + text annotations</a:t>
            </a:r>
            <a:endParaRPr sz="1500">
              <a:latin typeface="Helvetica Neue"/>
              <a:ea typeface="Helvetica Neue"/>
              <a:cs typeface="Helvetica Neue"/>
              <a:sym typeface="Helvetica Neue"/>
            </a:endParaRPr>
          </a:p>
          <a:p>
            <a:pPr marL="342900"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Different training sets</a:t>
            </a:r>
            <a:endParaRPr sz="1500">
              <a:latin typeface="Helvetica Neue"/>
              <a:ea typeface="Helvetica Neue"/>
              <a:cs typeface="Helvetica Neue"/>
              <a:sym typeface="Helvetica Neue"/>
            </a:endParaRPr>
          </a:p>
          <a:p>
            <a:pPr marL="685800" lvl="1"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Draw different random samples of data</a:t>
            </a:r>
            <a:endParaRPr sz="1500">
              <a:latin typeface="Helvetica Neue"/>
              <a:ea typeface="Helvetica Neue"/>
              <a:cs typeface="Helvetica Neue"/>
              <a:sym typeface="Helvetica Neue"/>
            </a:endParaRPr>
          </a:p>
          <a:p>
            <a:pPr marL="685800" lvl="1"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Partition data in the input space and have learners specialized in those spaces (mixture of experts)</a:t>
            </a:r>
            <a:endParaRPr sz="1500">
              <a:latin typeface="Helvetica Neue"/>
              <a:ea typeface="Helvetica Neue"/>
              <a:cs typeface="Helvetica Neue"/>
              <a:sym typeface="Helvetica Neue"/>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420480" y="522360"/>
              <a:ext cx="8767080" cy="4197240"/>
            </p14:xfrm>
          </p:contentPart>
        </mc:Choice>
        <mc:Fallback>
          <p:pic>
            <p:nvPicPr>
              <p:cNvPr id="2" name="Ink 1"/>
              <p:cNvPicPr/>
              <p:nvPr/>
            </p:nvPicPr>
            <p:blipFill>
              <a:blip r:embed="rId5"/>
              <a:stretch>
                <a:fillRect/>
              </a:stretch>
            </p:blipFill>
            <p:spPr>
              <a:xfrm>
                <a:off x="411840" y="511920"/>
                <a:ext cx="8785440" cy="4216680"/>
              </a:xfrm>
              <a:prstGeom prst="rect">
                <a:avLst/>
              </a:prstGeom>
            </p:spPr>
          </p:pic>
        </mc:Fallback>
      </mc:AlternateContent>
    </p:spTree>
    <p:extLst>
      <p:ext uri="{BB962C8B-B14F-4D97-AF65-F5344CB8AC3E}">
        <p14:creationId xmlns:p14="http://schemas.microsoft.com/office/powerpoint/2010/main" val="208147478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radient Boosting</a:t>
            </a:r>
            <a:endParaRPr lang="en-US" dirty="0"/>
          </a:p>
        </p:txBody>
      </p:sp>
      <p:sp>
        <p:nvSpPr>
          <p:cNvPr id="3" name="Content Placeholder 2"/>
          <p:cNvSpPr>
            <a:spLocks noGrp="1"/>
          </p:cNvSpPr>
          <p:nvPr>
            <p:ph idx="1"/>
          </p:nvPr>
        </p:nvSpPr>
        <p:spPr>
          <a:xfrm>
            <a:off x="152400" y="1295400"/>
            <a:ext cx="8915400" cy="4525963"/>
          </a:xfrm>
        </p:spPr>
        <p:txBody>
          <a:bodyPr/>
          <a:lstStyle/>
          <a:p>
            <a:r>
              <a:rPr lang="en-US" dirty="0"/>
              <a:t>You are given (x1, y1),(x2, y2), ...,(</a:t>
            </a:r>
            <a:r>
              <a:rPr lang="en-US" dirty="0" err="1"/>
              <a:t>xn</a:t>
            </a:r>
            <a:r>
              <a:rPr lang="en-US" dirty="0"/>
              <a:t>, </a:t>
            </a:r>
            <a:r>
              <a:rPr lang="en-US" dirty="0" err="1"/>
              <a:t>yn</a:t>
            </a:r>
            <a:r>
              <a:rPr lang="en-US" dirty="0"/>
              <a:t>), and the task is to fit a model F(x) to minimize square loss</a:t>
            </a:r>
          </a:p>
          <a:p>
            <a:r>
              <a:rPr lang="en-US" dirty="0"/>
              <a:t>There are some mistakes: F(x1) = 0.8, while y1 = 0.9, and F(x2) = 1.4 while y2 = 1.3... How can you improve this model?</a:t>
            </a:r>
          </a:p>
          <a:p>
            <a:r>
              <a:rPr lang="en-US" dirty="0" smtClean="0"/>
              <a:t>Rules:</a:t>
            </a:r>
          </a:p>
          <a:p>
            <a:pPr lvl="1"/>
            <a:r>
              <a:rPr lang="en-US" dirty="0" smtClean="0"/>
              <a:t>You </a:t>
            </a:r>
            <a:r>
              <a:rPr lang="en-US" dirty="0"/>
              <a:t>are not allowed to remove anything from F or change any parameter in F. </a:t>
            </a:r>
            <a:endParaRPr lang="en-US" dirty="0" smtClean="0"/>
          </a:p>
          <a:p>
            <a:pPr lvl="1"/>
            <a:r>
              <a:rPr lang="en-US" dirty="0" smtClean="0"/>
              <a:t>You </a:t>
            </a:r>
            <a:r>
              <a:rPr lang="en-US" dirty="0"/>
              <a:t>can add an additional model (regression tree) h to F, so the new prediction will be F(x) + h(x).</a:t>
            </a:r>
          </a:p>
        </p:txBody>
      </p:sp>
      <p:sp>
        <p:nvSpPr>
          <p:cNvPr id="5" name="Slide Number Placeholder 4"/>
          <p:cNvSpPr>
            <a:spLocks noGrp="1"/>
          </p:cNvSpPr>
          <p:nvPr>
            <p:ph type="sldNum" sz="quarter" idx="11"/>
          </p:nvPr>
        </p:nvSpPr>
        <p:spPr/>
        <p:txBody>
          <a:bodyPr/>
          <a:lstStyle/>
          <a:p>
            <a:pPr>
              <a:defRPr/>
            </a:pPr>
            <a:fld id="{78B23240-9A46-45DC-80D8-72E6138EF4CC}" type="slidenum">
              <a:rPr lang="en-IN" smtClean="0"/>
              <a:pPr>
                <a:defRPr/>
              </a:pPr>
              <a:t>100</a:t>
            </a:fld>
            <a:endParaRPr lang="en-IN" dirty="0"/>
          </a:p>
        </p:txBody>
      </p:sp>
    </p:spTree>
    <p:extLst>
      <p:ext uri="{BB962C8B-B14F-4D97-AF65-F5344CB8AC3E}">
        <p14:creationId xmlns:p14="http://schemas.microsoft.com/office/powerpoint/2010/main" val="348551740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radient Boosting</a:t>
            </a:r>
            <a:endParaRPr lang="en-US" dirty="0"/>
          </a:p>
        </p:txBody>
      </p:sp>
      <p:sp>
        <p:nvSpPr>
          <p:cNvPr id="3" name="Content Placeholder 2"/>
          <p:cNvSpPr>
            <a:spLocks noGrp="1"/>
          </p:cNvSpPr>
          <p:nvPr>
            <p:ph idx="1"/>
          </p:nvPr>
        </p:nvSpPr>
        <p:spPr>
          <a:xfrm>
            <a:off x="0" y="1295400"/>
            <a:ext cx="9144000" cy="4525963"/>
          </a:xfrm>
        </p:spPr>
        <p:txBody>
          <a:bodyPr/>
          <a:lstStyle/>
          <a:p>
            <a:r>
              <a:rPr lang="en-US" dirty="0"/>
              <a:t>You wish to improve the model such that </a:t>
            </a:r>
            <a:endParaRPr lang="en-US" dirty="0" smtClean="0"/>
          </a:p>
          <a:p>
            <a:pPr lvl="1"/>
            <a:r>
              <a:rPr lang="en-US" dirty="0" smtClean="0"/>
              <a:t>F(x1</a:t>
            </a:r>
            <a:r>
              <a:rPr lang="en-US" dirty="0"/>
              <a:t>) + h(x1) = y1 </a:t>
            </a:r>
            <a:endParaRPr lang="en-US" dirty="0" smtClean="0"/>
          </a:p>
          <a:p>
            <a:pPr lvl="1"/>
            <a:r>
              <a:rPr lang="en-US" dirty="0" smtClean="0"/>
              <a:t>F(x2</a:t>
            </a:r>
            <a:r>
              <a:rPr lang="en-US" dirty="0"/>
              <a:t>) + h(x2) = y2 ... </a:t>
            </a:r>
            <a:endParaRPr lang="en-US" dirty="0" smtClean="0"/>
          </a:p>
          <a:p>
            <a:pPr lvl="1"/>
            <a:r>
              <a:rPr lang="en-US" dirty="0" smtClean="0"/>
              <a:t>F(</a:t>
            </a:r>
            <a:r>
              <a:rPr lang="en-US" dirty="0" err="1" smtClean="0"/>
              <a:t>xn</a:t>
            </a:r>
            <a:r>
              <a:rPr lang="en-US" dirty="0"/>
              <a:t>) + h(</a:t>
            </a:r>
            <a:r>
              <a:rPr lang="en-US" dirty="0" err="1"/>
              <a:t>xn</a:t>
            </a:r>
            <a:r>
              <a:rPr lang="en-US" dirty="0"/>
              <a:t>) = </a:t>
            </a:r>
            <a:r>
              <a:rPr lang="en-US" dirty="0" err="1" smtClean="0"/>
              <a:t>yn</a:t>
            </a:r>
            <a:endParaRPr lang="en-US" dirty="0" smtClean="0"/>
          </a:p>
          <a:p>
            <a:pPr marL="57150" indent="0">
              <a:buNone/>
            </a:pPr>
            <a:r>
              <a:rPr lang="en-US" dirty="0" smtClean="0"/>
              <a:t>Or</a:t>
            </a:r>
            <a:r>
              <a:rPr lang="en-US" dirty="0"/>
              <a:t>, equivalently, you </a:t>
            </a:r>
            <a:r>
              <a:rPr lang="en-US" dirty="0" smtClean="0"/>
              <a:t>wish</a:t>
            </a:r>
          </a:p>
          <a:p>
            <a:pPr marL="457200" lvl="1" indent="0">
              <a:buNone/>
            </a:pPr>
            <a:r>
              <a:rPr lang="en-US" dirty="0" smtClean="0"/>
              <a:t>h(x1</a:t>
            </a:r>
            <a:r>
              <a:rPr lang="en-US" dirty="0"/>
              <a:t>) = y1 − F(x1) </a:t>
            </a:r>
            <a:endParaRPr lang="en-US" dirty="0" smtClean="0"/>
          </a:p>
          <a:p>
            <a:pPr marL="457200" lvl="1" indent="0">
              <a:buNone/>
            </a:pPr>
            <a:r>
              <a:rPr lang="en-US" dirty="0" smtClean="0"/>
              <a:t>h(x2</a:t>
            </a:r>
            <a:r>
              <a:rPr lang="en-US" dirty="0"/>
              <a:t>) = y2 − F(x2) </a:t>
            </a:r>
            <a:r>
              <a:rPr lang="en-US" dirty="0" smtClean="0"/>
              <a:t>...</a:t>
            </a:r>
          </a:p>
          <a:p>
            <a:pPr marL="457200" lvl="1" indent="0">
              <a:buNone/>
            </a:pPr>
            <a:r>
              <a:rPr lang="en-US" dirty="0" smtClean="0"/>
              <a:t>h(</a:t>
            </a:r>
            <a:r>
              <a:rPr lang="en-US" dirty="0" err="1" smtClean="0"/>
              <a:t>xn</a:t>
            </a:r>
            <a:r>
              <a:rPr lang="en-US" dirty="0"/>
              <a:t>) = </a:t>
            </a:r>
            <a:r>
              <a:rPr lang="en-US" dirty="0" err="1"/>
              <a:t>yn</a:t>
            </a:r>
            <a:r>
              <a:rPr lang="en-US" dirty="0"/>
              <a:t> − F(</a:t>
            </a:r>
            <a:r>
              <a:rPr lang="en-US" dirty="0" err="1"/>
              <a:t>xn</a:t>
            </a:r>
            <a:r>
              <a:rPr lang="en-US" dirty="0" smtClean="0"/>
              <a:t>)</a:t>
            </a:r>
          </a:p>
          <a:p>
            <a:pPr marL="457200" lvl="1" indent="0">
              <a:buNone/>
            </a:pPr>
            <a:r>
              <a:rPr lang="en-US" dirty="0" smtClean="0"/>
              <a:t>Fit a </a:t>
            </a:r>
            <a:r>
              <a:rPr lang="en-US" dirty="0"/>
              <a:t>regression tree h to data </a:t>
            </a:r>
            <a:endParaRPr lang="en-US" dirty="0" smtClean="0"/>
          </a:p>
          <a:p>
            <a:pPr marL="457200" lvl="1" indent="0">
              <a:buNone/>
            </a:pPr>
            <a:r>
              <a:rPr lang="en-US" dirty="0" smtClean="0"/>
              <a:t>(</a:t>
            </a:r>
            <a:r>
              <a:rPr lang="en-US" dirty="0"/>
              <a:t>x1, y1 − F(x1)),(x2, y2 − F(x2)), ...,(</a:t>
            </a:r>
            <a:r>
              <a:rPr lang="en-US" dirty="0" err="1"/>
              <a:t>xn</a:t>
            </a:r>
            <a:r>
              <a:rPr lang="en-US" dirty="0"/>
              <a:t>, </a:t>
            </a:r>
            <a:r>
              <a:rPr lang="en-US" dirty="0" err="1"/>
              <a:t>yn</a:t>
            </a:r>
            <a:r>
              <a:rPr lang="en-US" dirty="0"/>
              <a:t> − F(</a:t>
            </a:r>
            <a:r>
              <a:rPr lang="en-US" dirty="0" err="1"/>
              <a:t>xn</a:t>
            </a:r>
            <a:r>
              <a:rPr lang="en-US" dirty="0"/>
              <a:t>))</a:t>
            </a:r>
          </a:p>
        </p:txBody>
      </p:sp>
      <p:sp>
        <p:nvSpPr>
          <p:cNvPr id="4" name="Slide Number Placeholder 3"/>
          <p:cNvSpPr>
            <a:spLocks noGrp="1"/>
          </p:cNvSpPr>
          <p:nvPr>
            <p:ph type="sldNum" sz="quarter" idx="11"/>
          </p:nvPr>
        </p:nvSpPr>
        <p:spPr/>
        <p:txBody>
          <a:bodyPr/>
          <a:lstStyle/>
          <a:p>
            <a:pPr>
              <a:defRPr/>
            </a:pPr>
            <a:fld id="{78B23240-9A46-45DC-80D8-72E6138EF4CC}" type="slidenum">
              <a:rPr lang="en-IN" smtClean="0"/>
              <a:pPr>
                <a:defRPr/>
              </a:pPr>
              <a:t>101</a:t>
            </a:fld>
            <a:endParaRPr lang="en-IN" dirty="0"/>
          </a:p>
        </p:txBody>
      </p:sp>
    </p:spTree>
    <p:extLst>
      <p:ext uri="{BB962C8B-B14F-4D97-AF65-F5344CB8AC3E}">
        <p14:creationId xmlns:p14="http://schemas.microsoft.com/office/powerpoint/2010/main" val="29286700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radient Boosting</a:t>
            </a:r>
            <a:endParaRPr lang="en-US" dirty="0"/>
          </a:p>
        </p:txBody>
      </p:sp>
      <p:sp>
        <p:nvSpPr>
          <p:cNvPr id="3" name="Content Placeholder 2"/>
          <p:cNvSpPr>
            <a:spLocks noGrp="1"/>
          </p:cNvSpPr>
          <p:nvPr>
            <p:ph idx="1"/>
          </p:nvPr>
        </p:nvSpPr>
        <p:spPr>
          <a:xfrm>
            <a:off x="5443" y="1447800"/>
            <a:ext cx="8839200" cy="4525963"/>
          </a:xfrm>
        </p:spPr>
        <p:txBody>
          <a:bodyPr/>
          <a:lstStyle/>
          <a:p>
            <a:r>
              <a:rPr lang="en-US" dirty="0"/>
              <a:t>Simple solution: </a:t>
            </a:r>
            <a:r>
              <a:rPr lang="en-US" dirty="0" err="1"/>
              <a:t>yi</a:t>
            </a:r>
            <a:r>
              <a:rPr lang="en-US" dirty="0"/>
              <a:t> − F(xi) are called residuals. These are the parts that existing model F cannot do well. </a:t>
            </a:r>
            <a:endParaRPr lang="en-US" dirty="0" smtClean="0"/>
          </a:p>
          <a:p>
            <a:r>
              <a:rPr lang="en-US" dirty="0" smtClean="0"/>
              <a:t>The </a:t>
            </a:r>
            <a:r>
              <a:rPr lang="en-US" dirty="0"/>
              <a:t>role of h is to compensate the shortcoming of existing model F. </a:t>
            </a:r>
            <a:endParaRPr lang="en-US" dirty="0" smtClean="0"/>
          </a:p>
          <a:p>
            <a:r>
              <a:rPr lang="en-US" dirty="0" smtClean="0"/>
              <a:t>If </a:t>
            </a:r>
            <a:r>
              <a:rPr lang="en-US" dirty="0"/>
              <a:t>the new model F + h is still not satisfactory, we can add another regression tree... </a:t>
            </a:r>
            <a:endParaRPr lang="en-US" dirty="0" smtClean="0"/>
          </a:p>
          <a:p>
            <a:r>
              <a:rPr lang="en-US" dirty="0" smtClean="0"/>
              <a:t>We </a:t>
            </a:r>
            <a:r>
              <a:rPr lang="en-US" dirty="0"/>
              <a:t>are improving the predictions of training data, is the procedure also useful for test data?</a:t>
            </a:r>
          </a:p>
        </p:txBody>
      </p:sp>
      <p:sp>
        <p:nvSpPr>
          <p:cNvPr id="4" name="Slide Number Placeholder 3"/>
          <p:cNvSpPr>
            <a:spLocks noGrp="1"/>
          </p:cNvSpPr>
          <p:nvPr>
            <p:ph type="sldNum" sz="quarter" idx="11"/>
          </p:nvPr>
        </p:nvSpPr>
        <p:spPr/>
        <p:txBody>
          <a:bodyPr/>
          <a:lstStyle/>
          <a:p>
            <a:pPr>
              <a:defRPr/>
            </a:pPr>
            <a:fld id="{78B23240-9A46-45DC-80D8-72E6138EF4CC}" type="slidenum">
              <a:rPr lang="en-IN" smtClean="0"/>
              <a:pPr>
                <a:defRPr/>
              </a:pPr>
              <a:t>102</a:t>
            </a:fld>
            <a:endParaRPr lang="en-IN" dirty="0"/>
          </a:p>
        </p:txBody>
      </p:sp>
    </p:spTree>
    <p:extLst>
      <p:ext uri="{BB962C8B-B14F-4D97-AF65-F5344CB8AC3E}">
        <p14:creationId xmlns:p14="http://schemas.microsoft.com/office/powerpoint/2010/main" val="414778374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dient Descent</a:t>
            </a:r>
            <a:endParaRPr lang="en-US" dirty="0"/>
          </a:p>
        </p:txBody>
      </p:sp>
      <p:pic>
        <p:nvPicPr>
          <p:cNvPr id="4" name="Content Placeholder 3"/>
          <p:cNvPicPr>
            <a:picLocks noGrp="1" noChangeAspect="1"/>
          </p:cNvPicPr>
          <p:nvPr>
            <p:ph idx="1"/>
          </p:nvPr>
        </p:nvPicPr>
        <p:blipFill>
          <a:blip r:embed="rId2">
            <a:duotone>
              <a:prstClr val="black"/>
              <a:schemeClr val="accent5">
                <a:tint val="45000"/>
                <a:satMod val="400000"/>
              </a:schemeClr>
            </a:duotone>
          </a:blip>
          <a:stretch>
            <a:fillRect/>
          </a:stretch>
        </p:blipFill>
        <p:spPr>
          <a:xfrm>
            <a:off x="0" y="1447800"/>
            <a:ext cx="8951205" cy="4953000"/>
          </a:xfrm>
          <a:prstGeom prst="rect">
            <a:avLst/>
          </a:prstGeom>
        </p:spPr>
      </p:pic>
      <p:sp>
        <p:nvSpPr>
          <p:cNvPr id="5" name="Slide Number Placeholder 4"/>
          <p:cNvSpPr>
            <a:spLocks noGrp="1"/>
          </p:cNvSpPr>
          <p:nvPr>
            <p:ph type="sldNum" sz="quarter" idx="11"/>
          </p:nvPr>
        </p:nvSpPr>
        <p:spPr/>
        <p:txBody>
          <a:bodyPr/>
          <a:lstStyle/>
          <a:p>
            <a:pPr>
              <a:defRPr/>
            </a:pPr>
            <a:fld id="{78B23240-9A46-45DC-80D8-72E6138EF4CC}" type="slidenum">
              <a:rPr lang="en-IN" smtClean="0"/>
              <a:pPr>
                <a:defRPr/>
              </a:pPr>
              <a:t>103</a:t>
            </a:fld>
            <a:endParaRPr lang="en-IN" dirty="0"/>
          </a:p>
        </p:txBody>
      </p:sp>
    </p:spTree>
    <p:extLst>
      <p:ext uri="{BB962C8B-B14F-4D97-AF65-F5344CB8AC3E}">
        <p14:creationId xmlns:p14="http://schemas.microsoft.com/office/powerpoint/2010/main" val="384970647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dient Boosting for regression</a:t>
            </a:r>
            <a:endParaRPr lang="en-US" dirty="0"/>
          </a:p>
        </p:txBody>
      </p:sp>
      <p:pic>
        <p:nvPicPr>
          <p:cNvPr id="4" name="Content Placeholder 3"/>
          <p:cNvPicPr>
            <a:picLocks noGrp="1" noChangeAspect="1"/>
          </p:cNvPicPr>
          <p:nvPr>
            <p:ph idx="1"/>
          </p:nvPr>
        </p:nvPicPr>
        <p:blipFill>
          <a:blip r:embed="rId2"/>
          <a:stretch>
            <a:fillRect/>
          </a:stretch>
        </p:blipFill>
        <p:spPr>
          <a:xfrm>
            <a:off x="890587" y="1829594"/>
            <a:ext cx="7362825" cy="4067175"/>
          </a:xfrm>
          <a:prstGeom prst="rect">
            <a:avLst/>
          </a:prstGeom>
        </p:spPr>
      </p:pic>
      <p:sp>
        <p:nvSpPr>
          <p:cNvPr id="5" name="Slide Number Placeholder 4"/>
          <p:cNvSpPr>
            <a:spLocks noGrp="1"/>
          </p:cNvSpPr>
          <p:nvPr>
            <p:ph type="sldNum" sz="quarter" idx="11"/>
          </p:nvPr>
        </p:nvSpPr>
        <p:spPr/>
        <p:txBody>
          <a:bodyPr/>
          <a:lstStyle/>
          <a:p>
            <a:pPr>
              <a:defRPr/>
            </a:pPr>
            <a:fld id="{78B23240-9A46-45DC-80D8-72E6138EF4CC}" type="slidenum">
              <a:rPr lang="en-IN" smtClean="0"/>
              <a:pPr>
                <a:defRPr/>
              </a:pPr>
              <a:t>104</a:t>
            </a:fld>
            <a:endParaRPr lang="en-IN" dirty="0"/>
          </a:p>
        </p:txBody>
      </p:sp>
    </p:spTree>
    <p:extLst>
      <p:ext uri="{BB962C8B-B14F-4D97-AF65-F5344CB8AC3E}">
        <p14:creationId xmlns:p14="http://schemas.microsoft.com/office/powerpoint/2010/main" val="404982236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stretch>
            <a:fillRect/>
          </a:stretch>
        </p:blipFill>
        <p:spPr>
          <a:xfrm>
            <a:off x="1760426" y="1447800"/>
            <a:ext cx="3390900" cy="2409825"/>
          </a:xfrm>
          <a:prstGeom prst="rect">
            <a:avLst/>
          </a:prstGeom>
        </p:spPr>
      </p:pic>
      <p:pic>
        <p:nvPicPr>
          <p:cNvPr id="5" name="Picture 4"/>
          <p:cNvPicPr>
            <a:picLocks noChangeAspect="1"/>
          </p:cNvPicPr>
          <p:nvPr/>
        </p:nvPicPr>
        <p:blipFill>
          <a:blip r:embed="rId3"/>
          <a:stretch>
            <a:fillRect/>
          </a:stretch>
        </p:blipFill>
        <p:spPr>
          <a:xfrm>
            <a:off x="914400" y="3857625"/>
            <a:ext cx="7410450" cy="2552700"/>
          </a:xfrm>
          <a:prstGeom prst="rect">
            <a:avLst/>
          </a:prstGeom>
        </p:spPr>
      </p:pic>
      <p:sp>
        <p:nvSpPr>
          <p:cNvPr id="6" name="Slide Number Placeholder 5"/>
          <p:cNvSpPr>
            <a:spLocks noGrp="1"/>
          </p:cNvSpPr>
          <p:nvPr>
            <p:ph type="sldNum" sz="quarter" idx="11"/>
          </p:nvPr>
        </p:nvSpPr>
        <p:spPr/>
        <p:txBody>
          <a:bodyPr/>
          <a:lstStyle/>
          <a:p>
            <a:pPr>
              <a:defRPr/>
            </a:pPr>
            <a:fld id="{78B23240-9A46-45DC-80D8-72E6138EF4CC}" type="slidenum">
              <a:rPr lang="en-IN" smtClean="0"/>
              <a:pPr>
                <a:defRPr/>
              </a:pPr>
              <a:t>105</a:t>
            </a:fld>
            <a:endParaRPr lang="en-IN" dirty="0"/>
          </a:p>
        </p:txBody>
      </p:sp>
    </p:spTree>
    <p:extLst>
      <p:ext uri="{BB962C8B-B14F-4D97-AF65-F5344CB8AC3E}">
        <p14:creationId xmlns:p14="http://schemas.microsoft.com/office/powerpoint/2010/main" val="75774545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dient Boosting Algorithm</a:t>
            </a:r>
            <a:endParaRPr lang="en-US" dirty="0"/>
          </a:p>
        </p:txBody>
      </p:sp>
      <p:sp>
        <p:nvSpPr>
          <p:cNvPr id="4" name="Text Placeholder 2">
            <a:extLst>
              <a:ext uri="{FF2B5EF4-FFF2-40B4-BE49-F238E27FC236}">
                <a16:creationId xmlns="" xmlns:a16="http://schemas.microsoft.com/office/drawing/2014/main" id="{C69014E2-E178-1947-9158-0831963D7DEA}"/>
              </a:ext>
            </a:extLst>
          </p:cNvPr>
          <p:cNvSpPr>
            <a:spLocks noGrp="1"/>
          </p:cNvSpPr>
          <p:nvPr>
            <p:ph idx="1"/>
          </p:nvPr>
        </p:nvSpPr>
        <p:spPr>
          <a:xfrm>
            <a:off x="0" y="1220994"/>
            <a:ext cx="9144000" cy="5408406"/>
          </a:xfrm>
        </p:spPr>
        <p:txBody>
          <a:bodyPr/>
          <a:lstStyle/>
          <a:p>
            <a:r>
              <a:rPr lang="en-US" sz="2400" dirty="0" smtClean="0"/>
              <a:t>It </a:t>
            </a:r>
            <a:r>
              <a:rPr lang="en-US" sz="2400" dirty="0"/>
              <a:t>involves three elements</a:t>
            </a:r>
          </a:p>
          <a:p>
            <a:pPr lvl="1"/>
            <a:r>
              <a:rPr lang="en-IN" sz="2400" dirty="0"/>
              <a:t>A loss function to be </a:t>
            </a:r>
            <a:r>
              <a:rPr lang="en-IN" sz="2400" dirty="0" smtClean="0"/>
              <a:t>optimized (minimizes expected value)</a:t>
            </a:r>
          </a:p>
          <a:p>
            <a:pPr lvl="1"/>
            <a:endParaRPr lang="en-IN" sz="2400" dirty="0" smtClean="0"/>
          </a:p>
          <a:p>
            <a:pPr lvl="1"/>
            <a:r>
              <a:rPr lang="en-IN" sz="2400" dirty="0" smtClean="0"/>
              <a:t>Approximation of F(x) in terms of weighted sum of base(weak) learners h</a:t>
            </a:r>
            <a:r>
              <a:rPr lang="en-IN" sz="2400" baseline="-25000" dirty="0" smtClean="0"/>
              <a:t>i</a:t>
            </a:r>
            <a:r>
              <a:rPr lang="en-IN" sz="2400" dirty="0" smtClean="0"/>
              <a:t>(x) </a:t>
            </a:r>
            <a:r>
              <a:rPr lang="en-IN" sz="2400" dirty="0"/>
              <a:t>to make </a:t>
            </a:r>
            <a:r>
              <a:rPr lang="en-IN" sz="2400" dirty="0" smtClean="0"/>
              <a:t>predictions</a:t>
            </a:r>
          </a:p>
          <a:p>
            <a:pPr lvl="1"/>
            <a:endParaRPr lang="en-IN" sz="2400" dirty="0" smtClean="0"/>
          </a:p>
          <a:p>
            <a:pPr lvl="1"/>
            <a:r>
              <a:rPr lang="en-IN" sz="2400" dirty="0" smtClean="0"/>
              <a:t>An additive model to minimize the loss function, starting with F</a:t>
            </a:r>
            <a:r>
              <a:rPr lang="en-IN" sz="2400" baseline="-25000" dirty="0" smtClean="0"/>
              <a:t>0</a:t>
            </a:r>
            <a:r>
              <a:rPr lang="en-IN" sz="2400" dirty="0" smtClean="0"/>
              <a:t>(x) and incrementally expanding in greedy fashion</a:t>
            </a:r>
            <a:endParaRPr lang="en-US" dirty="0"/>
          </a:p>
        </p:txBody>
      </p:sp>
      <p:pic>
        <p:nvPicPr>
          <p:cNvPr id="5" name="Picture 4">
            <a:extLst>
              <a:ext uri="{FF2B5EF4-FFF2-40B4-BE49-F238E27FC236}">
                <a16:creationId xmlns="" xmlns:a16="http://schemas.microsoft.com/office/drawing/2014/main" id="{89B5B0F1-E7C3-2244-A333-5DCFF174C3A7}"/>
              </a:ext>
            </a:extLst>
          </p:cNvPr>
          <p:cNvPicPr>
            <a:picLocks noChangeAspect="1"/>
          </p:cNvPicPr>
          <p:nvPr/>
        </p:nvPicPr>
        <p:blipFill>
          <a:blip r:embed="rId2"/>
          <a:stretch>
            <a:fillRect/>
          </a:stretch>
        </p:blipFill>
        <p:spPr>
          <a:xfrm>
            <a:off x="2046413" y="2059898"/>
            <a:ext cx="2982787" cy="596557"/>
          </a:xfrm>
          <a:prstGeom prst="rect">
            <a:avLst/>
          </a:prstGeom>
        </p:spPr>
      </p:pic>
      <p:pic>
        <p:nvPicPr>
          <p:cNvPr id="6" name="Picture 5">
            <a:extLst>
              <a:ext uri="{FF2B5EF4-FFF2-40B4-BE49-F238E27FC236}">
                <a16:creationId xmlns="" xmlns:a16="http://schemas.microsoft.com/office/drawing/2014/main" id="{7A1900BB-ABC2-D24C-95D5-170835B4344C}"/>
              </a:ext>
            </a:extLst>
          </p:cNvPr>
          <p:cNvPicPr>
            <a:picLocks noChangeAspect="1"/>
          </p:cNvPicPr>
          <p:nvPr/>
        </p:nvPicPr>
        <p:blipFill>
          <a:blip r:embed="rId3"/>
          <a:stretch>
            <a:fillRect/>
          </a:stretch>
        </p:blipFill>
        <p:spPr>
          <a:xfrm>
            <a:off x="5305344" y="3048000"/>
            <a:ext cx="2684963" cy="687774"/>
          </a:xfrm>
          <a:prstGeom prst="rect">
            <a:avLst/>
          </a:prstGeom>
        </p:spPr>
      </p:pic>
      <p:pic>
        <p:nvPicPr>
          <p:cNvPr id="8" name="Picture 7">
            <a:extLst>
              <a:ext uri="{FF2B5EF4-FFF2-40B4-BE49-F238E27FC236}">
                <a16:creationId xmlns="" xmlns:a16="http://schemas.microsoft.com/office/drawing/2014/main" id="{64DCF854-D4EC-FB41-BC85-B5C2859CE461}"/>
              </a:ext>
            </a:extLst>
          </p:cNvPr>
          <p:cNvPicPr>
            <a:picLocks noChangeAspect="1"/>
          </p:cNvPicPr>
          <p:nvPr/>
        </p:nvPicPr>
        <p:blipFill>
          <a:blip r:embed="rId4"/>
          <a:stretch>
            <a:fillRect/>
          </a:stretch>
        </p:blipFill>
        <p:spPr>
          <a:xfrm>
            <a:off x="1376946" y="4648200"/>
            <a:ext cx="6390107" cy="1675628"/>
          </a:xfrm>
          <a:prstGeom prst="rect">
            <a:avLst/>
          </a:prstGeom>
        </p:spPr>
      </p:pic>
      <p:sp>
        <p:nvSpPr>
          <p:cNvPr id="9" name="Rectangle 2"/>
          <p:cNvSpPr>
            <a:spLocks noChangeArrowheads="1"/>
          </p:cNvSpPr>
          <p:nvPr/>
        </p:nvSpPr>
        <p:spPr bwMode="auto">
          <a:xfrm>
            <a:off x="0" y="-115416"/>
            <a:ext cx="248786"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222222"/>
                </a:solidFill>
                <a:effectLst/>
                <a:latin typeface="Arial" panose="020B0604020202020204" pitchFamily="34" charset="0"/>
                <a:cs typeface="Arial" panose="020B0604020202020204" pitchFamily="34" charset="0"/>
              </a:rPr>
              <a:t>: </a:t>
            </a:r>
          </a:p>
        </p:txBody>
      </p:sp>
      <p:sp>
        <p:nvSpPr>
          <p:cNvPr id="10" name="AutoShape 3" descr="{\displaystyle F_{0}(x)}"/>
          <p:cNvSpPr>
            <a:spLocks noChangeAspect="1" noChangeArrowheads="1"/>
          </p:cNvSpPr>
          <p:nvPr/>
        </p:nvSpPr>
        <p:spPr bwMode="auto">
          <a:xfrm>
            <a:off x="289242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Slide Number Placeholder 2"/>
          <p:cNvSpPr>
            <a:spLocks noGrp="1"/>
          </p:cNvSpPr>
          <p:nvPr>
            <p:ph type="sldNum" sz="quarter" idx="11"/>
          </p:nvPr>
        </p:nvSpPr>
        <p:spPr/>
        <p:txBody>
          <a:bodyPr/>
          <a:lstStyle/>
          <a:p>
            <a:pPr>
              <a:defRPr/>
            </a:pPr>
            <a:fld id="{78B23240-9A46-45DC-80D8-72E6138EF4CC}" type="slidenum">
              <a:rPr lang="en-IN" smtClean="0"/>
              <a:pPr>
                <a:defRPr/>
              </a:pPr>
              <a:t>106</a:t>
            </a:fld>
            <a:endParaRPr lang="en-IN" dirty="0"/>
          </a:p>
        </p:txBody>
      </p:sp>
    </p:spTree>
    <p:extLst>
      <p:ext uri="{BB962C8B-B14F-4D97-AF65-F5344CB8AC3E}">
        <p14:creationId xmlns:p14="http://schemas.microsoft.com/office/powerpoint/2010/main" val="11720308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6120680" cy="850106"/>
          </a:xfrm>
        </p:spPr>
        <p:txBody>
          <a:bodyPr>
            <a:normAutofit fontScale="90000"/>
          </a:bodyPr>
          <a:lstStyle/>
          <a:p>
            <a:r>
              <a:rPr lang="en-US" b="1" dirty="0" smtClean="0"/>
              <a:t>Why </a:t>
            </a:r>
            <a:r>
              <a:rPr lang="en-US" b="1" dirty="0" err="1" smtClean="0"/>
              <a:t>XGBoost</a:t>
            </a:r>
            <a:r>
              <a:rPr lang="en-US" b="1" dirty="0" smtClean="0"/>
              <a:t> </a:t>
            </a:r>
            <a:r>
              <a:rPr lang="en-US" b="1" dirty="0"/>
              <a:t>so popular?</a:t>
            </a:r>
            <a:r>
              <a:rPr lang="en-US" dirty="0"/>
              <a:t/>
            </a:r>
            <a:br>
              <a:rPr lang="en-US" dirty="0"/>
            </a:br>
            <a:endParaRPr lang="en-US" dirty="0"/>
          </a:p>
        </p:txBody>
      </p:sp>
      <p:sp>
        <p:nvSpPr>
          <p:cNvPr id="3" name="Content Placeholder 2"/>
          <p:cNvSpPr>
            <a:spLocks noGrp="1"/>
          </p:cNvSpPr>
          <p:nvPr>
            <p:ph idx="1"/>
          </p:nvPr>
        </p:nvSpPr>
        <p:spPr>
          <a:xfrm>
            <a:off x="146957" y="1371600"/>
            <a:ext cx="8991600" cy="4525963"/>
          </a:xfrm>
        </p:spPr>
        <p:txBody>
          <a:bodyPr/>
          <a:lstStyle/>
          <a:p>
            <a:r>
              <a:rPr lang="en-US" sz="2800" b="1" dirty="0" smtClean="0"/>
              <a:t>Speed</a:t>
            </a:r>
            <a:r>
              <a:rPr lang="en-US" sz="2800" dirty="0"/>
              <a:t> : </a:t>
            </a:r>
            <a:r>
              <a:rPr lang="en-US" sz="2800" dirty="0" smtClean="0"/>
              <a:t>faster </a:t>
            </a:r>
            <a:r>
              <a:rPr lang="en-US" sz="2800" dirty="0"/>
              <a:t>than other ensemble classifiers.</a:t>
            </a:r>
          </a:p>
          <a:p>
            <a:r>
              <a:rPr lang="en-US" sz="2800" b="1" dirty="0"/>
              <a:t>Core algorithm is </a:t>
            </a:r>
            <a:r>
              <a:rPr lang="en-US" sz="2800" b="1" dirty="0" smtClean="0"/>
              <a:t>parallelizable</a:t>
            </a:r>
            <a:r>
              <a:rPr lang="en-US" sz="2800" dirty="0" smtClean="0"/>
              <a:t>: harness the power of multi-core computers and networks </a:t>
            </a:r>
            <a:r>
              <a:rPr lang="en-US" sz="2800" dirty="0"/>
              <a:t>of computers </a:t>
            </a:r>
            <a:r>
              <a:rPr lang="en-US" sz="2800" dirty="0" smtClean="0"/>
              <a:t>enabling to </a:t>
            </a:r>
            <a:r>
              <a:rPr lang="en-US" sz="2800" dirty="0"/>
              <a:t>train on very large datasets </a:t>
            </a:r>
            <a:r>
              <a:rPr lang="en-US" sz="2800" b="1" dirty="0" smtClean="0"/>
              <a:t>Consistently </a:t>
            </a:r>
            <a:r>
              <a:rPr lang="en-US" sz="2800" b="1" dirty="0"/>
              <a:t>outperforms other </a:t>
            </a:r>
            <a:r>
              <a:rPr lang="en-US" sz="2800" b="1" dirty="0" smtClean="0"/>
              <a:t>algorithm methods</a:t>
            </a:r>
            <a:r>
              <a:rPr lang="en-US" sz="2800" dirty="0" smtClean="0"/>
              <a:t> : It has shown better performance on a variety of machine learning benchmark datasets.</a:t>
            </a:r>
            <a:endParaRPr lang="en-US" sz="2800" dirty="0"/>
          </a:p>
          <a:p>
            <a:r>
              <a:rPr lang="en-US" sz="2800" b="1" dirty="0"/>
              <a:t>Wide variety of tuning parameters</a:t>
            </a:r>
            <a:r>
              <a:rPr lang="en-US" sz="2800" dirty="0"/>
              <a:t> </a:t>
            </a:r>
            <a:r>
              <a:rPr lang="en-US" sz="2800" dirty="0" smtClean="0"/>
              <a:t>: cross-validation, regularization, missing values, tree parameters, </a:t>
            </a:r>
            <a:r>
              <a:rPr lang="en-US" sz="2800" dirty="0" err="1" smtClean="0"/>
              <a:t>etc</a:t>
            </a:r>
            <a:endParaRPr lang="en-US" sz="2800" dirty="0" smtClean="0"/>
          </a:p>
          <a:p>
            <a:r>
              <a:rPr lang="en-US" sz="2800" dirty="0" err="1" smtClean="0"/>
              <a:t>XGBoost</a:t>
            </a:r>
            <a:r>
              <a:rPr lang="en-US" sz="2800" dirty="0" smtClean="0"/>
              <a:t> (Extreme Gradient Boosting) uses the gradient boosting (GBM) framework at its core.</a:t>
            </a:r>
          </a:p>
          <a:p>
            <a:endParaRPr lang="en-US" sz="2800" dirty="0"/>
          </a:p>
        </p:txBody>
      </p:sp>
      <p:sp>
        <p:nvSpPr>
          <p:cNvPr id="4" name="Slide Number Placeholder 3"/>
          <p:cNvSpPr>
            <a:spLocks noGrp="1"/>
          </p:cNvSpPr>
          <p:nvPr>
            <p:ph type="sldNum" sz="quarter" idx="11"/>
          </p:nvPr>
        </p:nvSpPr>
        <p:spPr/>
        <p:txBody>
          <a:bodyPr/>
          <a:lstStyle/>
          <a:p>
            <a:pPr>
              <a:defRPr/>
            </a:pPr>
            <a:fld id="{78B23240-9A46-45DC-80D8-72E6138EF4CC}" type="slidenum">
              <a:rPr lang="en-IN" smtClean="0"/>
              <a:pPr>
                <a:defRPr/>
              </a:pPr>
              <a:t>107</a:t>
            </a:fld>
            <a:endParaRPr lang="en-IN" dirty="0"/>
          </a:p>
        </p:txBody>
      </p:sp>
    </p:spTree>
    <p:extLst>
      <p:ext uri="{BB962C8B-B14F-4D97-AF65-F5344CB8AC3E}">
        <p14:creationId xmlns:p14="http://schemas.microsoft.com/office/powerpoint/2010/main" val="428205501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dirty="0" smtClean="0"/>
              <a:t>References</a:t>
            </a:r>
            <a:endParaRPr lang="en-US" dirty="0"/>
          </a:p>
        </p:txBody>
      </p:sp>
      <p:sp>
        <p:nvSpPr>
          <p:cNvPr id="3" name="Rectangle 2"/>
          <p:cNvSpPr/>
          <p:nvPr/>
        </p:nvSpPr>
        <p:spPr>
          <a:xfrm>
            <a:off x="609600" y="1323109"/>
            <a:ext cx="8305800" cy="5509200"/>
          </a:xfrm>
          <a:prstGeom prst="rect">
            <a:avLst/>
          </a:prstGeom>
        </p:spPr>
        <p:txBody>
          <a:bodyPr wrap="square">
            <a:spAutoFit/>
          </a:bodyPr>
          <a:lstStyle/>
          <a:p>
            <a:r>
              <a:rPr lang="en-US" sz="2400" dirty="0" smtClean="0"/>
              <a:t>The-Morgan-Kaufmann-Series-in-Data-Management-Systems-Jiawei-Han-Micheline-Kamber-Jian-Pei-Data-Mining</a:t>
            </a:r>
            <a:r>
              <a:rPr lang="en-US" sz="2400" dirty="0"/>
              <a:t>.-</a:t>
            </a:r>
            <a:r>
              <a:rPr lang="en-US" sz="2400" dirty="0" smtClean="0"/>
              <a:t>Concepts-and-Techniques-3rd-Edition-Morgan-Kaufmann-2011</a:t>
            </a:r>
          </a:p>
          <a:p>
            <a:endParaRPr lang="en-US" sz="2400" dirty="0" smtClean="0"/>
          </a:p>
          <a:p>
            <a:r>
              <a:rPr lang="en-US" sz="2400" dirty="0"/>
              <a:t>Bishop - Pattern Recognition And Machine Learning - Springer  </a:t>
            </a:r>
            <a:r>
              <a:rPr lang="en-US" sz="2400" dirty="0" smtClean="0"/>
              <a:t>2006</a:t>
            </a:r>
          </a:p>
          <a:p>
            <a:endParaRPr lang="en-US" sz="2400" dirty="0" smtClean="0"/>
          </a:p>
          <a:p>
            <a:r>
              <a:rPr lang="en-US" sz="2400" dirty="0"/>
              <a:t>A Gentle Introduction to Gradient Boosting</a:t>
            </a:r>
          </a:p>
          <a:p>
            <a:r>
              <a:rPr lang="en-US" sz="2400" dirty="0" smtClean="0"/>
              <a:t>Cheng </a:t>
            </a:r>
            <a:r>
              <a:rPr lang="en-US" sz="2400" dirty="0"/>
              <a:t>Li chengli@ccs.neu.edu College of Computer and Information Science Northeastern University</a:t>
            </a:r>
          </a:p>
          <a:p>
            <a:endParaRPr lang="en-US" sz="2400" dirty="0" smtClean="0"/>
          </a:p>
          <a:p>
            <a:r>
              <a:rPr lang="en-US" sz="2400" dirty="0">
                <a:hlinkClick r:id="rId2"/>
              </a:rPr>
              <a:t>https://www.youtube.com/watch?time_continue=647&amp;v=LsK-xG1cLYA&amp;feature=emb_logo</a:t>
            </a:r>
            <a:endParaRPr lang="en-US" sz="2400" dirty="0"/>
          </a:p>
          <a:p>
            <a:endParaRPr lang="en-US" dirty="0"/>
          </a:p>
        </p:txBody>
      </p:sp>
    </p:spTree>
    <p:extLst>
      <p:ext uri="{BB962C8B-B14F-4D97-AF65-F5344CB8AC3E}">
        <p14:creationId xmlns:p14="http://schemas.microsoft.com/office/powerpoint/2010/main" val="253867785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Shape 477"/>
        <p:cNvGrpSpPr/>
        <p:nvPr/>
      </p:nvGrpSpPr>
      <p:grpSpPr>
        <a:xfrm>
          <a:off x="0" y="0"/>
          <a:ext cx="0" cy="0"/>
          <a:chOff x="0" y="0"/>
          <a:chExt cx="0" cy="0"/>
        </a:xfrm>
      </p:grpSpPr>
      <p:sp>
        <p:nvSpPr>
          <p:cNvPr id="478" name="Google Shape;478;p4"/>
          <p:cNvSpPr txBox="1">
            <a:spLocks noGrp="1"/>
          </p:cNvSpPr>
          <p:nvPr>
            <p:ph type="title"/>
          </p:nvPr>
        </p:nvSpPr>
        <p:spPr>
          <a:xfrm>
            <a:off x="623888" y="3600451"/>
            <a:ext cx="7886700" cy="678656"/>
          </a:xfrm>
          <a:prstGeom prst="rect">
            <a:avLst/>
          </a:prstGeom>
          <a:noFill/>
          <a:ln>
            <a:noFill/>
          </a:ln>
        </p:spPr>
        <p:txBody>
          <a:bodyPr spcFirstLastPara="1" vert="horz" wrap="square" lIns="68569" tIns="34275" rIns="68569" bIns="34275" rtlCol="0" anchor="b" anchorCtr="0">
            <a:normAutofit/>
          </a:bodyPr>
          <a:lstStyle/>
          <a:p>
            <a:pPr algn="ctr"/>
            <a:r>
              <a:rPr lang="en-US" dirty="0"/>
              <a:t>Thank You!</a:t>
            </a:r>
            <a:endParaRPr dirty="0"/>
          </a:p>
        </p:txBody>
      </p:sp>
    </p:spTree>
    <p:extLst>
      <p:ext uri="{BB962C8B-B14F-4D97-AF65-F5344CB8AC3E}">
        <p14:creationId xmlns:p14="http://schemas.microsoft.com/office/powerpoint/2010/main" val="22527199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08"/>
        <p:cNvGrpSpPr/>
        <p:nvPr/>
      </p:nvGrpSpPr>
      <p:grpSpPr>
        <a:xfrm>
          <a:off x="0" y="0"/>
          <a:ext cx="0" cy="0"/>
          <a:chOff x="0" y="0"/>
          <a:chExt cx="0" cy="0"/>
        </a:xfrm>
      </p:grpSpPr>
      <p:sp>
        <p:nvSpPr>
          <p:cNvPr id="110" name="Google Shape;110;g7cbfc09f93_0_21"/>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109" name="Google Shape;109;g7cbfc09f93_0_21"/>
          <p:cNvSpPr txBox="1">
            <a:spLocks noGrp="1"/>
          </p:cNvSpPr>
          <p:nvPr>
            <p:ph type="title" idx="4294967295"/>
          </p:nvPr>
        </p:nvSpPr>
        <p:spPr>
          <a:xfrm>
            <a:off x="0" y="977900"/>
            <a:ext cx="6991350" cy="573088"/>
          </a:xfrm>
          <a:prstGeom prst="rect">
            <a:avLst/>
          </a:prstGeom>
          <a:noFill/>
          <a:ln>
            <a:noFill/>
          </a:ln>
        </p:spPr>
        <p:txBody>
          <a:bodyPr spcFirstLastPara="1" vert="horz" wrap="square" lIns="68569" tIns="34275" rIns="68569" bIns="34275" rtlCol="0" anchor="ctr" anchorCtr="0">
            <a:noAutofit/>
          </a:bodyPr>
          <a:lstStyle/>
          <a:p>
            <a:r>
              <a:rPr lang="en-US" sz="3200" dirty="0"/>
              <a:t>Issue -2 : Combining Results </a:t>
            </a:r>
            <a:r>
              <a:rPr lang="en-US" dirty="0" smtClean="0">
                <a:solidFill>
                  <a:srgbClr val="FFFFFF"/>
                </a:solidFill>
              </a:rPr>
              <a:t>Base </a:t>
            </a:r>
            <a:r>
              <a:rPr lang="en-US" dirty="0">
                <a:solidFill>
                  <a:srgbClr val="FFFFFF"/>
                </a:solidFill>
              </a:rPr>
              <a:t>Learners</a:t>
            </a:r>
            <a:endParaRPr dirty="0">
              <a:solidFill>
                <a:srgbClr val="FFFFFF"/>
              </a:solidFill>
            </a:endParaRPr>
          </a:p>
        </p:txBody>
      </p:sp>
      <p:pic>
        <p:nvPicPr>
          <p:cNvPr id="111" name="Google Shape;111;g7cbfc09f93_0_21"/>
          <p:cNvPicPr preferRelativeResize="0"/>
          <p:nvPr/>
        </p:nvPicPr>
        <p:blipFill>
          <a:blip r:embed="rId3">
            <a:alphaModFix/>
          </a:blip>
          <a:stretch>
            <a:fillRect/>
          </a:stretch>
        </p:blipFill>
        <p:spPr>
          <a:xfrm>
            <a:off x="3600450" y="2011051"/>
            <a:ext cx="5272088" cy="3607594"/>
          </a:xfrm>
          <a:prstGeom prst="rect">
            <a:avLst/>
          </a:prstGeom>
          <a:noFill/>
          <a:ln>
            <a:noFill/>
          </a:ln>
        </p:spPr>
      </p:pic>
      <p:sp>
        <p:nvSpPr>
          <p:cNvPr id="112" name="Google Shape;112;g7cbfc09f93_0_21"/>
          <p:cNvSpPr txBox="1"/>
          <p:nvPr/>
        </p:nvSpPr>
        <p:spPr>
          <a:xfrm>
            <a:off x="128963" y="1976344"/>
            <a:ext cx="3637800" cy="3471300"/>
          </a:xfrm>
          <a:prstGeom prst="rect">
            <a:avLst/>
          </a:prstGeom>
          <a:noFill/>
          <a:ln>
            <a:noFill/>
          </a:ln>
        </p:spPr>
        <p:txBody>
          <a:bodyPr spcFirstLastPara="1" wrap="square" lIns="68569" tIns="34275" rIns="68569" bIns="34275" anchor="t" anchorCtr="0">
            <a:noAutofit/>
          </a:bodyPr>
          <a:lstStyle/>
          <a:p>
            <a:pPr>
              <a:lnSpc>
                <a:spcPct val="115000"/>
              </a:lnSpc>
              <a:spcBef>
                <a:spcPts val="0"/>
              </a:spcBef>
              <a:spcAft>
                <a:spcPts val="0"/>
              </a:spcAft>
            </a:pPr>
            <a:endParaRPr sz="1500" u="sng">
              <a:latin typeface="Helvetica Neue"/>
              <a:ea typeface="Helvetica Neue"/>
              <a:cs typeface="Helvetica Neue"/>
              <a:sym typeface="Helvetica Neue"/>
            </a:endParaRPr>
          </a:p>
          <a:p>
            <a:pPr>
              <a:lnSpc>
                <a:spcPct val="115000"/>
              </a:lnSpc>
              <a:spcBef>
                <a:spcPts val="0"/>
              </a:spcBef>
              <a:spcAft>
                <a:spcPts val="0"/>
              </a:spcAft>
            </a:pPr>
            <a:endParaRPr sz="1500" u="sng">
              <a:latin typeface="Helvetica Neue"/>
              <a:ea typeface="Helvetica Neue"/>
              <a:cs typeface="Helvetica Neue"/>
              <a:sym typeface="Helvetica Neue"/>
            </a:endParaRPr>
          </a:p>
          <a:p>
            <a:pPr>
              <a:lnSpc>
                <a:spcPct val="115000"/>
              </a:lnSpc>
              <a:spcBef>
                <a:spcPts val="0"/>
              </a:spcBef>
              <a:spcAft>
                <a:spcPts val="0"/>
              </a:spcAft>
            </a:pPr>
            <a:endParaRPr sz="1500" u="sng">
              <a:latin typeface="Helvetica Neue"/>
              <a:ea typeface="Helvetica Neue"/>
              <a:cs typeface="Helvetica Neue"/>
              <a:sym typeface="Helvetica Neue"/>
            </a:endParaRPr>
          </a:p>
          <a:p>
            <a:pPr>
              <a:lnSpc>
                <a:spcPct val="115000"/>
              </a:lnSpc>
              <a:spcBef>
                <a:spcPts val="0"/>
              </a:spcBef>
              <a:spcAft>
                <a:spcPts val="0"/>
              </a:spcAft>
            </a:pPr>
            <a:endParaRPr sz="1500" u="sng">
              <a:latin typeface="Helvetica Neue"/>
              <a:ea typeface="Helvetica Neue"/>
              <a:cs typeface="Helvetica Neue"/>
              <a:sym typeface="Helvetica Neue"/>
            </a:endParaRPr>
          </a:p>
          <a:p>
            <a:pPr>
              <a:lnSpc>
                <a:spcPct val="115000"/>
              </a:lnSpc>
              <a:spcBef>
                <a:spcPts val="0"/>
              </a:spcBef>
              <a:spcAft>
                <a:spcPts val="0"/>
              </a:spcAft>
            </a:pPr>
            <a:r>
              <a:rPr lang="en-US" sz="1500" u="sng">
                <a:latin typeface="Helvetica Neue"/>
                <a:ea typeface="Helvetica Neue"/>
                <a:cs typeface="Helvetica Neue"/>
                <a:sym typeface="Helvetica Neue"/>
              </a:rPr>
              <a:t>A Simple Combination Scheme</a:t>
            </a:r>
            <a:r>
              <a:rPr lang="en-US" sz="1500">
                <a:latin typeface="Helvetica Neue"/>
                <a:ea typeface="Helvetica Neue"/>
                <a:cs typeface="Helvetica Neue"/>
                <a:sym typeface="Helvetica Neue"/>
              </a:rPr>
              <a:t>: </a:t>
            </a:r>
            <a:endParaRPr sz="1500">
              <a:latin typeface="Helvetica Neue"/>
              <a:ea typeface="Helvetica Neue"/>
              <a:cs typeface="Helvetica Neue"/>
              <a:sym typeface="Helvetica Neue"/>
            </a:endParaRPr>
          </a:p>
          <a:p>
            <a:pPr>
              <a:lnSpc>
                <a:spcPct val="115000"/>
              </a:lnSpc>
              <a:spcBef>
                <a:spcPts val="0"/>
              </a:spcBef>
              <a:spcAft>
                <a:spcPts val="0"/>
              </a:spcAft>
            </a:pPr>
            <a:endParaRPr sz="1500">
              <a:latin typeface="Helvetica Neue"/>
              <a:ea typeface="Helvetica Neue"/>
              <a:cs typeface="Helvetica Neue"/>
              <a:sym typeface="Helvetica Neue"/>
            </a:endParaRPr>
          </a:p>
          <a:p>
            <a:pPr>
              <a:lnSpc>
                <a:spcPct val="115000"/>
              </a:lnSpc>
              <a:spcBef>
                <a:spcPts val="0"/>
              </a:spcBef>
              <a:spcAft>
                <a:spcPts val="0"/>
              </a:spcAft>
            </a:pPr>
            <a:endParaRPr sz="1350">
              <a:latin typeface="Helvetica Neue"/>
              <a:ea typeface="Helvetica Neue"/>
              <a:cs typeface="Helvetica Neue"/>
              <a:sym typeface="Helvetica Neue"/>
            </a:endParaRPr>
          </a:p>
        </p:txBody>
      </p:sp>
      <p:pic>
        <p:nvPicPr>
          <p:cNvPr id="113" name="Google Shape;113;g7cbfc09f93_0_21"/>
          <p:cNvPicPr preferRelativeResize="0"/>
          <p:nvPr/>
        </p:nvPicPr>
        <p:blipFill rotWithShape="1">
          <a:blip r:embed="rId4">
            <a:alphaModFix/>
          </a:blip>
          <a:srcRect/>
          <a:stretch/>
        </p:blipFill>
        <p:spPr>
          <a:xfrm>
            <a:off x="872729" y="3514725"/>
            <a:ext cx="1914524" cy="1351360"/>
          </a:xfrm>
          <a:prstGeom prst="rect">
            <a:avLst/>
          </a:prstGeom>
          <a:noFill/>
          <a:ln>
            <a:noFill/>
          </a:ln>
        </p:spPr>
      </p:pic>
      <p:pic>
        <p:nvPicPr>
          <p:cNvPr id="114" name="Google Shape;114;g7cbfc09f93_0_21"/>
          <p:cNvPicPr preferRelativeResize="0"/>
          <p:nvPr/>
        </p:nvPicPr>
        <p:blipFill>
          <a:blip r:embed="rId5">
            <a:alphaModFix/>
          </a:blip>
          <a:stretch>
            <a:fillRect/>
          </a:stretch>
        </p:blipFill>
        <p:spPr>
          <a:xfrm>
            <a:off x="514351" y="2361544"/>
            <a:ext cx="2612156" cy="456975"/>
          </a:xfrm>
          <a:prstGeom prst="rect">
            <a:avLst/>
          </a:prstGeom>
          <a:noFill/>
          <a:ln>
            <a:noFill/>
          </a:ln>
        </p:spPr>
      </p:pic>
    </p:spTree>
    <p:extLst>
      <p:ext uri="{BB962C8B-B14F-4D97-AF65-F5344CB8AC3E}">
        <p14:creationId xmlns:p14="http://schemas.microsoft.com/office/powerpoint/2010/main" val="38726000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18"/>
        <p:cNvGrpSpPr/>
        <p:nvPr/>
      </p:nvGrpSpPr>
      <p:grpSpPr>
        <a:xfrm>
          <a:off x="0" y="0"/>
          <a:ext cx="0" cy="0"/>
          <a:chOff x="0" y="0"/>
          <a:chExt cx="0" cy="0"/>
        </a:xfrm>
      </p:grpSpPr>
      <p:sp>
        <p:nvSpPr>
          <p:cNvPr id="120" name="Google Shape;120;g7cbfc09f93_0_31"/>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119" name="Google Shape;119;g7cbfc09f93_0_31"/>
          <p:cNvSpPr txBox="1">
            <a:spLocks noGrp="1"/>
          </p:cNvSpPr>
          <p:nvPr>
            <p:ph type="title" idx="4294967295"/>
          </p:nvPr>
        </p:nvSpPr>
        <p:spPr>
          <a:xfrm>
            <a:off x="0" y="977900"/>
            <a:ext cx="6991350" cy="573088"/>
          </a:xfrm>
          <a:prstGeom prst="rect">
            <a:avLst/>
          </a:prstGeom>
          <a:noFill/>
          <a:ln>
            <a:noFill/>
          </a:ln>
        </p:spPr>
        <p:txBody>
          <a:bodyPr spcFirstLastPara="1" vert="horz" wrap="square" lIns="68569" tIns="34275" rIns="68569" bIns="34275" rtlCol="0" anchor="ctr" anchorCtr="0">
            <a:noAutofit/>
          </a:bodyPr>
          <a:lstStyle/>
          <a:p>
            <a:r>
              <a:rPr lang="en-US" dirty="0"/>
              <a:t>Issue -2 : Combining Results </a:t>
            </a:r>
            <a:r>
              <a:rPr lang="en-US" dirty="0" smtClean="0"/>
              <a:t> </a:t>
            </a:r>
            <a:r>
              <a:rPr lang="en-US" dirty="0">
                <a:solidFill>
                  <a:srgbClr val="FFFFFF"/>
                </a:solidFill>
              </a:rPr>
              <a:t>Base Learners</a:t>
            </a:r>
            <a:endParaRPr dirty="0">
              <a:solidFill>
                <a:srgbClr val="FFFFFF"/>
              </a:solidFill>
            </a:endParaRPr>
          </a:p>
        </p:txBody>
      </p:sp>
      <p:pic>
        <p:nvPicPr>
          <p:cNvPr id="121" name="Google Shape;121;g7cbfc09f93_0_31"/>
          <p:cNvPicPr preferRelativeResize="0"/>
          <p:nvPr/>
        </p:nvPicPr>
        <p:blipFill>
          <a:blip r:embed="rId3">
            <a:alphaModFix/>
          </a:blip>
          <a:stretch>
            <a:fillRect/>
          </a:stretch>
        </p:blipFill>
        <p:spPr>
          <a:xfrm>
            <a:off x="3600450" y="2011051"/>
            <a:ext cx="5272088" cy="3607594"/>
          </a:xfrm>
          <a:prstGeom prst="rect">
            <a:avLst/>
          </a:prstGeom>
          <a:noFill/>
          <a:ln>
            <a:noFill/>
          </a:ln>
        </p:spPr>
      </p:pic>
      <p:pic>
        <p:nvPicPr>
          <p:cNvPr id="122" name="Google Shape;122;g7cbfc09f93_0_31"/>
          <p:cNvPicPr preferRelativeResize="0"/>
          <p:nvPr/>
        </p:nvPicPr>
        <p:blipFill>
          <a:blip r:embed="rId4">
            <a:alphaModFix/>
          </a:blip>
          <a:stretch>
            <a:fillRect/>
          </a:stretch>
        </p:blipFill>
        <p:spPr>
          <a:xfrm>
            <a:off x="514351" y="2361544"/>
            <a:ext cx="2612156" cy="456975"/>
          </a:xfrm>
          <a:prstGeom prst="rect">
            <a:avLst/>
          </a:prstGeom>
          <a:noFill/>
          <a:ln>
            <a:noFill/>
          </a:ln>
        </p:spPr>
      </p:pic>
      <p:pic>
        <p:nvPicPr>
          <p:cNvPr id="123" name="Google Shape;123;g7cbfc09f93_0_31"/>
          <p:cNvPicPr preferRelativeResize="0"/>
          <p:nvPr/>
        </p:nvPicPr>
        <p:blipFill rotWithShape="1">
          <a:blip r:embed="rId5">
            <a:alphaModFix/>
          </a:blip>
          <a:srcRect/>
          <a:stretch/>
        </p:blipFill>
        <p:spPr>
          <a:xfrm>
            <a:off x="143462" y="2948998"/>
            <a:ext cx="3971925" cy="1614488"/>
          </a:xfrm>
          <a:prstGeom prst="rect">
            <a:avLst/>
          </a:prstGeom>
          <a:noFill/>
          <a:ln>
            <a:noFill/>
          </a:ln>
        </p:spPr>
      </p:pic>
      <mc:AlternateContent xmlns:mc="http://schemas.openxmlformats.org/markup-compatibility/2006">
        <mc:Choice xmlns:p14="http://schemas.microsoft.com/office/powerpoint/2010/main" Requires="p14">
          <p:contentPart p14:bwMode="auto" r:id="rId6">
            <p14:nvContentPartPr>
              <p14:cNvPr id="2" name="Ink 1"/>
              <p14:cNvContentPartPr/>
              <p14:nvPr/>
            </p14:nvContentPartPr>
            <p14:xfrm>
              <a:off x="1182600" y="4098960"/>
              <a:ext cx="1550880" cy="636840"/>
            </p14:xfrm>
          </p:contentPart>
        </mc:Choice>
        <mc:Fallback>
          <p:pic>
            <p:nvPicPr>
              <p:cNvPr id="2" name="Ink 1"/>
              <p:cNvPicPr/>
              <p:nvPr/>
            </p:nvPicPr>
            <p:blipFill>
              <a:blip r:embed="rId7"/>
              <a:stretch>
                <a:fillRect/>
              </a:stretch>
            </p:blipFill>
            <p:spPr>
              <a:xfrm>
                <a:off x="1173600" y="4087800"/>
                <a:ext cx="1570320" cy="657360"/>
              </a:xfrm>
              <a:prstGeom prst="rect">
                <a:avLst/>
              </a:prstGeom>
            </p:spPr>
          </p:pic>
        </mc:Fallback>
      </mc:AlternateContent>
    </p:spTree>
    <p:extLst>
      <p:ext uri="{BB962C8B-B14F-4D97-AF65-F5344CB8AC3E}">
        <p14:creationId xmlns:p14="http://schemas.microsoft.com/office/powerpoint/2010/main" val="42155802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27"/>
        <p:cNvGrpSpPr/>
        <p:nvPr/>
      </p:nvGrpSpPr>
      <p:grpSpPr>
        <a:xfrm>
          <a:off x="0" y="0"/>
          <a:ext cx="0" cy="0"/>
          <a:chOff x="0" y="0"/>
          <a:chExt cx="0" cy="0"/>
        </a:xfrm>
      </p:grpSpPr>
      <p:sp>
        <p:nvSpPr>
          <p:cNvPr id="129" name="Google Shape;129;g7cc3e9f2bf_0_3"/>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128" name="Google Shape;128;g7cc3e9f2bf_0_3"/>
          <p:cNvSpPr txBox="1">
            <a:spLocks noGrp="1"/>
          </p:cNvSpPr>
          <p:nvPr>
            <p:ph type="title" idx="4294967295"/>
          </p:nvPr>
        </p:nvSpPr>
        <p:spPr>
          <a:xfrm>
            <a:off x="0" y="977900"/>
            <a:ext cx="6991350" cy="573088"/>
          </a:xfrm>
          <a:prstGeom prst="rect">
            <a:avLst/>
          </a:prstGeom>
          <a:noFill/>
          <a:ln>
            <a:noFill/>
          </a:ln>
        </p:spPr>
        <p:txBody>
          <a:bodyPr spcFirstLastPara="1" vert="horz" wrap="square" lIns="68569" tIns="34275" rIns="68569" bIns="34275" rtlCol="0" anchor="ctr" anchorCtr="0">
            <a:noAutofit/>
          </a:bodyPr>
          <a:lstStyle/>
          <a:p>
            <a:r>
              <a:rPr lang="en-US" dirty="0"/>
              <a:t>Issue -2 : Combining Results </a:t>
            </a:r>
            <a:r>
              <a:rPr lang="en-US" dirty="0" smtClean="0">
                <a:solidFill>
                  <a:srgbClr val="FFFFFF"/>
                </a:solidFill>
              </a:rPr>
              <a:t>Base </a:t>
            </a:r>
            <a:r>
              <a:rPr lang="en-US" dirty="0">
                <a:solidFill>
                  <a:srgbClr val="FFFFFF"/>
                </a:solidFill>
              </a:rPr>
              <a:t>Learners</a:t>
            </a:r>
            <a:endParaRPr dirty="0">
              <a:solidFill>
                <a:srgbClr val="FFFFFF"/>
              </a:solidFill>
            </a:endParaRPr>
          </a:p>
        </p:txBody>
      </p:sp>
      <p:pic>
        <p:nvPicPr>
          <p:cNvPr id="130" name="Google Shape;130;g7cc3e9f2bf_0_3"/>
          <p:cNvPicPr preferRelativeResize="0"/>
          <p:nvPr/>
        </p:nvPicPr>
        <p:blipFill>
          <a:blip r:embed="rId3">
            <a:alphaModFix/>
          </a:blip>
          <a:stretch>
            <a:fillRect/>
          </a:stretch>
        </p:blipFill>
        <p:spPr>
          <a:xfrm>
            <a:off x="3600450" y="2011051"/>
            <a:ext cx="5272088" cy="3607594"/>
          </a:xfrm>
          <a:prstGeom prst="rect">
            <a:avLst/>
          </a:prstGeom>
          <a:noFill/>
          <a:ln>
            <a:noFill/>
          </a:ln>
        </p:spPr>
      </p:pic>
      <p:pic>
        <p:nvPicPr>
          <p:cNvPr id="131" name="Google Shape;131;g7cc3e9f2bf_0_3"/>
          <p:cNvPicPr preferRelativeResize="0"/>
          <p:nvPr/>
        </p:nvPicPr>
        <p:blipFill>
          <a:blip r:embed="rId4">
            <a:alphaModFix/>
          </a:blip>
          <a:stretch>
            <a:fillRect/>
          </a:stretch>
        </p:blipFill>
        <p:spPr>
          <a:xfrm>
            <a:off x="514351" y="2361544"/>
            <a:ext cx="2612156" cy="456975"/>
          </a:xfrm>
          <a:prstGeom prst="rect">
            <a:avLst/>
          </a:prstGeom>
          <a:noFill/>
          <a:ln>
            <a:noFill/>
          </a:ln>
        </p:spPr>
      </p:pic>
      <p:pic>
        <p:nvPicPr>
          <p:cNvPr id="133" name="Google Shape;133;g7cc3e9f2bf_0_3"/>
          <p:cNvPicPr preferRelativeResize="0"/>
          <p:nvPr/>
        </p:nvPicPr>
        <p:blipFill>
          <a:blip r:embed="rId5">
            <a:alphaModFix/>
          </a:blip>
          <a:stretch>
            <a:fillRect/>
          </a:stretch>
        </p:blipFill>
        <p:spPr>
          <a:xfrm>
            <a:off x="114301" y="2215219"/>
            <a:ext cx="3757181" cy="2910113"/>
          </a:xfrm>
          <a:prstGeom prst="rect">
            <a:avLst/>
          </a:prstGeom>
          <a:noFill/>
          <a:ln>
            <a:noFill/>
          </a:ln>
        </p:spPr>
      </p:pic>
    </p:spTree>
    <p:extLst>
      <p:ext uri="{BB962C8B-B14F-4D97-AF65-F5344CB8AC3E}">
        <p14:creationId xmlns:p14="http://schemas.microsoft.com/office/powerpoint/2010/main" val="5305625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534400" cy="4525963"/>
          </a:xfrm>
        </p:spPr>
        <p:txBody>
          <a:bodyPr/>
          <a:lstStyle/>
          <a:p>
            <a:pPr>
              <a:buFont typeface="Arial" panose="020B0604020202020204" pitchFamily="34" charset="0"/>
              <a:buChar char="•"/>
            </a:pPr>
            <a:r>
              <a:rPr lang="en-IN" sz="2800" dirty="0"/>
              <a:t>Ensemble classifier performs </a:t>
            </a:r>
            <a:r>
              <a:rPr lang="en-IN" sz="2800" dirty="0" smtClean="0"/>
              <a:t>better than </a:t>
            </a:r>
            <a:r>
              <a:rPr lang="en-IN" sz="2800" dirty="0"/>
              <a:t>the base classifiers when </a:t>
            </a:r>
            <a:r>
              <a:rPr lang="en-IN" sz="2800" dirty="0" smtClean="0"/>
              <a:t>error rate </a:t>
            </a:r>
            <a:r>
              <a:rPr lang="en-IN" sz="2800" dirty="0"/>
              <a:t>is </a:t>
            </a:r>
            <a:r>
              <a:rPr lang="en-IN" sz="2800" dirty="0" smtClean="0"/>
              <a:t>smaller than </a:t>
            </a:r>
            <a:r>
              <a:rPr lang="en-IN" sz="2800" dirty="0"/>
              <a:t>0.5</a:t>
            </a:r>
          </a:p>
          <a:p>
            <a:pPr>
              <a:buFont typeface="Arial" panose="020B0604020202020204" pitchFamily="34" charset="0"/>
              <a:buChar char="•"/>
            </a:pPr>
            <a:r>
              <a:rPr lang="en-IN" sz="2800" dirty="0"/>
              <a:t>Necessary conditions for an ensemble classifier to perform better than a single classifier:</a:t>
            </a:r>
          </a:p>
          <a:p>
            <a:pPr lvl="1"/>
            <a:r>
              <a:rPr lang="en-IN" sz="2800" dirty="0"/>
              <a:t>Base classifiers should be independent of each other</a:t>
            </a:r>
          </a:p>
          <a:p>
            <a:pPr lvl="1"/>
            <a:r>
              <a:rPr lang="en-IN" sz="2800" dirty="0"/>
              <a:t>Base classifiers should do better than a classifier that performs random guessing</a:t>
            </a:r>
          </a:p>
        </p:txBody>
      </p:sp>
      <p:sp>
        <p:nvSpPr>
          <p:cNvPr id="3" name="Content Placeholder 2"/>
          <p:cNvSpPr>
            <a:spLocks noGrp="1"/>
          </p:cNvSpPr>
          <p:nvPr>
            <p:ph sz="quarter" idx="10"/>
          </p:nvPr>
        </p:nvSpPr>
        <p:spPr/>
        <p:txBody>
          <a:bodyPr/>
          <a:lstStyle/>
          <a:p>
            <a:r>
              <a:rPr lang="en-US" dirty="0" smtClean="0"/>
              <a:t>When does Ensemble work?</a:t>
            </a:r>
            <a:endParaRPr lang="en-US" dirty="0"/>
          </a:p>
        </p:txBody>
      </p:sp>
      <mc:AlternateContent xmlns:mc="http://schemas.openxmlformats.org/markup-compatibility/2006">
        <mc:Choice xmlns:p14="http://schemas.microsoft.com/office/powerpoint/2010/main" Requires="p14">
          <p:contentPart p14:bwMode="auto" r:id="rId2">
            <p14:nvContentPartPr>
              <p14:cNvPr id="4" name="Ink 3"/>
              <p14:cNvContentPartPr/>
              <p14:nvPr/>
            </p14:nvContentPartPr>
            <p14:xfrm>
              <a:off x="2963160" y="2131920"/>
              <a:ext cx="5547240" cy="2643480"/>
            </p14:xfrm>
          </p:contentPart>
        </mc:Choice>
        <mc:Fallback>
          <p:pic>
            <p:nvPicPr>
              <p:cNvPr id="4" name="Ink 3"/>
              <p:cNvPicPr/>
              <p:nvPr/>
            </p:nvPicPr>
            <p:blipFill>
              <a:blip r:embed="rId3"/>
              <a:stretch>
                <a:fillRect/>
              </a:stretch>
            </p:blipFill>
            <p:spPr>
              <a:xfrm>
                <a:off x="2952720" y="2128320"/>
                <a:ext cx="5566680" cy="2656800"/>
              </a:xfrm>
              <a:prstGeom prst="rect">
                <a:avLst/>
              </a:prstGeom>
            </p:spPr>
          </p:pic>
        </mc:Fallback>
      </mc:AlternateContent>
    </p:spTree>
    <p:extLst>
      <p:ext uri="{BB962C8B-B14F-4D97-AF65-F5344CB8AC3E}">
        <p14:creationId xmlns:p14="http://schemas.microsoft.com/office/powerpoint/2010/main" val="18553459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1508"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4417145" y="1447800"/>
            <a:ext cx="4726855" cy="3545891"/>
          </a:xfrm>
          <a:noFill/>
        </p:spPr>
      </p:pic>
      <p:sp>
        <p:nvSpPr>
          <p:cNvPr id="21505" name="Rectangle 2"/>
          <p:cNvSpPr>
            <a:spLocks noGrp="1" noChangeArrowheads="1"/>
          </p:cNvSpPr>
          <p:nvPr>
            <p:ph type="title" idx="4294967295"/>
          </p:nvPr>
        </p:nvSpPr>
        <p:spPr>
          <a:xfrm>
            <a:off x="0" y="762000"/>
            <a:ext cx="8280400" cy="533400"/>
          </a:xfrm>
        </p:spPr>
        <p:txBody>
          <a:bodyPr>
            <a:normAutofit fontScale="90000"/>
          </a:bodyPr>
          <a:lstStyle/>
          <a:p>
            <a:r>
              <a:rPr lang="en-US" altLang="en-US" dirty="0" smtClean="0"/>
              <a:t>Why Ensemble Methods work?</a:t>
            </a:r>
          </a:p>
        </p:txBody>
      </p:sp>
      <p:sp>
        <p:nvSpPr>
          <p:cNvPr id="21506" name="Rectangle 3"/>
          <p:cNvSpPr>
            <a:spLocks noGrp="1" noChangeArrowheads="1"/>
          </p:cNvSpPr>
          <p:nvPr>
            <p:ph type="body" sz="half" idx="4294967295"/>
          </p:nvPr>
        </p:nvSpPr>
        <p:spPr>
          <a:xfrm>
            <a:off x="16239" y="1357312"/>
            <a:ext cx="4618038" cy="5181600"/>
          </a:xfrm>
        </p:spPr>
        <p:txBody>
          <a:bodyPr/>
          <a:lstStyle/>
          <a:p>
            <a:r>
              <a:rPr lang="en-US" altLang="en-US" sz="2400" dirty="0" smtClean="0"/>
              <a:t>25 base classifiers</a:t>
            </a:r>
          </a:p>
          <a:p>
            <a:r>
              <a:rPr lang="en-US" altLang="en-US" sz="1800" dirty="0" smtClean="0"/>
              <a:t>Each classifier has </a:t>
            </a:r>
            <a:br>
              <a:rPr lang="en-US" altLang="en-US" sz="1800" dirty="0" smtClean="0"/>
            </a:br>
            <a:r>
              <a:rPr lang="en-US" altLang="en-US" sz="1800" dirty="0" smtClean="0"/>
              <a:t>error rate, </a:t>
            </a:r>
            <a:r>
              <a:rPr lang="en-US" altLang="en-US" sz="1800" dirty="0" smtClean="0">
                <a:sym typeface="Symbol" panose="05050102010706020507" pitchFamily="18" charset="2"/>
              </a:rPr>
              <a:t></a:t>
            </a:r>
            <a:r>
              <a:rPr lang="en-US" altLang="en-US" sz="1800" dirty="0" smtClean="0"/>
              <a:t> = 0.35</a:t>
            </a:r>
          </a:p>
          <a:p>
            <a:r>
              <a:rPr lang="en-IN" sz="1800" dirty="0"/>
              <a:t>If </a:t>
            </a:r>
            <a:r>
              <a:rPr lang="en-IN" sz="1800" dirty="0" smtClean="0"/>
              <a:t>base </a:t>
            </a:r>
            <a:r>
              <a:rPr lang="en-IN" sz="1800" dirty="0"/>
              <a:t>classifiers are identical, then the ensemble will misclassify the same examples predicted incorrectly by the base </a:t>
            </a:r>
            <a:r>
              <a:rPr lang="en-IN" sz="1800" dirty="0" smtClean="0"/>
              <a:t>classifiers</a:t>
            </a:r>
            <a:r>
              <a:rPr lang="en-IN" sz="1800" dirty="0"/>
              <a:t> </a:t>
            </a:r>
            <a:r>
              <a:rPr lang="en-IN" sz="1800" dirty="0" smtClean="0"/>
              <a:t>depicted by dotted line</a:t>
            </a:r>
            <a:endParaRPr lang="en-IN" sz="1800" dirty="0"/>
          </a:p>
          <a:p>
            <a:r>
              <a:rPr lang="en-US" altLang="en-US" sz="1800" dirty="0" smtClean="0"/>
              <a:t>Assume errors made </a:t>
            </a:r>
            <a:br>
              <a:rPr lang="en-US" altLang="en-US" sz="1800" dirty="0" smtClean="0"/>
            </a:br>
            <a:r>
              <a:rPr lang="en-US" altLang="en-US" sz="1800" dirty="0" smtClean="0"/>
              <a:t>by classifiers are uncorrelated</a:t>
            </a:r>
            <a:endParaRPr lang="en-IN" altLang="en-US" sz="1800" dirty="0"/>
          </a:p>
          <a:p>
            <a:r>
              <a:rPr lang="en-IN" sz="1800" dirty="0"/>
              <a:t>E</a:t>
            </a:r>
            <a:r>
              <a:rPr lang="en-IN" sz="1800" dirty="0" smtClean="0"/>
              <a:t>nsemble </a:t>
            </a:r>
            <a:r>
              <a:rPr lang="en-IN" sz="1800" dirty="0"/>
              <a:t>makes a wrong prediction only if </a:t>
            </a:r>
            <a:r>
              <a:rPr lang="en-IN" sz="1800" dirty="0" smtClean="0"/>
              <a:t>base </a:t>
            </a:r>
            <a:r>
              <a:rPr lang="en-IN" sz="1800" dirty="0"/>
              <a:t>classifiers </a:t>
            </a:r>
            <a:r>
              <a:rPr lang="en-IN" sz="1800" dirty="0" smtClean="0"/>
              <a:t>error is more than 0.5</a:t>
            </a:r>
            <a:endParaRPr lang="en-IN" sz="1800" dirty="0"/>
          </a:p>
        </p:txBody>
      </p:sp>
      <p:sp>
        <p:nvSpPr>
          <p:cNvPr id="2" name="Date Placeholder 1"/>
          <p:cNvSpPr>
            <a:spLocks noGrp="1"/>
          </p:cNvSpPr>
          <p:nvPr>
            <p:ph type="dt" sz="quarter" idx="4294967295"/>
          </p:nvPr>
        </p:nvSpPr>
        <p:spPr>
          <a:xfrm>
            <a:off x="0" y="6356350"/>
            <a:ext cx="2133600" cy="365125"/>
          </a:xfrm>
        </p:spPr>
        <p:txBody>
          <a:bodyPr/>
          <a:lstStyle/>
          <a:p>
            <a:pPr>
              <a:defRPr/>
            </a:pPr>
            <a:fld id="{2B1AF54B-03A5-DC48-8802-79C202525446}" type="datetime1">
              <a:rPr lang="en-US"/>
              <a:pPr>
                <a:defRPr/>
              </a:pPr>
              <a:t>9/9/2023</a:t>
            </a:fld>
            <a:endParaRPr lang="en-US"/>
          </a:p>
        </p:txBody>
      </p:sp>
      <p:sp>
        <p:nvSpPr>
          <p:cNvPr id="3" name="Footer Placeholder 2"/>
          <p:cNvSpPr>
            <a:spLocks noGrp="1"/>
          </p:cNvSpPr>
          <p:nvPr>
            <p:ph type="ftr" sz="quarter" idx="4294967295"/>
          </p:nvPr>
        </p:nvSpPr>
        <p:spPr>
          <a:xfrm>
            <a:off x="0" y="6356350"/>
            <a:ext cx="2895600" cy="365125"/>
          </a:xfr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p:spPr>
        <p:txBody>
          <a:bodyPr/>
          <a:lstStyle/>
          <a:p>
            <a:pPr>
              <a:defRPr/>
            </a:pPr>
            <a:fld id="{8BCFA4EA-E398-496C-8366-C88BDBF3F4F5}" type="slidenum">
              <a:rPr lang="en-US" smtClean="0"/>
              <a:pPr>
                <a:defRPr/>
              </a:pPr>
              <a:t>15</a:t>
            </a:fld>
            <a:endParaRPr lang="en-US"/>
          </a:p>
        </p:txBody>
      </p:sp>
    </p:spTree>
    <p:extLst>
      <p:ext uri="{BB962C8B-B14F-4D97-AF65-F5344CB8AC3E}">
        <p14:creationId xmlns:p14="http://schemas.microsoft.com/office/powerpoint/2010/main" val="1522135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 name="object 2"/>
          <p:cNvSpPr txBox="1"/>
          <p:nvPr/>
        </p:nvSpPr>
        <p:spPr>
          <a:xfrm>
            <a:off x="5223028" y="5170287"/>
            <a:ext cx="3703588" cy="1430560"/>
          </a:xfrm>
          <a:prstGeom prst="rect">
            <a:avLst/>
          </a:prstGeom>
        </p:spPr>
        <p:txBody>
          <a:bodyPr vert="horz" wrap="square" lIns="0" tIns="8930" rIns="0" bIns="0" rtlCol="0">
            <a:spAutoFit/>
          </a:bodyPr>
          <a:lstStyle/>
          <a:p>
            <a:pPr marL="26788" fontAlgn="auto">
              <a:spcBef>
                <a:spcPts val="70"/>
              </a:spcBef>
              <a:spcAft>
                <a:spcPts val="0"/>
              </a:spcAft>
              <a:tabLst>
                <a:tab pos="305384" algn="l"/>
              </a:tabLst>
            </a:pPr>
            <a:r>
              <a:rPr sz="2180" i="1" spc="-134" dirty="0">
                <a:solidFill>
                  <a:prstClr val="black"/>
                </a:solidFill>
                <a:latin typeface="STIXGeneral"/>
                <a:cs typeface="STIXGeneral"/>
              </a:rPr>
              <a:t>y</a:t>
            </a:r>
            <a:r>
              <a:rPr sz="2320" i="1" spc="-200" baseline="-20202" dirty="0">
                <a:solidFill>
                  <a:prstClr val="black"/>
                </a:solidFill>
                <a:latin typeface="STIXGeneral"/>
                <a:cs typeface="STIXGeneral"/>
              </a:rPr>
              <a:t>f</a:t>
            </a:r>
            <a:r>
              <a:rPr sz="2180" spc="-134" dirty="0">
                <a:solidFill>
                  <a:prstClr val="black"/>
                </a:solidFill>
                <a:latin typeface="STIXGeneral"/>
                <a:cs typeface="STIXGeneral"/>
              </a:rPr>
              <a:t>̂	</a:t>
            </a:r>
            <a:r>
              <a:rPr sz="2180" dirty="0">
                <a:solidFill>
                  <a:prstClr val="black"/>
                </a:solidFill>
                <a:latin typeface="STIXGeneral"/>
                <a:cs typeface="STIXGeneral"/>
              </a:rPr>
              <a:t>=</a:t>
            </a:r>
            <a:r>
              <a:rPr sz="2180" spc="49" dirty="0">
                <a:solidFill>
                  <a:prstClr val="black"/>
                </a:solidFill>
                <a:latin typeface="STIXGeneral"/>
                <a:cs typeface="STIXGeneral"/>
              </a:rPr>
              <a:t> </a:t>
            </a:r>
            <a:r>
              <a:rPr sz="2180" i="1" spc="-4" dirty="0">
                <a:solidFill>
                  <a:prstClr val="black"/>
                </a:solidFill>
                <a:latin typeface="STIXGeneral"/>
                <a:cs typeface="STIXGeneral"/>
              </a:rPr>
              <a:t>mode</a:t>
            </a:r>
            <a:r>
              <a:rPr sz="2180" spc="-4" dirty="0">
                <a:solidFill>
                  <a:prstClr val="black"/>
                </a:solidFill>
                <a:latin typeface="STIXGeneral"/>
                <a:cs typeface="STIXGeneral"/>
              </a:rPr>
              <a:t>{</a:t>
            </a:r>
            <a:r>
              <a:rPr sz="2180" i="1" spc="-4" dirty="0">
                <a:solidFill>
                  <a:prstClr val="black"/>
                </a:solidFill>
                <a:latin typeface="STIXGeneral"/>
                <a:cs typeface="STIXGeneral"/>
              </a:rPr>
              <a:t>h</a:t>
            </a:r>
            <a:r>
              <a:rPr sz="2320" spc="-5" baseline="-20202" dirty="0">
                <a:solidFill>
                  <a:prstClr val="black"/>
                </a:solidFill>
                <a:latin typeface="STIXGeneral"/>
                <a:cs typeface="STIXGeneral"/>
              </a:rPr>
              <a:t>1</a:t>
            </a:r>
            <a:r>
              <a:rPr sz="2180" spc="-4" dirty="0">
                <a:solidFill>
                  <a:prstClr val="black"/>
                </a:solidFill>
                <a:latin typeface="STIXGeneral"/>
                <a:cs typeface="STIXGeneral"/>
              </a:rPr>
              <a:t>(</a:t>
            </a:r>
            <a:r>
              <a:rPr sz="2180" b="1" spc="-4" dirty="0">
                <a:solidFill>
                  <a:prstClr val="black"/>
                </a:solidFill>
                <a:latin typeface="STIXGeneral"/>
                <a:cs typeface="STIXGeneral"/>
              </a:rPr>
              <a:t>x</a:t>
            </a:r>
            <a:r>
              <a:rPr sz="2180" spc="-4" dirty="0">
                <a:solidFill>
                  <a:prstClr val="black"/>
                </a:solidFill>
                <a:latin typeface="STIXGeneral"/>
                <a:cs typeface="STIXGeneral"/>
              </a:rPr>
              <a:t>),</a:t>
            </a:r>
            <a:r>
              <a:rPr sz="2180" spc="-190" dirty="0">
                <a:solidFill>
                  <a:prstClr val="black"/>
                </a:solidFill>
                <a:latin typeface="STIXGeneral"/>
                <a:cs typeface="STIXGeneral"/>
              </a:rPr>
              <a:t> </a:t>
            </a:r>
            <a:r>
              <a:rPr sz="2180" i="1" spc="-7" dirty="0">
                <a:solidFill>
                  <a:prstClr val="black"/>
                </a:solidFill>
                <a:latin typeface="STIXGeneral"/>
                <a:cs typeface="STIXGeneral"/>
              </a:rPr>
              <a:t>h</a:t>
            </a:r>
            <a:r>
              <a:rPr sz="2320" spc="-11" baseline="-20202" dirty="0">
                <a:solidFill>
                  <a:prstClr val="black"/>
                </a:solidFill>
                <a:latin typeface="STIXGeneral"/>
                <a:cs typeface="STIXGeneral"/>
              </a:rPr>
              <a:t>2</a:t>
            </a:r>
            <a:r>
              <a:rPr sz="2180" spc="-7" dirty="0">
                <a:solidFill>
                  <a:prstClr val="black"/>
                </a:solidFill>
                <a:latin typeface="STIXGeneral"/>
                <a:cs typeface="STIXGeneral"/>
              </a:rPr>
              <a:t>(</a:t>
            </a:r>
            <a:r>
              <a:rPr sz="2180" b="1" spc="-7" dirty="0">
                <a:solidFill>
                  <a:prstClr val="black"/>
                </a:solidFill>
                <a:latin typeface="STIXGeneral"/>
                <a:cs typeface="STIXGeneral"/>
              </a:rPr>
              <a:t>x</a:t>
            </a:r>
            <a:r>
              <a:rPr sz="2180" spc="-7" dirty="0">
                <a:solidFill>
                  <a:prstClr val="black"/>
                </a:solidFill>
                <a:latin typeface="STIXGeneral"/>
                <a:cs typeface="STIXGeneral"/>
              </a:rPr>
              <a:t>),</a:t>
            </a:r>
            <a:r>
              <a:rPr sz="2180" spc="-186" dirty="0">
                <a:solidFill>
                  <a:prstClr val="black"/>
                </a:solidFill>
                <a:latin typeface="STIXGeneral"/>
                <a:cs typeface="STIXGeneral"/>
              </a:rPr>
              <a:t> </a:t>
            </a:r>
            <a:r>
              <a:rPr sz="2180" dirty="0">
                <a:solidFill>
                  <a:prstClr val="black"/>
                </a:solidFill>
                <a:latin typeface="STIXGeneral"/>
                <a:cs typeface="STIXGeneral"/>
              </a:rPr>
              <a:t>.</a:t>
            </a:r>
            <a:r>
              <a:rPr sz="2180" spc="-190" dirty="0">
                <a:solidFill>
                  <a:prstClr val="black"/>
                </a:solidFill>
                <a:latin typeface="STIXGeneral"/>
                <a:cs typeface="STIXGeneral"/>
              </a:rPr>
              <a:t> </a:t>
            </a:r>
            <a:r>
              <a:rPr sz="2180" dirty="0">
                <a:solidFill>
                  <a:prstClr val="black"/>
                </a:solidFill>
                <a:latin typeface="STIXGeneral"/>
                <a:cs typeface="STIXGeneral"/>
              </a:rPr>
              <a:t>.</a:t>
            </a:r>
            <a:r>
              <a:rPr sz="2180" spc="-190" dirty="0">
                <a:solidFill>
                  <a:prstClr val="black"/>
                </a:solidFill>
                <a:latin typeface="STIXGeneral"/>
                <a:cs typeface="STIXGeneral"/>
              </a:rPr>
              <a:t> </a:t>
            </a:r>
            <a:r>
              <a:rPr sz="2180" dirty="0">
                <a:solidFill>
                  <a:prstClr val="black"/>
                </a:solidFill>
                <a:latin typeface="STIXGeneral"/>
                <a:cs typeface="STIXGeneral"/>
              </a:rPr>
              <a:t>.</a:t>
            </a:r>
            <a:r>
              <a:rPr sz="2180" spc="-186" dirty="0">
                <a:solidFill>
                  <a:prstClr val="black"/>
                </a:solidFill>
                <a:latin typeface="STIXGeneral"/>
                <a:cs typeface="STIXGeneral"/>
              </a:rPr>
              <a:t> </a:t>
            </a:r>
            <a:r>
              <a:rPr sz="2180" i="1" spc="-14" dirty="0">
                <a:solidFill>
                  <a:prstClr val="black"/>
                </a:solidFill>
                <a:latin typeface="STIXGeneral"/>
                <a:cs typeface="STIXGeneral"/>
              </a:rPr>
              <a:t>h</a:t>
            </a:r>
            <a:r>
              <a:rPr sz="2320" i="1" spc="-21" baseline="-20202" dirty="0">
                <a:solidFill>
                  <a:prstClr val="black"/>
                </a:solidFill>
                <a:latin typeface="STIXGeneral"/>
                <a:cs typeface="STIXGeneral"/>
              </a:rPr>
              <a:t>n</a:t>
            </a:r>
            <a:r>
              <a:rPr sz="2180" spc="-14" dirty="0">
                <a:solidFill>
                  <a:prstClr val="black"/>
                </a:solidFill>
                <a:latin typeface="STIXGeneral"/>
                <a:cs typeface="STIXGeneral"/>
              </a:rPr>
              <a:t>(</a:t>
            </a:r>
            <a:r>
              <a:rPr sz="2180" b="1" spc="-14" dirty="0">
                <a:solidFill>
                  <a:prstClr val="black"/>
                </a:solidFill>
                <a:latin typeface="STIXGeneral"/>
                <a:cs typeface="STIXGeneral"/>
              </a:rPr>
              <a:t>x</a:t>
            </a:r>
            <a:r>
              <a:rPr sz="2180" spc="-14" dirty="0">
                <a:solidFill>
                  <a:prstClr val="black"/>
                </a:solidFill>
                <a:latin typeface="STIXGeneral"/>
                <a:cs typeface="STIXGeneral"/>
              </a:rPr>
              <a:t>)}</a:t>
            </a:r>
            <a:endParaRPr sz="2180">
              <a:solidFill>
                <a:prstClr val="black"/>
              </a:solidFill>
              <a:latin typeface="STIXGeneral"/>
              <a:cs typeface="STIXGeneral"/>
            </a:endParaRPr>
          </a:p>
          <a:p>
            <a:pPr marL="396018" algn="ctr" fontAlgn="auto">
              <a:spcBef>
                <a:spcPts val="2850"/>
              </a:spcBef>
              <a:spcAft>
                <a:spcPts val="0"/>
              </a:spcAft>
              <a:tabLst>
                <a:tab pos="1105902" algn="l"/>
              </a:tabLst>
            </a:pPr>
            <a:r>
              <a:rPr sz="2531" spc="-15" baseline="-2314" dirty="0">
                <a:solidFill>
                  <a:prstClr val="black"/>
                </a:solidFill>
                <a:latin typeface="Arial"/>
                <a:cs typeface="Arial"/>
              </a:rPr>
              <a:t>where	</a:t>
            </a:r>
            <a:r>
              <a:rPr sz="2461" i="1" spc="-18" dirty="0">
                <a:solidFill>
                  <a:prstClr val="black"/>
                </a:solidFill>
                <a:latin typeface="STIXGeneral"/>
                <a:cs typeface="STIXGeneral"/>
              </a:rPr>
              <a:t>h</a:t>
            </a:r>
            <a:r>
              <a:rPr sz="2584" i="1" spc="-26" baseline="-20408" dirty="0">
                <a:solidFill>
                  <a:prstClr val="black"/>
                </a:solidFill>
                <a:latin typeface="STIXGeneral"/>
                <a:cs typeface="STIXGeneral"/>
              </a:rPr>
              <a:t>i</a:t>
            </a:r>
            <a:r>
              <a:rPr sz="2461" spc="-18" dirty="0">
                <a:solidFill>
                  <a:prstClr val="black"/>
                </a:solidFill>
                <a:latin typeface="STIXGeneral"/>
                <a:cs typeface="STIXGeneral"/>
              </a:rPr>
              <a:t>(</a:t>
            </a:r>
            <a:r>
              <a:rPr sz="2461" b="1" spc="-18" dirty="0">
                <a:solidFill>
                  <a:prstClr val="black"/>
                </a:solidFill>
                <a:latin typeface="STIXGeneral"/>
                <a:cs typeface="STIXGeneral"/>
              </a:rPr>
              <a:t>x</a:t>
            </a:r>
            <a:r>
              <a:rPr sz="2461" spc="-18" dirty="0">
                <a:solidFill>
                  <a:prstClr val="black"/>
                </a:solidFill>
                <a:latin typeface="STIXGeneral"/>
                <a:cs typeface="STIXGeneral"/>
              </a:rPr>
              <a:t>) </a:t>
            </a:r>
            <a:r>
              <a:rPr sz="2461" dirty="0">
                <a:solidFill>
                  <a:prstClr val="black"/>
                </a:solidFill>
                <a:latin typeface="STIXGeneral"/>
                <a:cs typeface="STIXGeneral"/>
              </a:rPr>
              <a:t>=</a:t>
            </a:r>
            <a:r>
              <a:rPr sz="2461" spc="137" dirty="0">
                <a:solidFill>
                  <a:prstClr val="black"/>
                </a:solidFill>
                <a:latin typeface="STIXGeneral"/>
                <a:cs typeface="STIXGeneral"/>
              </a:rPr>
              <a:t> </a:t>
            </a:r>
            <a:r>
              <a:rPr sz="2461" i="1" spc="-225" dirty="0">
                <a:solidFill>
                  <a:prstClr val="black"/>
                </a:solidFill>
                <a:latin typeface="STIXGeneral"/>
                <a:cs typeface="STIXGeneral"/>
              </a:rPr>
              <a:t>y</a:t>
            </a:r>
            <a:r>
              <a:rPr sz="2584" i="1" spc="-337" baseline="-20408" dirty="0">
                <a:solidFill>
                  <a:prstClr val="black"/>
                </a:solidFill>
                <a:latin typeface="STIXGeneral"/>
                <a:cs typeface="STIXGeneral"/>
              </a:rPr>
              <a:t>i</a:t>
            </a:r>
            <a:endParaRPr sz="2584" baseline="-20408">
              <a:solidFill>
                <a:prstClr val="black"/>
              </a:solidFill>
              <a:latin typeface="STIXGeneral"/>
              <a:cs typeface="STIXGeneral"/>
            </a:endParaRPr>
          </a:p>
        </p:txBody>
      </p:sp>
      <p:sp>
        <p:nvSpPr>
          <p:cNvPr id="3" name="object 3"/>
          <p:cNvSpPr txBox="1"/>
          <p:nvPr/>
        </p:nvSpPr>
        <p:spPr>
          <a:xfrm>
            <a:off x="3372020" y="1396023"/>
            <a:ext cx="2816870" cy="282129"/>
          </a:xfrm>
          <a:prstGeom prst="rect">
            <a:avLst/>
          </a:prstGeom>
          <a:solidFill>
            <a:srgbClr val="D9D9D9"/>
          </a:solidFill>
          <a:ln w="25400">
            <a:solidFill>
              <a:srgbClr val="000000"/>
            </a:solidFill>
          </a:ln>
        </p:spPr>
        <p:txBody>
          <a:bodyPr vert="horz" wrap="square" lIns="0" tIns="0" rIns="0" bIns="0" rtlCol="0">
            <a:spAutoFit/>
          </a:bodyPr>
          <a:lstStyle/>
          <a:p>
            <a:pPr marL="843825" fontAlgn="auto">
              <a:lnSpc>
                <a:spcPts val="2159"/>
              </a:lnSpc>
              <a:spcBef>
                <a:spcPts val="0"/>
              </a:spcBef>
              <a:spcAft>
                <a:spcPts val="0"/>
              </a:spcAft>
            </a:pPr>
            <a:r>
              <a:rPr sz="1969" spc="-112" dirty="0">
                <a:solidFill>
                  <a:prstClr val="black"/>
                </a:solidFill>
                <a:latin typeface="Arial"/>
                <a:cs typeface="Arial"/>
              </a:rPr>
              <a:t>Training</a:t>
            </a:r>
            <a:r>
              <a:rPr sz="1969" spc="-7" dirty="0">
                <a:solidFill>
                  <a:prstClr val="black"/>
                </a:solidFill>
                <a:latin typeface="Arial"/>
                <a:cs typeface="Arial"/>
              </a:rPr>
              <a:t> </a:t>
            </a:r>
            <a:r>
              <a:rPr sz="1969" spc="-95" dirty="0">
                <a:solidFill>
                  <a:prstClr val="black"/>
                </a:solidFill>
                <a:latin typeface="Arial"/>
                <a:cs typeface="Arial"/>
              </a:rPr>
              <a:t>set</a:t>
            </a:r>
            <a:endParaRPr sz="1969">
              <a:solidFill>
                <a:prstClr val="black"/>
              </a:solidFill>
              <a:latin typeface="Arial"/>
              <a:cs typeface="Arial"/>
            </a:endParaRPr>
          </a:p>
        </p:txBody>
      </p:sp>
      <p:grpSp>
        <p:nvGrpSpPr>
          <p:cNvPr id="4" name="object 4"/>
          <p:cNvGrpSpPr/>
          <p:nvPr/>
        </p:nvGrpSpPr>
        <p:grpSpPr>
          <a:xfrm>
            <a:off x="3454199" y="2475595"/>
            <a:ext cx="450949" cy="469702"/>
            <a:chOff x="4912639" y="3520846"/>
            <a:chExt cx="641350" cy="668020"/>
          </a:xfrm>
        </p:grpSpPr>
        <p:sp>
          <p:nvSpPr>
            <p:cNvPr id="5" name="object 5"/>
            <p:cNvSpPr/>
            <p:nvPr/>
          </p:nvSpPr>
          <p:spPr>
            <a:xfrm>
              <a:off x="4918989" y="3527196"/>
              <a:ext cx="628650" cy="655320"/>
            </a:xfrm>
            <a:custGeom>
              <a:avLst/>
              <a:gdLst/>
              <a:ahLst/>
              <a:cxnLst/>
              <a:rect l="l" t="t" r="r" b="b"/>
              <a:pathLst>
                <a:path w="628650" h="655320">
                  <a:moveTo>
                    <a:pt x="523735" y="0"/>
                  </a:moveTo>
                  <a:lnTo>
                    <a:pt x="104749" y="0"/>
                  </a:lnTo>
                  <a:lnTo>
                    <a:pt x="63977" y="8232"/>
                  </a:lnTo>
                  <a:lnTo>
                    <a:pt x="30681" y="30681"/>
                  </a:lnTo>
                  <a:lnTo>
                    <a:pt x="8232" y="63977"/>
                  </a:lnTo>
                  <a:lnTo>
                    <a:pt x="0" y="104749"/>
                  </a:lnTo>
                  <a:lnTo>
                    <a:pt x="0" y="549960"/>
                  </a:lnTo>
                  <a:lnTo>
                    <a:pt x="8232" y="590732"/>
                  </a:lnTo>
                  <a:lnTo>
                    <a:pt x="30681" y="624028"/>
                  </a:lnTo>
                  <a:lnTo>
                    <a:pt x="63977" y="646478"/>
                  </a:lnTo>
                  <a:lnTo>
                    <a:pt x="104749" y="654710"/>
                  </a:lnTo>
                  <a:lnTo>
                    <a:pt x="523735" y="654710"/>
                  </a:lnTo>
                  <a:lnTo>
                    <a:pt x="564507" y="646478"/>
                  </a:lnTo>
                  <a:lnTo>
                    <a:pt x="597803" y="624028"/>
                  </a:lnTo>
                  <a:lnTo>
                    <a:pt x="620252" y="590732"/>
                  </a:lnTo>
                  <a:lnTo>
                    <a:pt x="628484" y="549960"/>
                  </a:lnTo>
                  <a:lnTo>
                    <a:pt x="628484" y="104749"/>
                  </a:lnTo>
                  <a:lnTo>
                    <a:pt x="620252" y="63977"/>
                  </a:lnTo>
                  <a:lnTo>
                    <a:pt x="597803" y="30681"/>
                  </a:lnTo>
                  <a:lnTo>
                    <a:pt x="564507" y="8232"/>
                  </a:lnTo>
                  <a:lnTo>
                    <a:pt x="523735"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 name="object 6"/>
            <p:cNvSpPr/>
            <p:nvPr/>
          </p:nvSpPr>
          <p:spPr>
            <a:xfrm>
              <a:off x="4918989" y="3527196"/>
              <a:ext cx="628650" cy="655320"/>
            </a:xfrm>
            <a:custGeom>
              <a:avLst/>
              <a:gdLst/>
              <a:ahLst/>
              <a:cxnLst/>
              <a:rect l="l" t="t" r="r" b="b"/>
              <a:pathLst>
                <a:path w="628650" h="655320">
                  <a:moveTo>
                    <a:pt x="0" y="104748"/>
                  </a:moveTo>
                  <a:lnTo>
                    <a:pt x="8231" y="63975"/>
                  </a:lnTo>
                  <a:lnTo>
                    <a:pt x="30680" y="30680"/>
                  </a:lnTo>
                  <a:lnTo>
                    <a:pt x="63975" y="8231"/>
                  </a:lnTo>
                  <a:lnTo>
                    <a:pt x="104748" y="0"/>
                  </a:lnTo>
                  <a:lnTo>
                    <a:pt x="523728" y="0"/>
                  </a:lnTo>
                  <a:lnTo>
                    <a:pt x="564501" y="8231"/>
                  </a:lnTo>
                  <a:lnTo>
                    <a:pt x="597796" y="30680"/>
                  </a:lnTo>
                  <a:lnTo>
                    <a:pt x="620244" y="63975"/>
                  </a:lnTo>
                  <a:lnTo>
                    <a:pt x="628476" y="104748"/>
                  </a:lnTo>
                  <a:lnTo>
                    <a:pt x="628476" y="549954"/>
                  </a:lnTo>
                  <a:lnTo>
                    <a:pt x="620244" y="590727"/>
                  </a:lnTo>
                  <a:lnTo>
                    <a:pt x="597796" y="624022"/>
                  </a:lnTo>
                  <a:lnTo>
                    <a:pt x="564501" y="646470"/>
                  </a:lnTo>
                  <a:lnTo>
                    <a:pt x="523728" y="654702"/>
                  </a:lnTo>
                  <a:lnTo>
                    <a:pt x="104748" y="654702"/>
                  </a:lnTo>
                  <a:lnTo>
                    <a:pt x="63975" y="646470"/>
                  </a:lnTo>
                  <a:lnTo>
                    <a:pt x="30680" y="624022"/>
                  </a:lnTo>
                  <a:lnTo>
                    <a:pt x="8231" y="590727"/>
                  </a:lnTo>
                  <a:lnTo>
                    <a:pt x="0" y="549954"/>
                  </a:lnTo>
                  <a:lnTo>
                    <a:pt x="0" y="104748"/>
                  </a:lnTo>
                  <a:close/>
                </a:path>
              </a:pathLst>
            </a:custGeom>
            <a:ln w="12700">
              <a:solidFill>
                <a:srgbClr val="D7E4BD"/>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grpSp>
      <p:sp>
        <p:nvSpPr>
          <p:cNvPr id="7" name="object 7"/>
          <p:cNvSpPr txBox="1"/>
          <p:nvPr/>
        </p:nvSpPr>
        <p:spPr>
          <a:xfrm>
            <a:off x="3563525" y="2562821"/>
            <a:ext cx="232172" cy="268640"/>
          </a:xfrm>
          <a:prstGeom prst="rect">
            <a:avLst/>
          </a:prstGeom>
        </p:spPr>
        <p:txBody>
          <a:bodyPr vert="horz" wrap="square" lIns="0" tIns="8930" rIns="0" bIns="0" rtlCol="0">
            <a:spAutoFit/>
          </a:bodyPr>
          <a:lstStyle/>
          <a:p>
            <a:pPr marL="26788" fontAlgn="auto">
              <a:spcBef>
                <a:spcPts val="70"/>
              </a:spcBef>
              <a:spcAft>
                <a:spcPts val="0"/>
              </a:spcAft>
            </a:pPr>
            <a:r>
              <a:rPr sz="1687" spc="-80" dirty="0">
                <a:solidFill>
                  <a:srgbClr val="FFFFFF"/>
                </a:solidFill>
                <a:latin typeface="Arial"/>
                <a:cs typeface="Arial"/>
              </a:rPr>
              <a:t>h</a:t>
            </a:r>
            <a:r>
              <a:rPr sz="1687" spc="-121" baseline="-17361" dirty="0">
                <a:solidFill>
                  <a:srgbClr val="FFFFFF"/>
                </a:solidFill>
                <a:latin typeface="Arial"/>
                <a:cs typeface="Arial"/>
              </a:rPr>
              <a:t>1</a:t>
            </a:r>
            <a:endParaRPr sz="1687" baseline="-17361">
              <a:solidFill>
                <a:prstClr val="black"/>
              </a:solidFill>
              <a:latin typeface="Arial"/>
              <a:cs typeface="Arial"/>
            </a:endParaRPr>
          </a:p>
        </p:txBody>
      </p:sp>
      <p:grpSp>
        <p:nvGrpSpPr>
          <p:cNvPr id="8" name="object 8"/>
          <p:cNvGrpSpPr/>
          <p:nvPr/>
        </p:nvGrpSpPr>
        <p:grpSpPr>
          <a:xfrm>
            <a:off x="4059096" y="2486149"/>
            <a:ext cx="450949" cy="469702"/>
            <a:chOff x="5772937" y="3535857"/>
            <a:chExt cx="641350" cy="668020"/>
          </a:xfrm>
        </p:grpSpPr>
        <p:sp>
          <p:nvSpPr>
            <p:cNvPr id="9" name="object 9"/>
            <p:cNvSpPr/>
            <p:nvPr/>
          </p:nvSpPr>
          <p:spPr>
            <a:xfrm>
              <a:off x="5779287" y="3542207"/>
              <a:ext cx="628650" cy="655320"/>
            </a:xfrm>
            <a:custGeom>
              <a:avLst/>
              <a:gdLst/>
              <a:ahLst/>
              <a:cxnLst/>
              <a:rect l="l" t="t" r="r" b="b"/>
              <a:pathLst>
                <a:path w="628650" h="655320">
                  <a:moveTo>
                    <a:pt x="523735" y="0"/>
                  </a:moveTo>
                  <a:lnTo>
                    <a:pt x="104749" y="0"/>
                  </a:lnTo>
                  <a:lnTo>
                    <a:pt x="63977" y="8232"/>
                  </a:lnTo>
                  <a:lnTo>
                    <a:pt x="30681" y="30681"/>
                  </a:lnTo>
                  <a:lnTo>
                    <a:pt x="8232" y="63977"/>
                  </a:lnTo>
                  <a:lnTo>
                    <a:pt x="0" y="104749"/>
                  </a:lnTo>
                  <a:lnTo>
                    <a:pt x="0" y="549948"/>
                  </a:lnTo>
                  <a:lnTo>
                    <a:pt x="8232" y="590720"/>
                  </a:lnTo>
                  <a:lnTo>
                    <a:pt x="30681" y="624016"/>
                  </a:lnTo>
                  <a:lnTo>
                    <a:pt x="63977" y="646465"/>
                  </a:lnTo>
                  <a:lnTo>
                    <a:pt x="104749" y="654697"/>
                  </a:lnTo>
                  <a:lnTo>
                    <a:pt x="523735" y="654697"/>
                  </a:lnTo>
                  <a:lnTo>
                    <a:pt x="564507" y="646465"/>
                  </a:lnTo>
                  <a:lnTo>
                    <a:pt x="597803" y="624016"/>
                  </a:lnTo>
                  <a:lnTo>
                    <a:pt x="620252" y="590720"/>
                  </a:lnTo>
                  <a:lnTo>
                    <a:pt x="628484" y="549948"/>
                  </a:lnTo>
                  <a:lnTo>
                    <a:pt x="628484" y="104749"/>
                  </a:lnTo>
                  <a:lnTo>
                    <a:pt x="620252" y="63977"/>
                  </a:lnTo>
                  <a:lnTo>
                    <a:pt x="597803" y="30681"/>
                  </a:lnTo>
                  <a:lnTo>
                    <a:pt x="564507" y="8232"/>
                  </a:lnTo>
                  <a:lnTo>
                    <a:pt x="523735"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0" name="object 10"/>
            <p:cNvSpPr/>
            <p:nvPr/>
          </p:nvSpPr>
          <p:spPr>
            <a:xfrm>
              <a:off x="5779287" y="3542207"/>
              <a:ext cx="628650" cy="655320"/>
            </a:xfrm>
            <a:custGeom>
              <a:avLst/>
              <a:gdLst/>
              <a:ahLst/>
              <a:cxnLst/>
              <a:rect l="l" t="t" r="r" b="b"/>
              <a:pathLst>
                <a:path w="628650" h="655320">
                  <a:moveTo>
                    <a:pt x="0" y="104748"/>
                  </a:moveTo>
                  <a:lnTo>
                    <a:pt x="8231" y="63975"/>
                  </a:lnTo>
                  <a:lnTo>
                    <a:pt x="30680" y="30680"/>
                  </a:lnTo>
                  <a:lnTo>
                    <a:pt x="63975" y="8231"/>
                  </a:lnTo>
                  <a:lnTo>
                    <a:pt x="104748" y="0"/>
                  </a:lnTo>
                  <a:lnTo>
                    <a:pt x="523728" y="0"/>
                  </a:lnTo>
                  <a:lnTo>
                    <a:pt x="564501" y="8231"/>
                  </a:lnTo>
                  <a:lnTo>
                    <a:pt x="597796" y="30680"/>
                  </a:lnTo>
                  <a:lnTo>
                    <a:pt x="620244" y="63975"/>
                  </a:lnTo>
                  <a:lnTo>
                    <a:pt x="628476" y="104748"/>
                  </a:lnTo>
                  <a:lnTo>
                    <a:pt x="628476" y="549954"/>
                  </a:lnTo>
                  <a:lnTo>
                    <a:pt x="620244" y="590727"/>
                  </a:lnTo>
                  <a:lnTo>
                    <a:pt x="597796" y="624022"/>
                  </a:lnTo>
                  <a:lnTo>
                    <a:pt x="564501" y="646470"/>
                  </a:lnTo>
                  <a:lnTo>
                    <a:pt x="523728" y="654702"/>
                  </a:lnTo>
                  <a:lnTo>
                    <a:pt x="104748" y="654702"/>
                  </a:lnTo>
                  <a:lnTo>
                    <a:pt x="63975" y="646470"/>
                  </a:lnTo>
                  <a:lnTo>
                    <a:pt x="30680" y="624022"/>
                  </a:lnTo>
                  <a:lnTo>
                    <a:pt x="8231" y="590727"/>
                  </a:lnTo>
                  <a:lnTo>
                    <a:pt x="0" y="549954"/>
                  </a:lnTo>
                  <a:lnTo>
                    <a:pt x="0" y="104748"/>
                  </a:lnTo>
                  <a:close/>
                </a:path>
              </a:pathLst>
            </a:custGeom>
            <a:ln w="12700">
              <a:solidFill>
                <a:srgbClr val="D7E4BD"/>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grpSp>
      <p:sp>
        <p:nvSpPr>
          <p:cNvPr id="11" name="object 11"/>
          <p:cNvSpPr txBox="1"/>
          <p:nvPr/>
        </p:nvSpPr>
        <p:spPr>
          <a:xfrm>
            <a:off x="4168423" y="2573536"/>
            <a:ext cx="232618" cy="268640"/>
          </a:xfrm>
          <a:prstGeom prst="rect">
            <a:avLst/>
          </a:prstGeom>
        </p:spPr>
        <p:txBody>
          <a:bodyPr vert="horz" wrap="square" lIns="0" tIns="8930" rIns="0" bIns="0" rtlCol="0">
            <a:spAutoFit/>
          </a:bodyPr>
          <a:lstStyle/>
          <a:p>
            <a:pPr marL="26788" fontAlgn="auto">
              <a:spcBef>
                <a:spcPts val="70"/>
              </a:spcBef>
              <a:spcAft>
                <a:spcPts val="0"/>
              </a:spcAft>
            </a:pPr>
            <a:r>
              <a:rPr sz="1687" spc="-80" dirty="0">
                <a:solidFill>
                  <a:srgbClr val="FFFFFF"/>
                </a:solidFill>
                <a:latin typeface="Arial"/>
                <a:cs typeface="Arial"/>
              </a:rPr>
              <a:t>h</a:t>
            </a:r>
            <a:r>
              <a:rPr sz="1687" spc="-121" baseline="-17361" dirty="0">
                <a:solidFill>
                  <a:srgbClr val="FFFFFF"/>
                </a:solidFill>
                <a:latin typeface="Arial"/>
                <a:cs typeface="Arial"/>
              </a:rPr>
              <a:t>2</a:t>
            </a:r>
            <a:endParaRPr sz="1687" baseline="-17361">
              <a:solidFill>
                <a:prstClr val="black"/>
              </a:solidFill>
              <a:latin typeface="Arial"/>
              <a:cs typeface="Arial"/>
            </a:endParaRPr>
          </a:p>
        </p:txBody>
      </p:sp>
      <p:grpSp>
        <p:nvGrpSpPr>
          <p:cNvPr id="12" name="object 12"/>
          <p:cNvGrpSpPr/>
          <p:nvPr/>
        </p:nvGrpSpPr>
        <p:grpSpPr>
          <a:xfrm>
            <a:off x="5658957" y="2475595"/>
            <a:ext cx="450949" cy="469702"/>
            <a:chOff x="8048294" y="3520846"/>
            <a:chExt cx="641350" cy="668020"/>
          </a:xfrm>
        </p:grpSpPr>
        <p:sp>
          <p:nvSpPr>
            <p:cNvPr id="13" name="object 13"/>
            <p:cNvSpPr/>
            <p:nvPr/>
          </p:nvSpPr>
          <p:spPr>
            <a:xfrm>
              <a:off x="8054644" y="3527196"/>
              <a:ext cx="628650" cy="655320"/>
            </a:xfrm>
            <a:custGeom>
              <a:avLst/>
              <a:gdLst/>
              <a:ahLst/>
              <a:cxnLst/>
              <a:rect l="l" t="t" r="r" b="b"/>
              <a:pathLst>
                <a:path w="628650" h="655320">
                  <a:moveTo>
                    <a:pt x="523722" y="0"/>
                  </a:moveTo>
                  <a:lnTo>
                    <a:pt x="104749" y="0"/>
                  </a:lnTo>
                  <a:lnTo>
                    <a:pt x="63977" y="8232"/>
                  </a:lnTo>
                  <a:lnTo>
                    <a:pt x="30681" y="30681"/>
                  </a:lnTo>
                  <a:lnTo>
                    <a:pt x="8232" y="63977"/>
                  </a:lnTo>
                  <a:lnTo>
                    <a:pt x="0" y="104749"/>
                  </a:lnTo>
                  <a:lnTo>
                    <a:pt x="0" y="549960"/>
                  </a:lnTo>
                  <a:lnTo>
                    <a:pt x="8232" y="590732"/>
                  </a:lnTo>
                  <a:lnTo>
                    <a:pt x="30681" y="624028"/>
                  </a:lnTo>
                  <a:lnTo>
                    <a:pt x="63977" y="646478"/>
                  </a:lnTo>
                  <a:lnTo>
                    <a:pt x="104749" y="654710"/>
                  </a:lnTo>
                  <a:lnTo>
                    <a:pt x="523722" y="654710"/>
                  </a:lnTo>
                  <a:lnTo>
                    <a:pt x="564494" y="646478"/>
                  </a:lnTo>
                  <a:lnTo>
                    <a:pt x="597790" y="624028"/>
                  </a:lnTo>
                  <a:lnTo>
                    <a:pt x="620240" y="590732"/>
                  </a:lnTo>
                  <a:lnTo>
                    <a:pt x="628472" y="549960"/>
                  </a:lnTo>
                  <a:lnTo>
                    <a:pt x="628472" y="104749"/>
                  </a:lnTo>
                  <a:lnTo>
                    <a:pt x="620240" y="63977"/>
                  </a:lnTo>
                  <a:lnTo>
                    <a:pt x="597790" y="30681"/>
                  </a:lnTo>
                  <a:lnTo>
                    <a:pt x="564494" y="8232"/>
                  </a:lnTo>
                  <a:lnTo>
                    <a:pt x="523722"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4" name="object 14"/>
            <p:cNvSpPr/>
            <p:nvPr/>
          </p:nvSpPr>
          <p:spPr>
            <a:xfrm>
              <a:off x="8054644" y="3527196"/>
              <a:ext cx="628650" cy="655320"/>
            </a:xfrm>
            <a:custGeom>
              <a:avLst/>
              <a:gdLst/>
              <a:ahLst/>
              <a:cxnLst/>
              <a:rect l="l" t="t" r="r" b="b"/>
              <a:pathLst>
                <a:path w="628650" h="655320">
                  <a:moveTo>
                    <a:pt x="0" y="104748"/>
                  </a:moveTo>
                  <a:lnTo>
                    <a:pt x="8231" y="63975"/>
                  </a:lnTo>
                  <a:lnTo>
                    <a:pt x="30680" y="30680"/>
                  </a:lnTo>
                  <a:lnTo>
                    <a:pt x="63975" y="8231"/>
                  </a:lnTo>
                  <a:lnTo>
                    <a:pt x="104748" y="0"/>
                  </a:lnTo>
                  <a:lnTo>
                    <a:pt x="523728" y="0"/>
                  </a:lnTo>
                  <a:lnTo>
                    <a:pt x="564501" y="8231"/>
                  </a:lnTo>
                  <a:lnTo>
                    <a:pt x="597796" y="30680"/>
                  </a:lnTo>
                  <a:lnTo>
                    <a:pt x="620244" y="63975"/>
                  </a:lnTo>
                  <a:lnTo>
                    <a:pt x="628476" y="104748"/>
                  </a:lnTo>
                  <a:lnTo>
                    <a:pt x="628476" y="549954"/>
                  </a:lnTo>
                  <a:lnTo>
                    <a:pt x="620244" y="590727"/>
                  </a:lnTo>
                  <a:lnTo>
                    <a:pt x="597796" y="624022"/>
                  </a:lnTo>
                  <a:lnTo>
                    <a:pt x="564501" y="646470"/>
                  </a:lnTo>
                  <a:lnTo>
                    <a:pt x="523728" y="654702"/>
                  </a:lnTo>
                  <a:lnTo>
                    <a:pt x="104748" y="654702"/>
                  </a:lnTo>
                  <a:lnTo>
                    <a:pt x="63975" y="646470"/>
                  </a:lnTo>
                  <a:lnTo>
                    <a:pt x="30680" y="624022"/>
                  </a:lnTo>
                  <a:lnTo>
                    <a:pt x="8231" y="590727"/>
                  </a:lnTo>
                  <a:lnTo>
                    <a:pt x="0" y="549954"/>
                  </a:lnTo>
                  <a:lnTo>
                    <a:pt x="0" y="104748"/>
                  </a:lnTo>
                  <a:close/>
                </a:path>
              </a:pathLst>
            </a:custGeom>
            <a:ln w="12700">
              <a:solidFill>
                <a:srgbClr val="D7E4BD"/>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grpSp>
      <p:sp>
        <p:nvSpPr>
          <p:cNvPr id="15" name="object 15"/>
          <p:cNvSpPr txBox="1"/>
          <p:nvPr/>
        </p:nvSpPr>
        <p:spPr>
          <a:xfrm>
            <a:off x="5770515" y="2562821"/>
            <a:ext cx="228154" cy="268640"/>
          </a:xfrm>
          <a:prstGeom prst="rect">
            <a:avLst/>
          </a:prstGeom>
        </p:spPr>
        <p:txBody>
          <a:bodyPr vert="horz" wrap="square" lIns="0" tIns="8930" rIns="0" bIns="0" rtlCol="0">
            <a:spAutoFit/>
          </a:bodyPr>
          <a:lstStyle/>
          <a:p>
            <a:pPr marL="26788" fontAlgn="auto">
              <a:spcBef>
                <a:spcPts val="70"/>
              </a:spcBef>
              <a:spcAft>
                <a:spcPts val="0"/>
              </a:spcAft>
            </a:pPr>
            <a:r>
              <a:rPr sz="1687" spc="-98" dirty="0">
                <a:solidFill>
                  <a:srgbClr val="FFFFFF"/>
                </a:solidFill>
                <a:latin typeface="Arial"/>
                <a:cs typeface="Arial"/>
              </a:rPr>
              <a:t>h</a:t>
            </a:r>
            <a:r>
              <a:rPr sz="1687" i="1" spc="-147" baseline="-17361" dirty="0">
                <a:solidFill>
                  <a:srgbClr val="FFFFFF"/>
                </a:solidFill>
                <a:latin typeface="Arial"/>
                <a:cs typeface="Arial"/>
              </a:rPr>
              <a:t>n</a:t>
            </a:r>
            <a:endParaRPr sz="1687" baseline="-17361">
              <a:solidFill>
                <a:prstClr val="black"/>
              </a:solidFill>
              <a:latin typeface="Arial"/>
              <a:cs typeface="Arial"/>
            </a:endParaRPr>
          </a:p>
        </p:txBody>
      </p:sp>
      <p:sp>
        <p:nvSpPr>
          <p:cNvPr id="16" name="object 16"/>
          <p:cNvSpPr txBox="1"/>
          <p:nvPr/>
        </p:nvSpPr>
        <p:spPr>
          <a:xfrm>
            <a:off x="5051409" y="2496383"/>
            <a:ext cx="343346" cy="398483"/>
          </a:xfrm>
          <a:prstGeom prst="rect">
            <a:avLst/>
          </a:prstGeom>
        </p:spPr>
        <p:txBody>
          <a:bodyPr vert="horz" wrap="square" lIns="0" tIns="8930" rIns="0" bIns="0" rtlCol="0">
            <a:spAutoFit/>
          </a:bodyPr>
          <a:lstStyle/>
          <a:p>
            <a:pPr marL="8929" fontAlgn="auto">
              <a:spcBef>
                <a:spcPts val="70"/>
              </a:spcBef>
              <a:spcAft>
                <a:spcPts val="0"/>
              </a:spcAft>
            </a:pPr>
            <a:r>
              <a:rPr sz="2531" spc="-151" dirty="0">
                <a:solidFill>
                  <a:prstClr val="black"/>
                </a:solidFill>
                <a:latin typeface="Arial"/>
                <a:cs typeface="Arial"/>
              </a:rPr>
              <a:t>. .</a:t>
            </a:r>
            <a:r>
              <a:rPr sz="2531" spc="-422" dirty="0">
                <a:solidFill>
                  <a:prstClr val="black"/>
                </a:solidFill>
                <a:latin typeface="Arial"/>
                <a:cs typeface="Arial"/>
              </a:rPr>
              <a:t> </a:t>
            </a:r>
            <a:r>
              <a:rPr sz="2531" spc="-151" dirty="0">
                <a:solidFill>
                  <a:prstClr val="black"/>
                </a:solidFill>
                <a:latin typeface="Arial"/>
                <a:cs typeface="Arial"/>
              </a:rPr>
              <a:t>.</a:t>
            </a:r>
            <a:endParaRPr sz="2531">
              <a:solidFill>
                <a:prstClr val="black"/>
              </a:solidFill>
              <a:latin typeface="Arial"/>
              <a:cs typeface="Arial"/>
            </a:endParaRPr>
          </a:p>
        </p:txBody>
      </p:sp>
      <p:sp>
        <p:nvSpPr>
          <p:cNvPr id="17" name="object 17"/>
          <p:cNvSpPr/>
          <p:nvPr/>
        </p:nvSpPr>
        <p:spPr>
          <a:xfrm>
            <a:off x="3458664" y="3363911"/>
            <a:ext cx="442020" cy="414338"/>
          </a:xfrm>
          <a:custGeom>
            <a:avLst/>
            <a:gdLst/>
            <a:ahLst/>
            <a:cxnLst/>
            <a:rect l="l" t="t" r="r" b="b"/>
            <a:pathLst>
              <a:path w="628650" h="589279">
                <a:moveTo>
                  <a:pt x="314248" y="0"/>
                </a:moveTo>
                <a:lnTo>
                  <a:pt x="263275" y="3855"/>
                </a:lnTo>
                <a:lnTo>
                  <a:pt x="214920" y="15019"/>
                </a:lnTo>
                <a:lnTo>
                  <a:pt x="169831" y="32884"/>
                </a:lnTo>
                <a:lnTo>
                  <a:pt x="128656" y="56843"/>
                </a:lnTo>
                <a:lnTo>
                  <a:pt x="92040" y="86290"/>
                </a:lnTo>
                <a:lnTo>
                  <a:pt x="60630" y="120618"/>
                </a:lnTo>
                <a:lnTo>
                  <a:pt x="35075" y="159221"/>
                </a:lnTo>
                <a:lnTo>
                  <a:pt x="16020" y="201493"/>
                </a:lnTo>
                <a:lnTo>
                  <a:pt x="4112" y="246826"/>
                </a:lnTo>
                <a:lnTo>
                  <a:pt x="0" y="294614"/>
                </a:lnTo>
                <a:lnTo>
                  <a:pt x="4112" y="342402"/>
                </a:lnTo>
                <a:lnTo>
                  <a:pt x="16020" y="387736"/>
                </a:lnTo>
                <a:lnTo>
                  <a:pt x="35075" y="430007"/>
                </a:lnTo>
                <a:lnTo>
                  <a:pt x="60630" y="468610"/>
                </a:lnTo>
                <a:lnTo>
                  <a:pt x="92040" y="502939"/>
                </a:lnTo>
                <a:lnTo>
                  <a:pt x="128656" y="532386"/>
                </a:lnTo>
                <a:lnTo>
                  <a:pt x="169831" y="556345"/>
                </a:lnTo>
                <a:lnTo>
                  <a:pt x="214920" y="574209"/>
                </a:lnTo>
                <a:lnTo>
                  <a:pt x="263275" y="585373"/>
                </a:lnTo>
                <a:lnTo>
                  <a:pt x="314248" y="589229"/>
                </a:lnTo>
                <a:lnTo>
                  <a:pt x="365218" y="585373"/>
                </a:lnTo>
                <a:lnTo>
                  <a:pt x="413570" y="574209"/>
                </a:lnTo>
                <a:lnTo>
                  <a:pt x="458657" y="556345"/>
                </a:lnTo>
                <a:lnTo>
                  <a:pt x="499831" y="532386"/>
                </a:lnTo>
                <a:lnTo>
                  <a:pt x="536446" y="502939"/>
                </a:lnTo>
                <a:lnTo>
                  <a:pt x="567854" y="468610"/>
                </a:lnTo>
                <a:lnTo>
                  <a:pt x="593410" y="430007"/>
                </a:lnTo>
                <a:lnTo>
                  <a:pt x="612464" y="387736"/>
                </a:lnTo>
                <a:lnTo>
                  <a:pt x="624372" y="342402"/>
                </a:lnTo>
                <a:lnTo>
                  <a:pt x="628484" y="294614"/>
                </a:lnTo>
                <a:lnTo>
                  <a:pt x="624372" y="246826"/>
                </a:lnTo>
                <a:lnTo>
                  <a:pt x="612464" y="201493"/>
                </a:lnTo>
                <a:lnTo>
                  <a:pt x="593410" y="159221"/>
                </a:lnTo>
                <a:lnTo>
                  <a:pt x="567854" y="120618"/>
                </a:lnTo>
                <a:lnTo>
                  <a:pt x="536446" y="86290"/>
                </a:lnTo>
                <a:lnTo>
                  <a:pt x="499831" y="56843"/>
                </a:lnTo>
                <a:lnTo>
                  <a:pt x="458657" y="32884"/>
                </a:lnTo>
                <a:lnTo>
                  <a:pt x="413570" y="15019"/>
                </a:lnTo>
                <a:lnTo>
                  <a:pt x="365218" y="3855"/>
                </a:lnTo>
                <a:lnTo>
                  <a:pt x="314248"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8" name="object 18"/>
          <p:cNvSpPr txBox="1"/>
          <p:nvPr/>
        </p:nvSpPr>
        <p:spPr>
          <a:xfrm>
            <a:off x="3584180" y="3445073"/>
            <a:ext cx="189756" cy="225358"/>
          </a:xfrm>
          <a:prstGeom prst="rect">
            <a:avLst/>
          </a:prstGeom>
        </p:spPr>
        <p:txBody>
          <a:bodyPr vert="horz" wrap="square" lIns="0" tIns="8930" rIns="0" bIns="0" rtlCol="0">
            <a:spAutoFit/>
          </a:bodyPr>
          <a:lstStyle/>
          <a:p>
            <a:pPr marL="26788" fontAlgn="auto">
              <a:spcBef>
                <a:spcPts val="70"/>
              </a:spcBef>
              <a:spcAft>
                <a:spcPts val="0"/>
              </a:spcAft>
            </a:pPr>
            <a:r>
              <a:rPr sz="1406" spc="-74" dirty="0">
                <a:solidFill>
                  <a:srgbClr val="FFFFFF"/>
                </a:solidFill>
                <a:latin typeface="Arial"/>
                <a:cs typeface="Arial"/>
              </a:rPr>
              <a:t>y</a:t>
            </a:r>
            <a:r>
              <a:rPr sz="1371" spc="-110" baseline="-17094" dirty="0">
                <a:solidFill>
                  <a:srgbClr val="FFFFFF"/>
                </a:solidFill>
                <a:latin typeface="Arial"/>
                <a:cs typeface="Arial"/>
              </a:rPr>
              <a:t>1</a:t>
            </a:r>
            <a:endParaRPr sz="1371" baseline="-17094">
              <a:solidFill>
                <a:prstClr val="black"/>
              </a:solidFill>
              <a:latin typeface="Arial"/>
              <a:cs typeface="Arial"/>
            </a:endParaRPr>
          </a:p>
        </p:txBody>
      </p:sp>
      <p:sp>
        <p:nvSpPr>
          <p:cNvPr id="19" name="object 19"/>
          <p:cNvSpPr/>
          <p:nvPr/>
        </p:nvSpPr>
        <p:spPr>
          <a:xfrm>
            <a:off x="4062953" y="3379002"/>
            <a:ext cx="442020" cy="414338"/>
          </a:xfrm>
          <a:custGeom>
            <a:avLst/>
            <a:gdLst/>
            <a:ahLst/>
            <a:cxnLst/>
            <a:rect l="l" t="t" r="r" b="b"/>
            <a:pathLst>
              <a:path w="628650" h="589279">
                <a:moveTo>
                  <a:pt x="314248" y="0"/>
                </a:moveTo>
                <a:lnTo>
                  <a:pt x="263275" y="3855"/>
                </a:lnTo>
                <a:lnTo>
                  <a:pt x="214920" y="15019"/>
                </a:lnTo>
                <a:lnTo>
                  <a:pt x="169831" y="32884"/>
                </a:lnTo>
                <a:lnTo>
                  <a:pt x="128656" y="56843"/>
                </a:lnTo>
                <a:lnTo>
                  <a:pt x="92040" y="86290"/>
                </a:lnTo>
                <a:lnTo>
                  <a:pt x="60630" y="120618"/>
                </a:lnTo>
                <a:lnTo>
                  <a:pt x="35075" y="159221"/>
                </a:lnTo>
                <a:lnTo>
                  <a:pt x="16020" y="201493"/>
                </a:lnTo>
                <a:lnTo>
                  <a:pt x="4112" y="246826"/>
                </a:lnTo>
                <a:lnTo>
                  <a:pt x="0" y="294614"/>
                </a:lnTo>
                <a:lnTo>
                  <a:pt x="4112" y="342402"/>
                </a:lnTo>
                <a:lnTo>
                  <a:pt x="16020" y="387736"/>
                </a:lnTo>
                <a:lnTo>
                  <a:pt x="35075" y="430007"/>
                </a:lnTo>
                <a:lnTo>
                  <a:pt x="60630" y="468610"/>
                </a:lnTo>
                <a:lnTo>
                  <a:pt x="92040" y="502939"/>
                </a:lnTo>
                <a:lnTo>
                  <a:pt x="128656" y="532386"/>
                </a:lnTo>
                <a:lnTo>
                  <a:pt x="169831" y="556345"/>
                </a:lnTo>
                <a:lnTo>
                  <a:pt x="214920" y="574209"/>
                </a:lnTo>
                <a:lnTo>
                  <a:pt x="263275" y="585373"/>
                </a:lnTo>
                <a:lnTo>
                  <a:pt x="314248" y="589229"/>
                </a:lnTo>
                <a:lnTo>
                  <a:pt x="365218" y="585373"/>
                </a:lnTo>
                <a:lnTo>
                  <a:pt x="413570" y="574209"/>
                </a:lnTo>
                <a:lnTo>
                  <a:pt x="458657" y="556345"/>
                </a:lnTo>
                <a:lnTo>
                  <a:pt x="499831" y="532386"/>
                </a:lnTo>
                <a:lnTo>
                  <a:pt x="536446" y="502939"/>
                </a:lnTo>
                <a:lnTo>
                  <a:pt x="567854" y="468610"/>
                </a:lnTo>
                <a:lnTo>
                  <a:pt x="593410" y="430007"/>
                </a:lnTo>
                <a:lnTo>
                  <a:pt x="612464" y="387736"/>
                </a:lnTo>
                <a:lnTo>
                  <a:pt x="624372" y="342402"/>
                </a:lnTo>
                <a:lnTo>
                  <a:pt x="628484" y="294614"/>
                </a:lnTo>
                <a:lnTo>
                  <a:pt x="624372" y="246826"/>
                </a:lnTo>
                <a:lnTo>
                  <a:pt x="612464" y="201493"/>
                </a:lnTo>
                <a:lnTo>
                  <a:pt x="593410" y="159221"/>
                </a:lnTo>
                <a:lnTo>
                  <a:pt x="567854" y="120618"/>
                </a:lnTo>
                <a:lnTo>
                  <a:pt x="536446" y="86290"/>
                </a:lnTo>
                <a:lnTo>
                  <a:pt x="499831" y="56843"/>
                </a:lnTo>
                <a:lnTo>
                  <a:pt x="458657" y="32884"/>
                </a:lnTo>
                <a:lnTo>
                  <a:pt x="413570" y="15019"/>
                </a:lnTo>
                <a:lnTo>
                  <a:pt x="365218" y="3855"/>
                </a:lnTo>
                <a:lnTo>
                  <a:pt x="314248"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0" name="object 20"/>
          <p:cNvSpPr txBox="1"/>
          <p:nvPr/>
        </p:nvSpPr>
        <p:spPr>
          <a:xfrm>
            <a:off x="4188470" y="3460075"/>
            <a:ext cx="189756" cy="225358"/>
          </a:xfrm>
          <a:prstGeom prst="rect">
            <a:avLst/>
          </a:prstGeom>
        </p:spPr>
        <p:txBody>
          <a:bodyPr vert="horz" wrap="square" lIns="0" tIns="8930" rIns="0" bIns="0" rtlCol="0">
            <a:spAutoFit/>
          </a:bodyPr>
          <a:lstStyle/>
          <a:p>
            <a:pPr marL="26788" fontAlgn="auto">
              <a:spcBef>
                <a:spcPts val="70"/>
              </a:spcBef>
              <a:spcAft>
                <a:spcPts val="0"/>
              </a:spcAft>
            </a:pPr>
            <a:r>
              <a:rPr sz="1406" spc="-74" dirty="0">
                <a:solidFill>
                  <a:srgbClr val="FFFFFF"/>
                </a:solidFill>
                <a:latin typeface="Arial"/>
                <a:cs typeface="Arial"/>
              </a:rPr>
              <a:t>y</a:t>
            </a:r>
            <a:r>
              <a:rPr sz="1371" spc="-110" baseline="-17094" dirty="0">
                <a:solidFill>
                  <a:srgbClr val="FFFFFF"/>
                </a:solidFill>
                <a:latin typeface="Arial"/>
                <a:cs typeface="Arial"/>
              </a:rPr>
              <a:t>2</a:t>
            </a:r>
            <a:endParaRPr sz="1371" baseline="-17094">
              <a:solidFill>
                <a:prstClr val="black"/>
              </a:solidFill>
              <a:latin typeface="Arial"/>
              <a:cs typeface="Arial"/>
            </a:endParaRPr>
          </a:p>
        </p:txBody>
      </p:sp>
      <p:sp>
        <p:nvSpPr>
          <p:cNvPr id="21" name="object 21"/>
          <p:cNvSpPr/>
          <p:nvPr/>
        </p:nvSpPr>
        <p:spPr>
          <a:xfrm>
            <a:off x="5662207" y="3363911"/>
            <a:ext cx="442020" cy="414338"/>
          </a:xfrm>
          <a:custGeom>
            <a:avLst/>
            <a:gdLst/>
            <a:ahLst/>
            <a:cxnLst/>
            <a:rect l="l" t="t" r="r" b="b"/>
            <a:pathLst>
              <a:path w="628650" h="589279">
                <a:moveTo>
                  <a:pt x="314236" y="0"/>
                </a:moveTo>
                <a:lnTo>
                  <a:pt x="263265" y="3855"/>
                </a:lnTo>
                <a:lnTo>
                  <a:pt x="214914" y="15019"/>
                </a:lnTo>
                <a:lnTo>
                  <a:pt x="169827" y="32884"/>
                </a:lnTo>
                <a:lnTo>
                  <a:pt x="128653" y="56843"/>
                </a:lnTo>
                <a:lnTo>
                  <a:pt x="92038" y="86290"/>
                </a:lnTo>
                <a:lnTo>
                  <a:pt x="60630" y="120618"/>
                </a:lnTo>
                <a:lnTo>
                  <a:pt x="35074" y="159221"/>
                </a:lnTo>
                <a:lnTo>
                  <a:pt x="16020" y="201493"/>
                </a:lnTo>
                <a:lnTo>
                  <a:pt x="4112" y="246826"/>
                </a:lnTo>
                <a:lnTo>
                  <a:pt x="0" y="294614"/>
                </a:lnTo>
                <a:lnTo>
                  <a:pt x="4112" y="342402"/>
                </a:lnTo>
                <a:lnTo>
                  <a:pt x="16020" y="387736"/>
                </a:lnTo>
                <a:lnTo>
                  <a:pt x="35074" y="430007"/>
                </a:lnTo>
                <a:lnTo>
                  <a:pt x="60630" y="468610"/>
                </a:lnTo>
                <a:lnTo>
                  <a:pt x="92038" y="502939"/>
                </a:lnTo>
                <a:lnTo>
                  <a:pt x="128653" y="532386"/>
                </a:lnTo>
                <a:lnTo>
                  <a:pt x="169827" y="556345"/>
                </a:lnTo>
                <a:lnTo>
                  <a:pt x="214914" y="574209"/>
                </a:lnTo>
                <a:lnTo>
                  <a:pt x="263265" y="585373"/>
                </a:lnTo>
                <a:lnTo>
                  <a:pt x="314236" y="589229"/>
                </a:lnTo>
                <a:lnTo>
                  <a:pt x="365209" y="585373"/>
                </a:lnTo>
                <a:lnTo>
                  <a:pt x="413564" y="574209"/>
                </a:lnTo>
                <a:lnTo>
                  <a:pt x="458653" y="556345"/>
                </a:lnTo>
                <a:lnTo>
                  <a:pt x="499828" y="532386"/>
                </a:lnTo>
                <a:lnTo>
                  <a:pt x="536444" y="502939"/>
                </a:lnTo>
                <a:lnTo>
                  <a:pt x="567854" y="468610"/>
                </a:lnTo>
                <a:lnTo>
                  <a:pt x="593409" y="430007"/>
                </a:lnTo>
                <a:lnTo>
                  <a:pt x="612464" y="387736"/>
                </a:lnTo>
                <a:lnTo>
                  <a:pt x="624372" y="342402"/>
                </a:lnTo>
                <a:lnTo>
                  <a:pt x="628484" y="294614"/>
                </a:lnTo>
                <a:lnTo>
                  <a:pt x="624372" y="246826"/>
                </a:lnTo>
                <a:lnTo>
                  <a:pt x="612464" y="201493"/>
                </a:lnTo>
                <a:lnTo>
                  <a:pt x="593409" y="159221"/>
                </a:lnTo>
                <a:lnTo>
                  <a:pt x="567854" y="120618"/>
                </a:lnTo>
                <a:lnTo>
                  <a:pt x="536444" y="86290"/>
                </a:lnTo>
                <a:lnTo>
                  <a:pt x="499828" y="56843"/>
                </a:lnTo>
                <a:lnTo>
                  <a:pt x="458653" y="32884"/>
                </a:lnTo>
                <a:lnTo>
                  <a:pt x="413564" y="15019"/>
                </a:lnTo>
                <a:lnTo>
                  <a:pt x="365209" y="3855"/>
                </a:lnTo>
                <a:lnTo>
                  <a:pt x="31423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2" name="object 22"/>
          <p:cNvSpPr txBox="1"/>
          <p:nvPr/>
        </p:nvSpPr>
        <p:spPr>
          <a:xfrm>
            <a:off x="5789393" y="3445073"/>
            <a:ext cx="186184" cy="225358"/>
          </a:xfrm>
          <a:prstGeom prst="rect">
            <a:avLst/>
          </a:prstGeom>
        </p:spPr>
        <p:txBody>
          <a:bodyPr vert="horz" wrap="square" lIns="0" tIns="8930" rIns="0" bIns="0" rtlCol="0">
            <a:spAutoFit/>
          </a:bodyPr>
          <a:lstStyle/>
          <a:p>
            <a:pPr marL="26788" fontAlgn="auto">
              <a:spcBef>
                <a:spcPts val="70"/>
              </a:spcBef>
              <a:spcAft>
                <a:spcPts val="0"/>
              </a:spcAft>
            </a:pPr>
            <a:r>
              <a:rPr sz="1406" spc="-88" dirty="0">
                <a:solidFill>
                  <a:srgbClr val="FFFFFF"/>
                </a:solidFill>
                <a:latin typeface="Arial"/>
                <a:cs typeface="Arial"/>
              </a:rPr>
              <a:t>y</a:t>
            </a:r>
            <a:r>
              <a:rPr sz="1371" i="1" spc="-131" baseline="-17094" dirty="0">
                <a:solidFill>
                  <a:srgbClr val="FFFFFF"/>
                </a:solidFill>
                <a:latin typeface="Arial"/>
                <a:cs typeface="Arial"/>
              </a:rPr>
              <a:t>n</a:t>
            </a:r>
            <a:endParaRPr sz="1371" baseline="-17094">
              <a:solidFill>
                <a:prstClr val="black"/>
              </a:solidFill>
              <a:latin typeface="Arial"/>
              <a:cs typeface="Arial"/>
            </a:endParaRPr>
          </a:p>
        </p:txBody>
      </p:sp>
      <p:sp>
        <p:nvSpPr>
          <p:cNvPr id="23" name="object 23"/>
          <p:cNvSpPr txBox="1"/>
          <p:nvPr/>
        </p:nvSpPr>
        <p:spPr>
          <a:xfrm>
            <a:off x="5051409" y="3319344"/>
            <a:ext cx="343346" cy="398483"/>
          </a:xfrm>
          <a:prstGeom prst="rect">
            <a:avLst/>
          </a:prstGeom>
        </p:spPr>
        <p:txBody>
          <a:bodyPr vert="horz" wrap="square" lIns="0" tIns="8930" rIns="0" bIns="0" rtlCol="0">
            <a:spAutoFit/>
          </a:bodyPr>
          <a:lstStyle/>
          <a:p>
            <a:pPr marL="8929" fontAlgn="auto">
              <a:spcBef>
                <a:spcPts val="70"/>
              </a:spcBef>
              <a:spcAft>
                <a:spcPts val="0"/>
              </a:spcAft>
            </a:pPr>
            <a:r>
              <a:rPr sz="2531" spc="-151" dirty="0">
                <a:solidFill>
                  <a:prstClr val="black"/>
                </a:solidFill>
                <a:latin typeface="Arial"/>
                <a:cs typeface="Arial"/>
              </a:rPr>
              <a:t>. .</a:t>
            </a:r>
            <a:r>
              <a:rPr sz="2531" spc="-422" dirty="0">
                <a:solidFill>
                  <a:prstClr val="black"/>
                </a:solidFill>
                <a:latin typeface="Arial"/>
                <a:cs typeface="Arial"/>
              </a:rPr>
              <a:t> </a:t>
            </a:r>
            <a:r>
              <a:rPr sz="2531" spc="-151" dirty="0">
                <a:solidFill>
                  <a:prstClr val="black"/>
                </a:solidFill>
                <a:latin typeface="Arial"/>
                <a:cs typeface="Arial"/>
              </a:rPr>
              <a:t>.</a:t>
            </a:r>
            <a:endParaRPr sz="2531">
              <a:solidFill>
                <a:prstClr val="black"/>
              </a:solidFill>
              <a:latin typeface="Arial"/>
              <a:cs typeface="Arial"/>
            </a:endParaRPr>
          </a:p>
        </p:txBody>
      </p:sp>
      <p:sp>
        <p:nvSpPr>
          <p:cNvPr id="24" name="object 24"/>
          <p:cNvSpPr/>
          <p:nvPr/>
        </p:nvSpPr>
        <p:spPr>
          <a:xfrm>
            <a:off x="3458659" y="4249125"/>
            <a:ext cx="2675780" cy="543371"/>
          </a:xfrm>
          <a:custGeom>
            <a:avLst/>
            <a:gdLst/>
            <a:ahLst/>
            <a:cxnLst/>
            <a:rect l="l" t="t" r="r" b="b"/>
            <a:pathLst>
              <a:path w="3805554" h="772795">
                <a:moveTo>
                  <a:pt x="3805422" y="0"/>
                </a:moveTo>
                <a:lnTo>
                  <a:pt x="1902721" y="772547"/>
                </a:lnTo>
                <a:lnTo>
                  <a:pt x="0" y="0"/>
                </a:lnTo>
                <a:lnTo>
                  <a:pt x="3805422" y="0"/>
                </a:lnTo>
                <a:close/>
              </a:path>
            </a:pathLst>
          </a:custGeom>
          <a:ln w="2540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5" name="object 25"/>
          <p:cNvSpPr txBox="1"/>
          <p:nvPr/>
        </p:nvSpPr>
        <p:spPr>
          <a:xfrm>
            <a:off x="4464317" y="4308037"/>
            <a:ext cx="652314" cy="312049"/>
          </a:xfrm>
          <a:prstGeom prst="rect">
            <a:avLst/>
          </a:prstGeom>
        </p:spPr>
        <p:txBody>
          <a:bodyPr vert="horz" wrap="square" lIns="0" tIns="8930" rIns="0" bIns="0" rtlCol="0">
            <a:spAutoFit/>
          </a:bodyPr>
          <a:lstStyle/>
          <a:p>
            <a:pPr marL="8929" fontAlgn="auto">
              <a:spcBef>
                <a:spcPts val="70"/>
              </a:spcBef>
              <a:spcAft>
                <a:spcPts val="0"/>
              </a:spcAft>
            </a:pPr>
            <a:r>
              <a:rPr sz="1969" spc="-327" dirty="0">
                <a:solidFill>
                  <a:prstClr val="black"/>
                </a:solidFill>
                <a:latin typeface="Arial"/>
                <a:cs typeface="Arial"/>
              </a:rPr>
              <a:t>V</a:t>
            </a:r>
            <a:r>
              <a:rPr sz="1969" spc="-7" dirty="0">
                <a:solidFill>
                  <a:prstClr val="black"/>
                </a:solidFill>
                <a:latin typeface="Arial"/>
                <a:cs typeface="Arial"/>
              </a:rPr>
              <a:t>o</a:t>
            </a:r>
            <a:r>
              <a:rPr sz="1969" spc="109" dirty="0">
                <a:solidFill>
                  <a:prstClr val="black"/>
                </a:solidFill>
                <a:latin typeface="Arial"/>
                <a:cs typeface="Arial"/>
              </a:rPr>
              <a:t>t</a:t>
            </a:r>
            <a:r>
              <a:rPr sz="1969" spc="-11" dirty="0">
                <a:solidFill>
                  <a:prstClr val="black"/>
                </a:solidFill>
                <a:latin typeface="Arial"/>
                <a:cs typeface="Arial"/>
              </a:rPr>
              <a:t>i</a:t>
            </a:r>
            <a:r>
              <a:rPr sz="1969" spc="-183" dirty="0">
                <a:solidFill>
                  <a:prstClr val="black"/>
                </a:solidFill>
                <a:latin typeface="Arial"/>
                <a:cs typeface="Arial"/>
              </a:rPr>
              <a:t>ng</a:t>
            </a:r>
            <a:endParaRPr sz="1969">
              <a:solidFill>
                <a:prstClr val="black"/>
              </a:solidFill>
              <a:latin typeface="Arial"/>
              <a:cs typeface="Arial"/>
            </a:endParaRPr>
          </a:p>
        </p:txBody>
      </p:sp>
      <p:sp>
        <p:nvSpPr>
          <p:cNvPr id="26" name="object 26"/>
          <p:cNvSpPr/>
          <p:nvPr/>
        </p:nvSpPr>
        <p:spPr>
          <a:xfrm>
            <a:off x="4563204" y="5229305"/>
            <a:ext cx="506760" cy="414338"/>
          </a:xfrm>
          <a:custGeom>
            <a:avLst/>
            <a:gdLst/>
            <a:ahLst/>
            <a:cxnLst/>
            <a:rect l="l" t="t" r="r" b="b"/>
            <a:pathLst>
              <a:path w="720725" h="589279">
                <a:moveTo>
                  <a:pt x="572820" y="0"/>
                </a:moveTo>
                <a:lnTo>
                  <a:pt x="147307" y="0"/>
                </a:lnTo>
                <a:lnTo>
                  <a:pt x="0" y="294627"/>
                </a:lnTo>
                <a:lnTo>
                  <a:pt x="147307" y="589241"/>
                </a:lnTo>
                <a:lnTo>
                  <a:pt x="572820" y="589241"/>
                </a:lnTo>
                <a:lnTo>
                  <a:pt x="720128" y="294627"/>
                </a:lnTo>
                <a:lnTo>
                  <a:pt x="572820"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7" name="object 27"/>
          <p:cNvSpPr txBox="1"/>
          <p:nvPr/>
        </p:nvSpPr>
        <p:spPr>
          <a:xfrm>
            <a:off x="4724840" y="5291019"/>
            <a:ext cx="183059" cy="268640"/>
          </a:xfrm>
          <a:prstGeom prst="rect">
            <a:avLst/>
          </a:prstGeom>
        </p:spPr>
        <p:txBody>
          <a:bodyPr vert="horz" wrap="square" lIns="0" tIns="8930" rIns="0" bIns="0" rtlCol="0">
            <a:spAutoFit/>
          </a:bodyPr>
          <a:lstStyle/>
          <a:p>
            <a:pPr marL="26788" fontAlgn="auto">
              <a:spcBef>
                <a:spcPts val="70"/>
              </a:spcBef>
              <a:spcAft>
                <a:spcPts val="0"/>
              </a:spcAft>
            </a:pPr>
            <a:r>
              <a:rPr sz="1687" spc="-70" dirty="0">
                <a:solidFill>
                  <a:srgbClr val="FFFFFF"/>
                </a:solidFill>
                <a:latin typeface="Arial"/>
                <a:cs typeface="Arial"/>
              </a:rPr>
              <a:t>y</a:t>
            </a:r>
            <a:r>
              <a:rPr sz="1687" spc="-105" baseline="-17361" dirty="0">
                <a:solidFill>
                  <a:srgbClr val="FFFFFF"/>
                </a:solidFill>
                <a:latin typeface="Arial"/>
                <a:cs typeface="Arial"/>
              </a:rPr>
              <a:t>f</a:t>
            </a:r>
            <a:endParaRPr sz="1687" baseline="-17361">
              <a:solidFill>
                <a:prstClr val="black"/>
              </a:solidFill>
              <a:latin typeface="Arial"/>
              <a:cs typeface="Arial"/>
            </a:endParaRPr>
          </a:p>
        </p:txBody>
      </p:sp>
      <p:sp>
        <p:nvSpPr>
          <p:cNvPr id="28" name="object 28"/>
          <p:cNvSpPr/>
          <p:nvPr/>
        </p:nvSpPr>
        <p:spPr>
          <a:xfrm>
            <a:off x="4764014" y="4851838"/>
            <a:ext cx="89297" cy="292001"/>
          </a:xfrm>
          <a:custGeom>
            <a:avLst/>
            <a:gdLst/>
            <a:ahLst/>
            <a:cxnLst/>
            <a:rect l="l" t="t" r="r" b="b"/>
            <a:pathLst>
              <a:path w="127000" h="415290">
                <a:moveTo>
                  <a:pt x="50800" y="287820"/>
                </a:moveTo>
                <a:lnTo>
                  <a:pt x="0" y="287820"/>
                </a:lnTo>
                <a:lnTo>
                  <a:pt x="63500" y="414820"/>
                </a:lnTo>
                <a:lnTo>
                  <a:pt x="120650" y="300520"/>
                </a:lnTo>
                <a:lnTo>
                  <a:pt x="50800" y="300520"/>
                </a:lnTo>
                <a:lnTo>
                  <a:pt x="50800" y="287820"/>
                </a:lnTo>
                <a:close/>
              </a:path>
              <a:path w="127000" h="415290">
                <a:moveTo>
                  <a:pt x="76200" y="0"/>
                </a:moveTo>
                <a:lnTo>
                  <a:pt x="50800" y="0"/>
                </a:lnTo>
                <a:lnTo>
                  <a:pt x="50800" y="300520"/>
                </a:lnTo>
                <a:lnTo>
                  <a:pt x="76200" y="300520"/>
                </a:lnTo>
                <a:lnTo>
                  <a:pt x="76200" y="0"/>
                </a:lnTo>
                <a:close/>
              </a:path>
              <a:path w="127000" h="415290">
                <a:moveTo>
                  <a:pt x="127000" y="287820"/>
                </a:moveTo>
                <a:lnTo>
                  <a:pt x="76200" y="287820"/>
                </a:lnTo>
                <a:lnTo>
                  <a:pt x="76200" y="300520"/>
                </a:lnTo>
                <a:lnTo>
                  <a:pt x="120650" y="300520"/>
                </a:lnTo>
                <a:lnTo>
                  <a:pt x="127000" y="28782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9" name="object 29"/>
          <p:cNvSpPr txBox="1"/>
          <p:nvPr/>
        </p:nvSpPr>
        <p:spPr>
          <a:xfrm>
            <a:off x="6872411" y="2166083"/>
            <a:ext cx="256480" cy="1138535"/>
          </a:xfrm>
          <a:prstGeom prst="rect">
            <a:avLst/>
          </a:prstGeom>
          <a:solidFill>
            <a:srgbClr val="D9D9D9"/>
          </a:solidFill>
          <a:ln w="25400">
            <a:solidFill>
              <a:srgbClr val="000000"/>
            </a:solidFill>
          </a:ln>
        </p:spPr>
        <p:txBody>
          <a:bodyPr vert="vert" wrap="square" lIns="0" tIns="0" rIns="0" bIns="0" rtlCol="0">
            <a:spAutoFit/>
          </a:bodyPr>
          <a:lstStyle/>
          <a:p>
            <a:pPr marL="75452" fontAlgn="auto">
              <a:lnSpc>
                <a:spcPts val="2032"/>
              </a:lnSpc>
              <a:spcBef>
                <a:spcPts val="0"/>
              </a:spcBef>
              <a:spcAft>
                <a:spcPts val="0"/>
              </a:spcAft>
            </a:pPr>
            <a:r>
              <a:rPr sz="1969" spc="-28" dirty="0">
                <a:solidFill>
                  <a:prstClr val="black"/>
                </a:solidFill>
                <a:latin typeface="Arial"/>
                <a:cs typeface="Arial"/>
              </a:rPr>
              <a:t>New</a:t>
            </a:r>
            <a:r>
              <a:rPr sz="1969" spc="-35" dirty="0">
                <a:solidFill>
                  <a:prstClr val="black"/>
                </a:solidFill>
                <a:latin typeface="Arial"/>
                <a:cs typeface="Arial"/>
              </a:rPr>
              <a:t> </a:t>
            </a:r>
            <a:r>
              <a:rPr sz="1969" spc="-123" dirty="0">
                <a:solidFill>
                  <a:prstClr val="black"/>
                </a:solidFill>
                <a:latin typeface="Arial"/>
                <a:cs typeface="Arial"/>
              </a:rPr>
              <a:t>data</a:t>
            </a:r>
            <a:endParaRPr sz="1969">
              <a:solidFill>
                <a:prstClr val="black"/>
              </a:solidFill>
              <a:latin typeface="Arial"/>
              <a:cs typeface="Arial"/>
            </a:endParaRPr>
          </a:p>
        </p:txBody>
      </p:sp>
      <p:sp>
        <p:nvSpPr>
          <p:cNvPr id="30" name="object 30"/>
          <p:cNvSpPr/>
          <p:nvPr/>
        </p:nvSpPr>
        <p:spPr>
          <a:xfrm>
            <a:off x="6248834" y="2480060"/>
            <a:ext cx="368350" cy="404961"/>
          </a:xfrm>
          <a:custGeom>
            <a:avLst/>
            <a:gdLst/>
            <a:ahLst/>
            <a:cxnLst/>
            <a:rect l="l" t="t" r="r" b="b"/>
            <a:pathLst>
              <a:path w="523875" h="575945">
                <a:moveTo>
                  <a:pt x="0" y="287880"/>
                </a:moveTo>
                <a:lnTo>
                  <a:pt x="261865" y="0"/>
                </a:lnTo>
                <a:lnTo>
                  <a:pt x="261865" y="143940"/>
                </a:lnTo>
                <a:lnTo>
                  <a:pt x="523730" y="143940"/>
                </a:lnTo>
                <a:lnTo>
                  <a:pt x="523730" y="431820"/>
                </a:lnTo>
                <a:lnTo>
                  <a:pt x="261865" y="431820"/>
                </a:lnTo>
                <a:lnTo>
                  <a:pt x="261865" y="575760"/>
                </a:lnTo>
                <a:lnTo>
                  <a:pt x="0" y="287880"/>
                </a:lnTo>
                <a:close/>
              </a:path>
            </a:pathLst>
          </a:custGeom>
          <a:ln w="2540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grpSp>
        <p:nvGrpSpPr>
          <p:cNvPr id="31" name="object 31"/>
          <p:cNvGrpSpPr/>
          <p:nvPr/>
        </p:nvGrpSpPr>
        <p:grpSpPr>
          <a:xfrm>
            <a:off x="3233725" y="1756953"/>
            <a:ext cx="3062883" cy="2498080"/>
            <a:chOff x="4599076" y="2498777"/>
            <a:chExt cx="4356100" cy="3552825"/>
          </a:xfrm>
        </p:grpSpPr>
        <p:sp>
          <p:nvSpPr>
            <p:cNvPr id="32" name="object 32"/>
            <p:cNvSpPr/>
            <p:nvPr/>
          </p:nvSpPr>
          <p:spPr>
            <a:xfrm>
              <a:off x="5169738" y="4181868"/>
              <a:ext cx="3261360" cy="1870075"/>
            </a:xfrm>
            <a:custGeom>
              <a:avLst/>
              <a:gdLst/>
              <a:ahLst/>
              <a:cxnLst/>
              <a:rect l="l" t="t" r="r" b="b"/>
              <a:pathLst>
                <a:path w="3261359" h="1870075">
                  <a:moveTo>
                    <a:pt x="127000" y="1742694"/>
                  </a:moveTo>
                  <a:lnTo>
                    <a:pt x="76200" y="1742694"/>
                  </a:lnTo>
                  <a:lnTo>
                    <a:pt x="76200" y="1191590"/>
                  </a:lnTo>
                  <a:lnTo>
                    <a:pt x="50800" y="1191590"/>
                  </a:lnTo>
                  <a:lnTo>
                    <a:pt x="50800" y="1742694"/>
                  </a:lnTo>
                  <a:lnTo>
                    <a:pt x="0" y="1742694"/>
                  </a:lnTo>
                  <a:lnTo>
                    <a:pt x="63500" y="1869694"/>
                  </a:lnTo>
                  <a:lnTo>
                    <a:pt x="120650" y="1755394"/>
                  </a:lnTo>
                  <a:lnTo>
                    <a:pt x="127000" y="1742694"/>
                  </a:lnTo>
                  <a:close/>
                </a:path>
                <a:path w="3261359" h="1870075">
                  <a:moveTo>
                    <a:pt x="127000" y="475361"/>
                  </a:moveTo>
                  <a:lnTo>
                    <a:pt x="76200" y="475361"/>
                  </a:lnTo>
                  <a:lnTo>
                    <a:pt x="76200" y="38"/>
                  </a:lnTo>
                  <a:lnTo>
                    <a:pt x="50800" y="38"/>
                  </a:lnTo>
                  <a:lnTo>
                    <a:pt x="50800" y="475361"/>
                  </a:lnTo>
                  <a:lnTo>
                    <a:pt x="0" y="475361"/>
                  </a:lnTo>
                  <a:lnTo>
                    <a:pt x="63500" y="602361"/>
                  </a:lnTo>
                  <a:lnTo>
                    <a:pt x="120650" y="488061"/>
                  </a:lnTo>
                  <a:lnTo>
                    <a:pt x="127000" y="475361"/>
                  </a:lnTo>
                  <a:close/>
                </a:path>
                <a:path w="3261359" h="1870075">
                  <a:moveTo>
                    <a:pt x="986434" y="1734324"/>
                  </a:moveTo>
                  <a:lnTo>
                    <a:pt x="935634" y="1734324"/>
                  </a:lnTo>
                  <a:lnTo>
                    <a:pt x="935634" y="1213053"/>
                  </a:lnTo>
                  <a:lnTo>
                    <a:pt x="910234" y="1213053"/>
                  </a:lnTo>
                  <a:lnTo>
                    <a:pt x="910234" y="1734324"/>
                  </a:lnTo>
                  <a:lnTo>
                    <a:pt x="859434" y="1734324"/>
                  </a:lnTo>
                  <a:lnTo>
                    <a:pt x="922934" y="1861324"/>
                  </a:lnTo>
                  <a:lnTo>
                    <a:pt x="980084" y="1747024"/>
                  </a:lnTo>
                  <a:lnTo>
                    <a:pt x="986434" y="1734324"/>
                  </a:lnTo>
                  <a:close/>
                </a:path>
                <a:path w="3261359" h="1870075">
                  <a:moveTo>
                    <a:pt x="986612" y="496912"/>
                  </a:moveTo>
                  <a:lnTo>
                    <a:pt x="935799" y="496849"/>
                  </a:lnTo>
                  <a:lnTo>
                    <a:pt x="936485" y="15062"/>
                  </a:lnTo>
                  <a:lnTo>
                    <a:pt x="911085" y="15024"/>
                  </a:lnTo>
                  <a:lnTo>
                    <a:pt x="910399" y="496811"/>
                  </a:lnTo>
                  <a:lnTo>
                    <a:pt x="859612" y="496735"/>
                  </a:lnTo>
                  <a:lnTo>
                    <a:pt x="922934" y="623824"/>
                  </a:lnTo>
                  <a:lnTo>
                    <a:pt x="980274" y="509536"/>
                  </a:lnTo>
                  <a:lnTo>
                    <a:pt x="986612" y="496912"/>
                  </a:lnTo>
                  <a:close/>
                </a:path>
                <a:path w="3261359" h="1870075">
                  <a:moveTo>
                    <a:pt x="2323033" y="1734324"/>
                  </a:moveTo>
                  <a:lnTo>
                    <a:pt x="2272233" y="1734324"/>
                  </a:lnTo>
                  <a:lnTo>
                    <a:pt x="2272233" y="1179042"/>
                  </a:lnTo>
                  <a:lnTo>
                    <a:pt x="2246833" y="1179042"/>
                  </a:lnTo>
                  <a:lnTo>
                    <a:pt x="2246833" y="1734324"/>
                  </a:lnTo>
                  <a:lnTo>
                    <a:pt x="2196033" y="1734324"/>
                  </a:lnTo>
                  <a:lnTo>
                    <a:pt x="2259533" y="1861324"/>
                  </a:lnTo>
                  <a:lnTo>
                    <a:pt x="2316683" y="1747024"/>
                  </a:lnTo>
                  <a:lnTo>
                    <a:pt x="2323033" y="1734324"/>
                  </a:lnTo>
                  <a:close/>
                </a:path>
                <a:path w="3261359" h="1870075">
                  <a:moveTo>
                    <a:pt x="2323846" y="475361"/>
                  </a:moveTo>
                  <a:lnTo>
                    <a:pt x="2273046" y="475361"/>
                  </a:lnTo>
                  <a:lnTo>
                    <a:pt x="2273046" y="15036"/>
                  </a:lnTo>
                  <a:lnTo>
                    <a:pt x="2247646" y="15036"/>
                  </a:lnTo>
                  <a:lnTo>
                    <a:pt x="2247646" y="475361"/>
                  </a:lnTo>
                  <a:lnTo>
                    <a:pt x="2196846" y="475361"/>
                  </a:lnTo>
                  <a:lnTo>
                    <a:pt x="2260346" y="602361"/>
                  </a:lnTo>
                  <a:lnTo>
                    <a:pt x="2317496" y="488061"/>
                  </a:lnTo>
                  <a:lnTo>
                    <a:pt x="2323846" y="475361"/>
                  </a:lnTo>
                  <a:close/>
                </a:path>
                <a:path w="3261359" h="1870075">
                  <a:moveTo>
                    <a:pt x="3260915" y="1742694"/>
                  </a:moveTo>
                  <a:lnTo>
                    <a:pt x="3210115" y="1742694"/>
                  </a:lnTo>
                  <a:lnTo>
                    <a:pt x="3210115" y="1191590"/>
                  </a:lnTo>
                  <a:lnTo>
                    <a:pt x="3184715" y="1191590"/>
                  </a:lnTo>
                  <a:lnTo>
                    <a:pt x="3184715" y="1742694"/>
                  </a:lnTo>
                  <a:lnTo>
                    <a:pt x="3133915" y="1742694"/>
                  </a:lnTo>
                  <a:lnTo>
                    <a:pt x="3197415" y="1869694"/>
                  </a:lnTo>
                  <a:lnTo>
                    <a:pt x="3254565" y="1755394"/>
                  </a:lnTo>
                  <a:lnTo>
                    <a:pt x="3260915" y="1742694"/>
                  </a:lnTo>
                  <a:close/>
                </a:path>
                <a:path w="3261359" h="1870075">
                  <a:moveTo>
                    <a:pt x="3261283" y="475538"/>
                  </a:moveTo>
                  <a:lnTo>
                    <a:pt x="3210471" y="475399"/>
                  </a:lnTo>
                  <a:lnTo>
                    <a:pt x="3211842" y="76"/>
                  </a:lnTo>
                  <a:lnTo>
                    <a:pt x="3186442" y="0"/>
                  </a:lnTo>
                  <a:lnTo>
                    <a:pt x="3185071" y="475335"/>
                  </a:lnTo>
                  <a:lnTo>
                    <a:pt x="3134283" y="475183"/>
                  </a:lnTo>
                  <a:lnTo>
                    <a:pt x="3197415" y="602361"/>
                  </a:lnTo>
                  <a:lnTo>
                    <a:pt x="3254946" y="488099"/>
                  </a:lnTo>
                  <a:lnTo>
                    <a:pt x="3261283" y="475538"/>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3" name="object 33"/>
            <p:cNvSpPr/>
            <p:nvPr/>
          </p:nvSpPr>
          <p:spPr>
            <a:xfrm>
              <a:off x="4607013" y="2506715"/>
              <a:ext cx="4340225" cy="483870"/>
            </a:xfrm>
            <a:custGeom>
              <a:avLst/>
              <a:gdLst/>
              <a:ahLst/>
              <a:cxnLst/>
              <a:rect l="l" t="t" r="r" b="b"/>
              <a:pathLst>
                <a:path w="4340225" h="483869">
                  <a:moveTo>
                    <a:pt x="4339992" y="0"/>
                  </a:moveTo>
                  <a:lnTo>
                    <a:pt x="4337937" y="76461"/>
                  </a:lnTo>
                  <a:lnTo>
                    <a:pt x="4332213" y="142868"/>
                  </a:lnTo>
                  <a:lnTo>
                    <a:pt x="4323485" y="195234"/>
                  </a:lnTo>
                  <a:lnTo>
                    <a:pt x="4299672" y="241909"/>
                  </a:lnTo>
                  <a:lnTo>
                    <a:pt x="2210311" y="241909"/>
                  </a:lnTo>
                  <a:lnTo>
                    <a:pt x="2197566" y="254241"/>
                  </a:lnTo>
                  <a:lnTo>
                    <a:pt x="2186497" y="288583"/>
                  </a:lnTo>
                  <a:lnTo>
                    <a:pt x="2177770" y="340949"/>
                  </a:lnTo>
                  <a:lnTo>
                    <a:pt x="2172046" y="407355"/>
                  </a:lnTo>
                  <a:lnTo>
                    <a:pt x="2169991" y="483817"/>
                  </a:lnTo>
                  <a:lnTo>
                    <a:pt x="2167935" y="407355"/>
                  </a:lnTo>
                  <a:lnTo>
                    <a:pt x="2162212" y="340949"/>
                  </a:lnTo>
                  <a:lnTo>
                    <a:pt x="2153486" y="288583"/>
                  </a:lnTo>
                  <a:lnTo>
                    <a:pt x="2142421" y="254241"/>
                  </a:lnTo>
                  <a:lnTo>
                    <a:pt x="2129681" y="241909"/>
                  </a:lnTo>
                  <a:lnTo>
                    <a:pt x="40314" y="241909"/>
                  </a:lnTo>
                  <a:lnTo>
                    <a:pt x="27572" y="229576"/>
                  </a:lnTo>
                  <a:lnTo>
                    <a:pt x="16505" y="195234"/>
                  </a:lnTo>
                  <a:lnTo>
                    <a:pt x="7778" y="142868"/>
                  </a:lnTo>
                  <a:lnTo>
                    <a:pt x="2055" y="76461"/>
                  </a:lnTo>
                  <a:lnTo>
                    <a:pt x="0" y="0"/>
                  </a:lnTo>
                </a:path>
              </a:pathLst>
            </a:custGeom>
            <a:ln w="15875">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4" name="object 34"/>
            <p:cNvSpPr/>
            <p:nvPr/>
          </p:nvSpPr>
          <p:spPr>
            <a:xfrm>
              <a:off x="5220524" y="2990532"/>
              <a:ext cx="1737360" cy="0"/>
            </a:xfrm>
            <a:custGeom>
              <a:avLst/>
              <a:gdLst/>
              <a:ahLst/>
              <a:cxnLst/>
              <a:rect l="l" t="t" r="r" b="b"/>
              <a:pathLst>
                <a:path w="1737359">
                  <a:moveTo>
                    <a:pt x="1737360" y="0"/>
                  </a:moveTo>
                  <a:lnTo>
                    <a:pt x="0" y="1"/>
                  </a:lnTo>
                </a:path>
              </a:pathLst>
            </a:custGeom>
            <a:ln w="2540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5" name="object 35"/>
            <p:cNvSpPr/>
            <p:nvPr/>
          </p:nvSpPr>
          <p:spPr>
            <a:xfrm>
              <a:off x="5169738" y="2978746"/>
              <a:ext cx="2323465" cy="563880"/>
            </a:xfrm>
            <a:custGeom>
              <a:avLst/>
              <a:gdLst/>
              <a:ahLst/>
              <a:cxnLst/>
              <a:rect l="l" t="t" r="r" b="b"/>
              <a:pathLst>
                <a:path w="2323465" h="563879">
                  <a:moveTo>
                    <a:pt x="127000" y="421449"/>
                  </a:moveTo>
                  <a:lnTo>
                    <a:pt x="76200" y="421449"/>
                  </a:lnTo>
                  <a:lnTo>
                    <a:pt x="76200" y="19151"/>
                  </a:lnTo>
                  <a:lnTo>
                    <a:pt x="50800" y="19151"/>
                  </a:lnTo>
                  <a:lnTo>
                    <a:pt x="50800" y="421449"/>
                  </a:lnTo>
                  <a:lnTo>
                    <a:pt x="0" y="421449"/>
                  </a:lnTo>
                  <a:lnTo>
                    <a:pt x="63500" y="548449"/>
                  </a:lnTo>
                  <a:lnTo>
                    <a:pt x="120650" y="434149"/>
                  </a:lnTo>
                  <a:lnTo>
                    <a:pt x="127000" y="421449"/>
                  </a:lnTo>
                  <a:close/>
                </a:path>
                <a:path w="2323465" h="563879">
                  <a:moveTo>
                    <a:pt x="987094" y="436359"/>
                  </a:moveTo>
                  <a:lnTo>
                    <a:pt x="936282" y="436448"/>
                  </a:lnTo>
                  <a:lnTo>
                    <a:pt x="935634" y="19126"/>
                  </a:lnTo>
                  <a:lnTo>
                    <a:pt x="910234" y="19177"/>
                  </a:lnTo>
                  <a:lnTo>
                    <a:pt x="910882" y="436486"/>
                  </a:lnTo>
                  <a:lnTo>
                    <a:pt x="860094" y="436562"/>
                  </a:lnTo>
                  <a:lnTo>
                    <a:pt x="923785" y="563460"/>
                  </a:lnTo>
                  <a:lnTo>
                    <a:pt x="980706" y="449173"/>
                  </a:lnTo>
                  <a:lnTo>
                    <a:pt x="987094" y="436359"/>
                  </a:lnTo>
                  <a:close/>
                </a:path>
                <a:path w="2323465" h="563879">
                  <a:moveTo>
                    <a:pt x="2323033" y="436460"/>
                  </a:moveTo>
                  <a:lnTo>
                    <a:pt x="2272233" y="436460"/>
                  </a:lnTo>
                  <a:lnTo>
                    <a:pt x="2272233" y="0"/>
                  </a:lnTo>
                  <a:lnTo>
                    <a:pt x="2246833" y="0"/>
                  </a:lnTo>
                  <a:lnTo>
                    <a:pt x="2246833" y="436460"/>
                  </a:lnTo>
                  <a:lnTo>
                    <a:pt x="2196033" y="436460"/>
                  </a:lnTo>
                  <a:lnTo>
                    <a:pt x="2259533" y="563460"/>
                  </a:lnTo>
                  <a:lnTo>
                    <a:pt x="2316683" y="449160"/>
                  </a:lnTo>
                  <a:lnTo>
                    <a:pt x="2323033" y="43646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6" name="object 36"/>
            <p:cNvSpPr/>
            <p:nvPr/>
          </p:nvSpPr>
          <p:spPr>
            <a:xfrm>
              <a:off x="6788192" y="2990532"/>
              <a:ext cx="1579245" cy="0"/>
            </a:xfrm>
            <a:custGeom>
              <a:avLst/>
              <a:gdLst/>
              <a:ahLst/>
              <a:cxnLst/>
              <a:rect l="l" t="t" r="r" b="b"/>
              <a:pathLst>
                <a:path w="1579245">
                  <a:moveTo>
                    <a:pt x="1578960" y="0"/>
                  </a:moveTo>
                  <a:lnTo>
                    <a:pt x="0" y="1"/>
                  </a:lnTo>
                </a:path>
              </a:pathLst>
            </a:custGeom>
            <a:ln w="2540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7" name="object 37"/>
            <p:cNvSpPr/>
            <p:nvPr/>
          </p:nvSpPr>
          <p:spPr>
            <a:xfrm>
              <a:off x="6713499" y="2870898"/>
              <a:ext cx="1718945" cy="656590"/>
            </a:xfrm>
            <a:custGeom>
              <a:avLst/>
              <a:gdLst/>
              <a:ahLst/>
              <a:cxnLst/>
              <a:rect l="l" t="t" r="r" b="b"/>
              <a:pathLst>
                <a:path w="1718945" h="656589">
                  <a:moveTo>
                    <a:pt x="127000" y="0"/>
                  </a:moveTo>
                  <a:lnTo>
                    <a:pt x="0" y="0"/>
                  </a:lnTo>
                  <a:lnTo>
                    <a:pt x="63500" y="127000"/>
                  </a:lnTo>
                  <a:lnTo>
                    <a:pt x="127000" y="0"/>
                  </a:lnTo>
                  <a:close/>
                </a:path>
                <a:path w="1718945" h="656589">
                  <a:moveTo>
                    <a:pt x="1718487" y="529107"/>
                  </a:moveTo>
                  <a:lnTo>
                    <a:pt x="1667675" y="529272"/>
                  </a:lnTo>
                  <a:lnTo>
                    <a:pt x="1666354" y="107797"/>
                  </a:lnTo>
                  <a:lnTo>
                    <a:pt x="1640954" y="107886"/>
                  </a:lnTo>
                  <a:lnTo>
                    <a:pt x="1642275" y="529348"/>
                  </a:lnTo>
                  <a:lnTo>
                    <a:pt x="1591487" y="529501"/>
                  </a:lnTo>
                  <a:lnTo>
                    <a:pt x="1655381" y="656297"/>
                  </a:lnTo>
                  <a:lnTo>
                    <a:pt x="1712061" y="542048"/>
                  </a:lnTo>
                  <a:lnTo>
                    <a:pt x="1718487" y="529107"/>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8" name="object 38"/>
            <p:cNvSpPr/>
            <p:nvPr/>
          </p:nvSpPr>
          <p:spPr>
            <a:xfrm>
              <a:off x="5131472" y="4946904"/>
              <a:ext cx="176784" cy="164591"/>
            </a:xfrm>
            <a:prstGeom prst="rect">
              <a:avLst/>
            </a:prstGeom>
            <a:blipFill>
              <a:blip r:embed="rId2"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9" name="object 39"/>
            <p:cNvSpPr/>
            <p:nvPr/>
          </p:nvSpPr>
          <p:spPr>
            <a:xfrm>
              <a:off x="5181002" y="4979733"/>
              <a:ext cx="74295" cy="58419"/>
            </a:xfrm>
            <a:custGeom>
              <a:avLst/>
              <a:gdLst/>
              <a:ahLst/>
              <a:cxnLst/>
              <a:rect l="l" t="t" r="r" b="b"/>
              <a:pathLst>
                <a:path w="74295" h="58420">
                  <a:moveTo>
                    <a:pt x="0" y="0"/>
                  </a:moveTo>
                  <a:lnTo>
                    <a:pt x="73848" y="58415"/>
                  </a:lnTo>
                </a:path>
              </a:pathLst>
            </a:custGeom>
            <a:ln w="25400">
              <a:solidFill>
                <a:srgbClr val="FFFFFF"/>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0" name="object 40"/>
            <p:cNvSpPr/>
            <p:nvPr/>
          </p:nvSpPr>
          <p:spPr>
            <a:xfrm>
              <a:off x="5064416" y="4943855"/>
              <a:ext cx="179832" cy="164591"/>
            </a:xfrm>
            <a:prstGeom prst="rect">
              <a:avLst/>
            </a:prstGeom>
            <a:blipFill>
              <a:blip r:embed="rId3"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1" name="object 41"/>
            <p:cNvSpPr/>
            <p:nvPr/>
          </p:nvSpPr>
          <p:spPr>
            <a:xfrm>
              <a:off x="5119791" y="4974920"/>
              <a:ext cx="74295" cy="58419"/>
            </a:xfrm>
            <a:custGeom>
              <a:avLst/>
              <a:gdLst/>
              <a:ahLst/>
              <a:cxnLst/>
              <a:rect l="l" t="t" r="r" b="b"/>
              <a:pathLst>
                <a:path w="74295" h="58420">
                  <a:moveTo>
                    <a:pt x="73848" y="0"/>
                  </a:moveTo>
                  <a:lnTo>
                    <a:pt x="0" y="58415"/>
                  </a:lnTo>
                </a:path>
              </a:pathLst>
            </a:custGeom>
            <a:ln w="25400">
              <a:solidFill>
                <a:srgbClr val="FFFFFF"/>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2" name="object 42"/>
            <p:cNvSpPr/>
            <p:nvPr/>
          </p:nvSpPr>
          <p:spPr>
            <a:xfrm>
              <a:off x="5994056" y="4971288"/>
              <a:ext cx="176784" cy="164591"/>
            </a:xfrm>
            <a:prstGeom prst="rect">
              <a:avLst/>
            </a:prstGeom>
            <a:blipFill>
              <a:blip r:embed="rId4"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3" name="object 43"/>
            <p:cNvSpPr/>
            <p:nvPr/>
          </p:nvSpPr>
          <p:spPr>
            <a:xfrm>
              <a:off x="6042558" y="5003380"/>
              <a:ext cx="74295" cy="58419"/>
            </a:xfrm>
            <a:custGeom>
              <a:avLst/>
              <a:gdLst/>
              <a:ahLst/>
              <a:cxnLst/>
              <a:rect l="l" t="t" r="r" b="b"/>
              <a:pathLst>
                <a:path w="74295" h="58420">
                  <a:moveTo>
                    <a:pt x="0" y="0"/>
                  </a:moveTo>
                  <a:lnTo>
                    <a:pt x="73848" y="58415"/>
                  </a:lnTo>
                </a:path>
              </a:pathLst>
            </a:custGeom>
            <a:ln w="25400">
              <a:solidFill>
                <a:srgbClr val="FFFFFF"/>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4" name="object 44"/>
            <p:cNvSpPr/>
            <p:nvPr/>
          </p:nvSpPr>
          <p:spPr>
            <a:xfrm>
              <a:off x="5927000" y="4968239"/>
              <a:ext cx="176784" cy="161544"/>
            </a:xfrm>
            <a:prstGeom prst="rect">
              <a:avLst/>
            </a:prstGeom>
            <a:blipFill>
              <a:blip r:embed="rId5"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5" name="object 45"/>
            <p:cNvSpPr/>
            <p:nvPr/>
          </p:nvSpPr>
          <p:spPr>
            <a:xfrm>
              <a:off x="5981346" y="4998567"/>
              <a:ext cx="74295" cy="58419"/>
            </a:xfrm>
            <a:custGeom>
              <a:avLst/>
              <a:gdLst/>
              <a:ahLst/>
              <a:cxnLst/>
              <a:rect l="l" t="t" r="r" b="b"/>
              <a:pathLst>
                <a:path w="74295" h="58420">
                  <a:moveTo>
                    <a:pt x="73848" y="0"/>
                  </a:moveTo>
                  <a:lnTo>
                    <a:pt x="0" y="58415"/>
                  </a:lnTo>
                </a:path>
              </a:pathLst>
            </a:custGeom>
            <a:ln w="25400">
              <a:solidFill>
                <a:srgbClr val="FFFFFF"/>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6" name="object 46"/>
            <p:cNvSpPr/>
            <p:nvPr/>
          </p:nvSpPr>
          <p:spPr>
            <a:xfrm>
              <a:off x="8264816" y="4949951"/>
              <a:ext cx="176783" cy="164591"/>
            </a:xfrm>
            <a:prstGeom prst="rect">
              <a:avLst/>
            </a:prstGeom>
            <a:blipFill>
              <a:blip r:embed="rId6"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7" name="object 47"/>
            <p:cNvSpPr/>
            <p:nvPr/>
          </p:nvSpPr>
          <p:spPr>
            <a:xfrm>
              <a:off x="8313661" y="4981270"/>
              <a:ext cx="74295" cy="58419"/>
            </a:xfrm>
            <a:custGeom>
              <a:avLst/>
              <a:gdLst/>
              <a:ahLst/>
              <a:cxnLst/>
              <a:rect l="l" t="t" r="r" b="b"/>
              <a:pathLst>
                <a:path w="74295" h="58420">
                  <a:moveTo>
                    <a:pt x="0" y="0"/>
                  </a:moveTo>
                  <a:lnTo>
                    <a:pt x="73848" y="58415"/>
                  </a:lnTo>
                </a:path>
              </a:pathLst>
            </a:custGeom>
            <a:ln w="25400">
              <a:solidFill>
                <a:srgbClr val="FFFFFF"/>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8" name="object 48"/>
            <p:cNvSpPr/>
            <p:nvPr/>
          </p:nvSpPr>
          <p:spPr>
            <a:xfrm>
              <a:off x="8197760" y="4943855"/>
              <a:ext cx="176783" cy="164591"/>
            </a:xfrm>
            <a:prstGeom prst="rect">
              <a:avLst/>
            </a:prstGeom>
            <a:blipFill>
              <a:blip r:embed="rId7"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9" name="object 49"/>
            <p:cNvSpPr/>
            <p:nvPr/>
          </p:nvSpPr>
          <p:spPr>
            <a:xfrm>
              <a:off x="8252449" y="4976456"/>
              <a:ext cx="74295" cy="58419"/>
            </a:xfrm>
            <a:custGeom>
              <a:avLst/>
              <a:gdLst/>
              <a:ahLst/>
              <a:cxnLst/>
              <a:rect l="l" t="t" r="r" b="b"/>
              <a:pathLst>
                <a:path w="74295" h="58420">
                  <a:moveTo>
                    <a:pt x="73848" y="0"/>
                  </a:moveTo>
                  <a:lnTo>
                    <a:pt x="0" y="58415"/>
                  </a:lnTo>
                </a:path>
              </a:pathLst>
            </a:custGeom>
            <a:ln w="25400">
              <a:solidFill>
                <a:srgbClr val="FFFFFF"/>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grpSp>
      <p:sp>
        <p:nvSpPr>
          <p:cNvPr id="50" name="object 50"/>
          <p:cNvSpPr txBox="1"/>
          <p:nvPr/>
        </p:nvSpPr>
        <p:spPr>
          <a:xfrm>
            <a:off x="2112987" y="2494240"/>
            <a:ext cx="1149697" cy="531137"/>
          </a:xfrm>
          <a:prstGeom prst="rect">
            <a:avLst/>
          </a:prstGeom>
        </p:spPr>
        <p:txBody>
          <a:bodyPr vert="horz" wrap="square" lIns="0" tIns="6697" rIns="0" bIns="0" rtlCol="0">
            <a:spAutoFit/>
          </a:bodyPr>
          <a:lstStyle/>
          <a:p>
            <a:pPr marL="8929" marR="3572" fontAlgn="auto">
              <a:lnSpc>
                <a:spcPct val="100800"/>
              </a:lnSpc>
              <a:spcBef>
                <a:spcPts val="53"/>
              </a:spcBef>
              <a:spcAft>
                <a:spcPts val="0"/>
              </a:spcAft>
            </a:pPr>
            <a:r>
              <a:rPr sz="1687" spc="-25" dirty="0">
                <a:solidFill>
                  <a:prstClr val="black"/>
                </a:solidFill>
                <a:latin typeface="Arial"/>
                <a:cs typeface="Arial"/>
              </a:rPr>
              <a:t>C</a:t>
            </a:r>
            <a:r>
              <a:rPr sz="1687" spc="-11" dirty="0">
                <a:solidFill>
                  <a:prstClr val="black"/>
                </a:solidFill>
                <a:latin typeface="Arial"/>
                <a:cs typeface="Arial"/>
              </a:rPr>
              <a:t>l</a:t>
            </a:r>
            <a:r>
              <a:rPr sz="1687" spc="-221" dirty="0">
                <a:solidFill>
                  <a:prstClr val="black"/>
                </a:solidFill>
                <a:latin typeface="Arial"/>
                <a:cs typeface="Arial"/>
              </a:rPr>
              <a:t>a</a:t>
            </a:r>
            <a:r>
              <a:rPr sz="1687" spc="-197" dirty="0">
                <a:solidFill>
                  <a:prstClr val="black"/>
                </a:solidFill>
                <a:latin typeface="Arial"/>
                <a:cs typeface="Arial"/>
              </a:rPr>
              <a:t>ss</a:t>
            </a:r>
            <a:r>
              <a:rPr sz="1687" spc="-11" dirty="0">
                <a:solidFill>
                  <a:prstClr val="black"/>
                </a:solidFill>
                <a:latin typeface="Arial"/>
                <a:cs typeface="Arial"/>
              </a:rPr>
              <a:t>i</a:t>
            </a:r>
            <a:r>
              <a:rPr sz="1687" spc="-32" dirty="0">
                <a:solidFill>
                  <a:prstClr val="black"/>
                </a:solidFill>
                <a:latin typeface="Arial"/>
                <a:cs typeface="Arial"/>
              </a:rPr>
              <a:t>f</a:t>
            </a:r>
            <a:r>
              <a:rPr sz="1687" spc="-28" dirty="0">
                <a:solidFill>
                  <a:prstClr val="black"/>
                </a:solidFill>
                <a:latin typeface="Arial"/>
                <a:cs typeface="Arial"/>
              </a:rPr>
              <a:t>i</a:t>
            </a:r>
            <a:r>
              <a:rPr sz="1687" spc="-109" dirty="0">
                <a:solidFill>
                  <a:prstClr val="black"/>
                </a:solidFill>
                <a:latin typeface="Arial"/>
                <a:cs typeface="Arial"/>
              </a:rPr>
              <a:t>c</a:t>
            </a:r>
            <a:r>
              <a:rPr sz="1687" spc="-221" dirty="0">
                <a:solidFill>
                  <a:prstClr val="black"/>
                </a:solidFill>
                <a:latin typeface="Arial"/>
                <a:cs typeface="Arial"/>
              </a:rPr>
              <a:t>a</a:t>
            </a:r>
            <a:r>
              <a:rPr sz="1687" spc="91" dirty="0">
                <a:solidFill>
                  <a:prstClr val="black"/>
                </a:solidFill>
                <a:latin typeface="Arial"/>
                <a:cs typeface="Arial"/>
              </a:rPr>
              <a:t>t</a:t>
            </a:r>
            <a:r>
              <a:rPr sz="1687" spc="-11" dirty="0">
                <a:solidFill>
                  <a:prstClr val="black"/>
                </a:solidFill>
                <a:latin typeface="Arial"/>
                <a:cs typeface="Arial"/>
              </a:rPr>
              <a:t>io</a:t>
            </a:r>
            <a:r>
              <a:rPr sz="1687" spc="-63" dirty="0">
                <a:solidFill>
                  <a:prstClr val="black"/>
                </a:solidFill>
                <a:latin typeface="Arial"/>
                <a:cs typeface="Arial"/>
              </a:rPr>
              <a:t>n  </a:t>
            </a:r>
            <a:r>
              <a:rPr sz="1687" spc="-91" dirty="0">
                <a:solidFill>
                  <a:prstClr val="black"/>
                </a:solidFill>
                <a:latin typeface="Arial"/>
                <a:cs typeface="Arial"/>
              </a:rPr>
              <a:t>models</a:t>
            </a:r>
            <a:endParaRPr sz="1687">
              <a:solidFill>
                <a:prstClr val="black"/>
              </a:solidFill>
              <a:latin typeface="Arial"/>
              <a:cs typeface="Arial"/>
            </a:endParaRPr>
          </a:p>
        </p:txBody>
      </p:sp>
      <p:sp>
        <p:nvSpPr>
          <p:cNvPr id="51" name="object 51"/>
          <p:cNvSpPr txBox="1"/>
          <p:nvPr/>
        </p:nvSpPr>
        <p:spPr>
          <a:xfrm>
            <a:off x="2071902" y="3430786"/>
            <a:ext cx="987177" cy="268640"/>
          </a:xfrm>
          <a:prstGeom prst="rect">
            <a:avLst/>
          </a:prstGeom>
        </p:spPr>
        <p:txBody>
          <a:bodyPr vert="horz" wrap="square" lIns="0" tIns="8930" rIns="0" bIns="0" rtlCol="0">
            <a:spAutoFit/>
          </a:bodyPr>
          <a:lstStyle/>
          <a:p>
            <a:pPr marL="8929" fontAlgn="auto">
              <a:spcBef>
                <a:spcPts val="70"/>
              </a:spcBef>
              <a:spcAft>
                <a:spcPts val="0"/>
              </a:spcAft>
            </a:pPr>
            <a:r>
              <a:rPr sz="1687" spc="-267" dirty="0">
                <a:solidFill>
                  <a:prstClr val="black"/>
                </a:solidFill>
                <a:latin typeface="Arial"/>
                <a:cs typeface="Arial"/>
              </a:rPr>
              <a:t>P</a:t>
            </a:r>
            <a:r>
              <a:rPr sz="1687" spc="70" dirty="0">
                <a:solidFill>
                  <a:prstClr val="black"/>
                </a:solidFill>
                <a:latin typeface="Arial"/>
                <a:cs typeface="Arial"/>
              </a:rPr>
              <a:t>r</a:t>
            </a:r>
            <a:r>
              <a:rPr sz="1687" spc="-134" dirty="0">
                <a:solidFill>
                  <a:prstClr val="black"/>
                </a:solidFill>
                <a:latin typeface="Arial"/>
                <a:cs typeface="Arial"/>
              </a:rPr>
              <a:t>e</a:t>
            </a:r>
            <a:r>
              <a:rPr sz="1687" spc="-80" dirty="0">
                <a:solidFill>
                  <a:prstClr val="black"/>
                </a:solidFill>
                <a:latin typeface="Arial"/>
                <a:cs typeface="Arial"/>
              </a:rPr>
              <a:t>d</a:t>
            </a:r>
            <a:r>
              <a:rPr sz="1687" spc="-11" dirty="0">
                <a:solidFill>
                  <a:prstClr val="black"/>
                </a:solidFill>
                <a:latin typeface="Arial"/>
                <a:cs typeface="Arial"/>
              </a:rPr>
              <a:t>i</a:t>
            </a:r>
            <a:r>
              <a:rPr sz="1687" spc="-109" dirty="0">
                <a:solidFill>
                  <a:prstClr val="black"/>
                </a:solidFill>
                <a:latin typeface="Arial"/>
                <a:cs typeface="Arial"/>
              </a:rPr>
              <a:t>c</a:t>
            </a:r>
            <a:r>
              <a:rPr sz="1687" spc="91" dirty="0">
                <a:solidFill>
                  <a:prstClr val="black"/>
                </a:solidFill>
                <a:latin typeface="Arial"/>
                <a:cs typeface="Arial"/>
              </a:rPr>
              <a:t>t</a:t>
            </a:r>
            <a:r>
              <a:rPr sz="1687" spc="-11" dirty="0">
                <a:solidFill>
                  <a:prstClr val="black"/>
                </a:solidFill>
                <a:latin typeface="Arial"/>
                <a:cs typeface="Arial"/>
              </a:rPr>
              <a:t>io</a:t>
            </a:r>
            <a:r>
              <a:rPr sz="1687" spc="-148" dirty="0">
                <a:solidFill>
                  <a:prstClr val="black"/>
                </a:solidFill>
                <a:latin typeface="Arial"/>
                <a:cs typeface="Arial"/>
              </a:rPr>
              <a:t>ns</a:t>
            </a:r>
            <a:endParaRPr sz="1687">
              <a:solidFill>
                <a:prstClr val="black"/>
              </a:solidFill>
              <a:latin typeface="Arial"/>
              <a:cs typeface="Arial"/>
            </a:endParaRPr>
          </a:p>
        </p:txBody>
      </p:sp>
      <p:sp>
        <p:nvSpPr>
          <p:cNvPr id="52" name="object 52"/>
          <p:cNvSpPr txBox="1"/>
          <p:nvPr/>
        </p:nvSpPr>
        <p:spPr>
          <a:xfrm>
            <a:off x="2071902" y="5284589"/>
            <a:ext cx="1354187" cy="268640"/>
          </a:xfrm>
          <a:prstGeom prst="rect">
            <a:avLst/>
          </a:prstGeom>
        </p:spPr>
        <p:txBody>
          <a:bodyPr vert="horz" wrap="square" lIns="0" tIns="8930" rIns="0" bIns="0" rtlCol="0">
            <a:spAutoFit/>
          </a:bodyPr>
          <a:lstStyle/>
          <a:p>
            <a:pPr marL="8929" fontAlgn="auto">
              <a:spcBef>
                <a:spcPts val="70"/>
              </a:spcBef>
              <a:spcAft>
                <a:spcPts val="0"/>
              </a:spcAft>
            </a:pPr>
            <a:r>
              <a:rPr sz="1687" spc="-116" dirty="0">
                <a:solidFill>
                  <a:prstClr val="black"/>
                </a:solidFill>
                <a:latin typeface="Arial"/>
                <a:cs typeface="Arial"/>
              </a:rPr>
              <a:t>Final</a:t>
            </a:r>
            <a:r>
              <a:rPr sz="1687" spc="-42" dirty="0">
                <a:solidFill>
                  <a:prstClr val="black"/>
                </a:solidFill>
                <a:latin typeface="Arial"/>
                <a:cs typeface="Arial"/>
              </a:rPr>
              <a:t> </a:t>
            </a:r>
            <a:r>
              <a:rPr sz="1687" spc="-39" dirty="0">
                <a:solidFill>
                  <a:prstClr val="black"/>
                </a:solidFill>
                <a:latin typeface="Arial"/>
                <a:cs typeface="Arial"/>
              </a:rPr>
              <a:t>prediction</a:t>
            </a:r>
            <a:endParaRPr sz="1687">
              <a:solidFill>
                <a:prstClr val="black"/>
              </a:solidFill>
              <a:latin typeface="Arial"/>
              <a:cs typeface="Arial"/>
            </a:endParaRPr>
          </a:p>
        </p:txBody>
      </p:sp>
      <p:grpSp>
        <p:nvGrpSpPr>
          <p:cNvPr id="53" name="object 53"/>
          <p:cNvGrpSpPr/>
          <p:nvPr/>
        </p:nvGrpSpPr>
        <p:grpSpPr>
          <a:xfrm>
            <a:off x="4711776" y="5340667"/>
            <a:ext cx="169664" cy="117872"/>
            <a:chOff x="6701193" y="7595616"/>
            <a:chExt cx="241300" cy="167640"/>
          </a:xfrm>
        </p:grpSpPr>
        <p:sp>
          <p:nvSpPr>
            <p:cNvPr id="54" name="object 54"/>
            <p:cNvSpPr/>
            <p:nvPr/>
          </p:nvSpPr>
          <p:spPr>
            <a:xfrm>
              <a:off x="6765201" y="7598664"/>
              <a:ext cx="176783" cy="164592"/>
            </a:xfrm>
            <a:prstGeom prst="rect">
              <a:avLst/>
            </a:prstGeom>
            <a:blipFill>
              <a:blip r:embed="rId8"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5" name="object 55"/>
            <p:cNvSpPr/>
            <p:nvPr/>
          </p:nvSpPr>
          <p:spPr>
            <a:xfrm>
              <a:off x="6815378" y="7631366"/>
              <a:ext cx="74295" cy="58419"/>
            </a:xfrm>
            <a:custGeom>
              <a:avLst/>
              <a:gdLst/>
              <a:ahLst/>
              <a:cxnLst/>
              <a:rect l="l" t="t" r="r" b="b"/>
              <a:pathLst>
                <a:path w="74295" h="58420">
                  <a:moveTo>
                    <a:pt x="0" y="0"/>
                  </a:moveTo>
                  <a:lnTo>
                    <a:pt x="73848" y="58415"/>
                  </a:lnTo>
                </a:path>
              </a:pathLst>
            </a:custGeom>
            <a:ln w="25400">
              <a:solidFill>
                <a:srgbClr val="FFFFFF"/>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6" name="object 56"/>
            <p:cNvSpPr/>
            <p:nvPr/>
          </p:nvSpPr>
          <p:spPr>
            <a:xfrm>
              <a:off x="6701193" y="7595616"/>
              <a:ext cx="176783" cy="164592"/>
            </a:xfrm>
            <a:prstGeom prst="rect">
              <a:avLst/>
            </a:prstGeom>
            <a:blipFill>
              <a:blip r:embed="rId9"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7" name="object 57"/>
            <p:cNvSpPr/>
            <p:nvPr/>
          </p:nvSpPr>
          <p:spPr>
            <a:xfrm>
              <a:off x="6754167" y="7626553"/>
              <a:ext cx="74295" cy="58419"/>
            </a:xfrm>
            <a:custGeom>
              <a:avLst/>
              <a:gdLst/>
              <a:ahLst/>
              <a:cxnLst/>
              <a:rect l="l" t="t" r="r" b="b"/>
              <a:pathLst>
                <a:path w="74295" h="58420">
                  <a:moveTo>
                    <a:pt x="73848" y="0"/>
                  </a:moveTo>
                  <a:lnTo>
                    <a:pt x="0" y="58415"/>
                  </a:lnTo>
                </a:path>
              </a:pathLst>
            </a:custGeom>
            <a:ln w="25400">
              <a:solidFill>
                <a:srgbClr val="FFFFFF"/>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grpSp>
      <p:sp>
        <p:nvSpPr>
          <p:cNvPr id="58" name="object 58"/>
          <p:cNvSpPr txBox="1">
            <a:spLocks noGrp="1"/>
          </p:cNvSpPr>
          <p:nvPr>
            <p:ph type="title"/>
          </p:nvPr>
        </p:nvSpPr>
        <p:spPr>
          <a:xfrm>
            <a:off x="973336" y="89297"/>
            <a:ext cx="7575947" cy="874639"/>
          </a:xfrm>
          <a:prstGeom prst="rect">
            <a:avLst/>
          </a:prstGeom>
        </p:spPr>
        <p:txBody>
          <a:bodyPr vert="horz" wrap="square" lIns="0" tIns="8930" rIns="0" bIns="0" rtlCol="0">
            <a:spAutoFit/>
          </a:bodyPr>
          <a:lstStyle/>
          <a:p>
            <a:pPr marL="8929">
              <a:spcBef>
                <a:spcPts val="70"/>
              </a:spcBef>
            </a:pPr>
            <a:r>
              <a:rPr sz="5625" b="0" spc="155" dirty="0"/>
              <a:t>Majority </a:t>
            </a:r>
            <a:r>
              <a:rPr sz="5625" b="0" spc="-28" dirty="0"/>
              <a:t>Vote</a:t>
            </a:r>
            <a:r>
              <a:rPr sz="5625" b="0" spc="-200" dirty="0"/>
              <a:t> </a:t>
            </a:r>
            <a:r>
              <a:rPr sz="5625" b="0" spc="84" dirty="0"/>
              <a:t>Classifier</a:t>
            </a:r>
            <a:endParaRPr sz="5625"/>
          </a:p>
        </p:txBody>
      </p:sp>
      <p:sp>
        <p:nvSpPr>
          <p:cNvPr id="60" name="object 60"/>
          <p:cNvSpPr txBox="1"/>
          <p:nvPr/>
        </p:nvSpPr>
        <p:spPr>
          <a:xfrm>
            <a:off x="2580680" y="6676477"/>
            <a:ext cx="1092547" cy="154157"/>
          </a:xfrm>
          <a:prstGeom prst="rect">
            <a:avLst/>
          </a:prstGeom>
        </p:spPr>
        <p:txBody>
          <a:bodyPr vert="horz" wrap="square" lIns="0" tIns="2679" rIns="0" bIns="0" rtlCol="0">
            <a:spAutoFit/>
          </a:bodyPr>
          <a:lstStyle/>
          <a:p>
            <a:pPr marL="8929" fontAlgn="auto">
              <a:spcBef>
                <a:spcPts val="21"/>
              </a:spcBef>
              <a:spcAft>
                <a:spcPts val="0"/>
              </a:spcAft>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object 7"/>
          <p:cNvSpPr txBox="1"/>
          <p:nvPr/>
        </p:nvSpPr>
        <p:spPr>
          <a:xfrm>
            <a:off x="2580680" y="6676477"/>
            <a:ext cx="1092547" cy="154157"/>
          </a:xfrm>
          <a:prstGeom prst="rect">
            <a:avLst/>
          </a:prstGeom>
        </p:spPr>
        <p:txBody>
          <a:bodyPr vert="horz" wrap="square" lIns="0" tIns="2679" rIns="0" bIns="0" rtlCol="0">
            <a:spAutoFit/>
          </a:bodyPr>
          <a:lstStyle/>
          <a:p>
            <a:pPr marL="8929" fontAlgn="auto">
              <a:spcBef>
                <a:spcPts val="21"/>
              </a:spcBef>
              <a:spcAft>
                <a:spcPts val="0"/>
              </a:spcAft>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p:sp>
        <p:nvSpPr>
          <p:cNvPr id="2" name="object 2"/>
          <p:cNvSpPr txBox="1"/>
          <p:nvPr/>
        </p:nvSpPr>
        <p:spPr>
          <a:xfrm>
            <a:off x="660797" y="1812727"/>
            <a:ext cx="7315200" cy="387711"/>
          </a:xfrm>
          <a:prstGeom prst="rect">
            <a:avLst/>
          </a:prstGeom>
        </p:spPr>
        <p:txBody>
          <a:bodyPr vert="horz" wrap="square" lIns="0" tIns="8930" rIns="0" bIns="0" rtlCol="0">
            <a:spAutoFit/>
          </a:bodyPr>
          <a:lstStyle/>
          <a:p>
            <a:pPr marL="232164" indent="-223234" fontAlgn="auto">
              <a:spcBef>
                <a:spcPts val="70"/>
              </a:spcBef>
              <a:spcAft>
                <a:spcPts val="0"/>
              </a:spcAft>
              <a:buSzPct val="144285"/>
              <a:buFont typeface="Times New Roman"/>
              <a:buChar char="•"/>
              <a:tabLst>
                <a:tab pos="232164" algn="l"/>
              </a:tabLst>
            </a:pPr>
            <a:r>
              <a:rPr sz="2461" spc="-11" dirty="0">
                <a:solidFill>
                  <a:srgbClr val="333333"/>
                </a:solidFill>
                <a:latin typeface="Arial"/>
                <a:cs typeface="Arial"/>
              </a:rPr>
              <a:t>assume </a:t>
            </a:r>
            <a:r>
              <a:rPr sz="2461" i="1" spc="-4" dirty="0">
                <a:solidFill>
                  <a:srgbClr val="333333"/>
                </a:solidFill>
                <a:latin typeface="Arial"/>
                <a:cs typeface="Arial"/>
              </a:rPr>
              <a:t>n </a:t>
            </a:r>
            <a:r>
              <a:rPr sz="2461" spc="18" dirty="0">
                <a:solidFill>
                  <a:srgbClr val="333333"/>
                </a:solidFill>
                <a:latin typeface="Arial"/>
                <a:cs typeface="Arial"/>
              </a:rPr>
              <a:t>independent </a:t>
            </a:r>
            <a:r>
              <a:rPr sz="2461" spc="4" dirty="0">
                <a:solidFill>
                  <a:srgbClr val="333333"/>
                </a:solidFill>
                <a:latin typeface="Arial"/>
                <a:cs typeface="Arial"/>
              </a:rPr>
              <a:t>classifiers </a:t>
            </a:r>
            <a:r>
              <a:rPr sz="2461" spc="42" dirty="0">
                <a:solidFill>
                  <a:srgbClr val="333333"/>
                </a:solidFill>
                <a:latin typeface="Arial"/>
                <a:cs typeface="Arial"/>
              </a:rPr>
              <a:t>with </a:t>
            </a:r>
            <a:r>
              <a:rPr sz="2461" spc="-49" dirty="0">
                <a:solidFill>
                  <a:srgbClr val="333333"/>
                </a:solidFill>
                <a:latin typeface="Arial"/>
                <a:cs typeface="Arial"/>
              </a:rPr>
              <a:t>a </a:t>
            </a:r>
            <a:r>
              <a:rPr sz="2461" spc="-4" dirty="0">
                <a:solidFill>
                  <a:srgbClr val="333333"/>
                </a:solidFill>
                <a:latin typeface="Arial"/>
                <a:cs typeface="Arial"/>
              </a:rPr>
              <a:t>base</a:t>
            </a:r>
            <a:r>
              <a:rPr sz="2461" spc="4" dirty="0">
                <a:solidFill>
                  <a:srgbClr val="333333"/>
                </a:solidFill>
                <a:latin typeface="Arial"/>
                <a:cs typeface="Arial"/>
              </a:rPr>
              <a:t> </a:t>
            </a:r>
            <a:r>
              <a:rPr sz="2461" spc="-11" dirty="0">
                <a:solidFill>
                  <a:srgbClr val="333333"/>
                </a:solidFill>
                <a:latin typeface="Arial"/>
                <a:cs typeface="Arial"/>
              </a:rPr>
              <a:t>error</a:t>
            </a:r>
            <a:endParaRPr sz="2461">
              <a:solidFill>
                <a:prstClr val="black"/>
              </a:solidFill>
              <a:latin typeface="Arial"/>
              <a:cs typeface="Arial"/>
            </a:endParaRPr>
          </a:p>
        </p:txBody>
      </p:sp>
      <p:sp>
        <p:nvSpPr>
          <p:cNvPr id="3" name="object 3"/>
          <p:cNvSpPr txBox="1"/>
          <p:nvPr/>
        </p:nvSpPr>
        <p:spPr>
          <a:xfrm>
            <a:off x="884039" y="2178844"/>
            <a:ext cx="556320" cy="387711"/>
          </a:xfrm>
          <a:prstGeom prst="rect">
            <a:avLst/>
          </a:prstGeom>
        </p:spPr>
        <p:txBody>
          <a:bodyPr vert="horz" wrap="square" lIns="0" tIns="8930" rIns="0" bIns="0" rtlCol="0">
            <a:spAutoFit/>
          </a:bodyPr>
          <a:lstStyle/>
          <a:p>
            <a:pPr marL="8929" fontAlgn="auto">
              <a:spcBef>
                <a:spcPts val="70"/>
              </a:spcBef>
              <a:spcAft>
                <a:spcPts val="0"/>
              </a:spcAft>
            </a:pPr>
            <a:r>
              <a:rPr sz="2461" spc="-4" dirty="0">
                <a:solidFill>
                  <a:srgbClr val="333333"/>
                </a:solidFill>
                <a:latin typeface="Arial"/>
                <a:cs typeface="Arial"/>
              </a:rPr>
              <a:t>rate</a:t>
            </a:r>
            <a:endParaRPr sz="2461">
              <a:solidFill>
                <a:prstClr val="black"/>
              </a:solidFill>
              <a:latin typeface="Arial"/>
              <a:cs typeface="Arial"/>
            </a:endParaRPr>
          </a:p>
        </p:txBody>
      </p:sp>
      <p:sp>
        <p:nvSpPr>
          <p:cNvPr id="4" name="object 4"/>
          <p:cNvSpPr txBox="1"/>
          <p:nvPr/>
        </p:nvSpPr>
        <p:spPr>
          <a:xfrm>
            <a:off x="660797" y="2763743"/>
            <a:ext cx="7669262" cy="3222870"/>
          </a:xfrm>
          <a:prstGeom prst="rect">
            <a:avLst/>
          </a:prstGeom>
        </p:spPr>
        <p:txBody>
          <a:bodyPr vert="horz" wrap="square" lIns="0" tIns="28575" rIns="0" bIns="0" rtlCol="0">
            <a:spAutoFit/>
          </a:bodyPr>
          <a:lstStyle/>
          <a:p>
            <a:pPr marL="241093" marR="1302795" indent="-223234" fontAlgn="auto">
              <a:lnSpc>
                <a:spcPts val="2883"/>
              </a:lnSpc>
              <a:spcBef>
                <a:spcPts val="225"/>
              </a:spcBef>
              <a:spcAft>
                <a:spcPts val="0"/>
              </a:spcAft>
              <a:buSzPct val="144285"/>
              <a:buFont typeface="Times New Roman"/>
              <a:buChar char="•"/>
              <a:tabLst>
                <a:tab pos="241093" algn="l"/>
              </a:tabLst>
            </a:pPr>
            <a:r>
              <a:rPr sz="2461" spc="-28" dirty="0">
                <a:solidFill>
                  <a:srgbClr val="333333"/>
                </a:solidFill>
                <a:latin typeface="Arial"/>
                <a:cs typeface="Arial"/>
              </a:rPr>
              <a:t>here, </a:t>
            </a:r>
            <a:r>
              <a:rPr sz="2461" spc="18" dirty="0">
                <a:solidFill>
                  <a:srgbClr val="333333"/>
                </a:solidFill>
                <a:latin typeface="Arial"/>
                <a:cs typeface="Arial"/>
              </a:rPr>
              <a:t>independent </a:t>
            </a:r>
            <a:r>
              <a:rPr sz="2461" spc="-11" dirty="0">
                <a:solidFill>
                  <a:srgbClr val="333333"/>
                </a:solidFill>
                <a:latin typeface="Arial"/>
                <a:cs typeface="Arial"/>
              </a:rPr>
              <a:t>means </a:t>
            </a:r>
            <a:r>
              <a:rPr sz="2461" spc="32" dirty="0">
                <a:solidFill>
                  <a:srgbClr val="333333"/>
                </a:solidFill>
                <a:latin typeface="Arial"/>
                <a:cs typeface="Arial"/>
              </a:rPr>
              <a:t>that </a:t>
            </a:r>
            <a:r>
              <a:rPr sz="2461" spc="14" dirty="0">
                <a:solidFill>
                  <a:srgbClr val="333333"/>
                </a:solidFill>
                <a:latin typeface="Arial"/>
                <a:cs typeface="Arial"/>
              </a:rPr>
              <a:t>the </a:t>
            </a:r>
            <a:r>
              <a:rPr sz="2461" spc="-11" dirty="0">
                <a:solidFill>
                  <a:srgbClr val="333333"/>
                </a:solidFill>
                <a:latin typeface="Arial"/>
                <a:cs typeface="Arial"/>
              </a:rPr>
              <a:t>errors</a:t>
            </a:r>
            <a:r>
              <a:rPr sz="2461" spc="-28" dirty="0">
                <a:solidFill>
                  <a:srgbClr val="333333"/>
                </a:solidFill>
                <a:latin typeface="Arial"/>
                <a:cs typeface="Arial"/>
              </a:rPr>
              <a:t> </a:t>
            </a:r>
            <a:r>
              <a:rPr sz="2461" spc="-49" dirty="0">
                <a:solidFill>
                  <a:srgbClr val="333333"/>
                </a:solidFill>
                <a:latin typeface="Arial"/>
                <a:cs typeface="Arial"/>
              </a:rPr>
              <a:t>are  </a:t>
            </a:r>
            <a:r>
              <a:rPr sz="2461" spc="11" dirty="0">
                <a:solidFill>
                  <a:srgbClr val="333333"/>
                </a:solidFill>
                <a:latin typeface="Arial"/>
                <a:cs typeface="Arial"/>
              </a:rPr>
              <a:t>uncorrelated</a:t>
            </a:r>
            <a:endParaRPr sz="2461" dirty="0">
              <a:solidFill>
                <a:prstClr val="black"/>
              </a:solidFill>
              <a:latin typeface="Arial"/>
              <a:cs typeface="Arial"/>
            </a:endParaRPr>
          </a:p>
          <a:p>
            <a:pPr marL="241093" indent="-223234" fontAlgn="auto">
              <a:spcBef>
                <a:spcPts val="478"/>
              </a:spcBef>
              <a:spcAft>
                <a:spcPts val="0"/>
              </a:spcAft>
              <a:buSzPct val="144285"/>
              <a:buFont typeface="Times New Roman"/>
              <a:buChar char="•"/>
              <a:tabLst>
                <a:tab pos="241093" algn="l"/>
              </a:tabLst>
            </a:pPr>
            <a:r>
              <a:rPr sz="2461" spc="-11" dirty="0">
                <a:solidFill>
                  <a:srgbClr val="333333"/>
                </a:solidFill>
                <a:latin typeface="Arial"/>
                <a:cs typeface="Arial"/>
              </a:rPr>
              <a:t>assume </a:t>
            </a:r>
            <a:r>
              <a:rPr sz="2461" spc="-49" dirty="0">
                <a:solidFill>
                  <a:srgbClr val="333333"/>
                </a:solidFill>
                <a:latin typeface="Arial"/>
                <a:cs typeface="Arial"/>
              </a:rPr>
              <a:t>a </a:t>
            </a:r>
            <a:r>
              <a:rPr sz="2461" spc="7" dirty="0">
                <a:solidFill>
                  <a:srgbClr val="333333"/>
                </a:solidFill>
                <a:latin typeface="Arial"/>
                <a:cs typeface="Arial"/>
              </a:rPr>
              <a:t>binary </a:t>
            </a:r>
            <a:r>
              <a:rPr sz="2461" spc="18" dirty="0">
                <a:solidFill>
                  <a:srgbClr val="333333"/>
                </a:solidFill>
                <a:latin typeface="Arial"/>
                <a:cs typeface="Arial"/>
              </a:rPr>
              <a:t>classification</a:t>
            </a:r>
            <a:r>
              <a:rPr sz="2461" spc="49" dirty="0">
                <a:solidFill>
                  <a:srgbClr val="333333"/>
                </a:solidFill>
                <a:latin typeface="Arial"/>
                <a:cs typeface="Arial"/>
              </a:rPr>
              <a:t> </a:t>
            </a:r>
            <a:r>
              <a:rPr sz="2461" spc="21" dirty="0">
                <a:solidFill>
                  <a:srgbClr val="333333"/>
                </a:solidFill>
                <a:latin typeface="Arial"/>
                <a:cs typeface="Arial"/>
              </a:rPr>
              <a:t>task</a:t>
            </a:r>
            <a:endParaRPr sz="2461" dirty="0">
              <a:solidFill>
                <a:prstClr val="black"/>
              </a:solidFill>
              <a:latin typeface="Arial"/>
              <a:cs typeface="Arial"/>
            </a:endParaRPr>
          </a:p>
          <a:p>
            <a:pPr marL="241093" marR="12501" indent="-223234" fontAlgn="auto">
              <a:lnSpc>
                <a:spcPts val="2883"/>
              </a:lnSpc>
              <a:spcBef>
                <a:spcPts val="717"/>
              </a:spcBef>
              <a:spcAft>
                <a:spcPts val="0"/>
              </a:spcAft>
              <a:buSzPct val="144285"/>
              <a:buFont typeface="Times New Roman"/>
              <a:buChar char="•"/>
              <a:tabLst>
                <a:tab pos="241093" algn="l"/>
              </a:tabLst>
            </a:pPr>
            <a:r>
              <a:rPr sz="2461" spc="-11" dirty="0">
                <a:solidFill>
                  <a:srgbClr val="333333"/>
                </a:solidFill>
                <a:latin typeface="Arial"/>
                <a:cs typeface="Arial"/>
              </a:rPr>
              <a:t>assume </a:t>
            </a:r>
            <a:r>
              <a:rPr sz="2461" spc="14" dirty="0">
                <a:solidFill>
                  <a:srgbClr val="333333"/>
                </a:solidFill>
                <a:latin typeface="Arial"/>
                <a:cs typeface="Arial"/>
              </a:rPr>
              <a:t>the </a:t>
            </a:r>
            <a:r>
              <a:rPr sz="2461" spc="-11" dirty="0">
                <a:solidFill>
                  <a:srgbClr val="333333"/>
                </a:solidFill>
                <a:latin typeface="Arial"/>
                <a:cs typeface="Arial"/>
              </a:rPr>
              <a:t>error </a:t>
            </a:r>
            <a:r>
              <a:rPr sz="2461" spc="-4" dirty="0">
                <a:solidFill>
                  <a:srgbClr val="333333"/>
                </a:solidFill>
                <a:latin typeface="Arial"/>
                <a:cs typeface="Arial"/>
              </a:rPr>
              <a:t>rate is </a:t>
            </a:r>
            <a:r>
              <a:rPr sz="2461" spc="28" dirty="0">
                <a:solidFill>
                  <a:srgbClr val="333333"/>
                </a:solidFill>
                <a:latin typeface="Arial"/>
                <a:cs typeface="Arial"/>
              </a:rPr>
              <a:t>better </a:t>
            </a:r>
            <a:r>
              <a:rPr sz="2461" spc="11" dirty="0">
                <a:solidFill>
                  <a:srgbClr val="333333"/>
                </a:solidFill>
                <a:latin typeface="Arial"/>
                <a:cs typeface="Arial"/>
              </a:rPr>
              <a:t>than </a:t>
            </a:r>
            <a:r>
              <a:rPr sz="2461" spc="21" dirty="0">
                <a:solidFill>
                  <a:srgbClr val="333333"/>
                </a:solidFill>
                <a:latin typeface="Arial"/>
                <a:cs typeface="Arial"/>
              </a:rPr>
              <a:t>random</a:t>
            </a:r>
            <a:r>
              <a:rPr sz="2461" spc="-21" dirty="0">
                <a:solidFill>
                  <a:srgbClr val="333333"/>
                </a:solidFill>
                <a:latin typeface="Arial"/>
                <a:cs typeface="Arial"/>
              </a:rPr>
              <a:t> </a:t>
            </a:r>
            <a:r>
              <a:rPr sz="2461" spc="4" dirty="0">
                <a:solidFill>
                  <a:srgbClr val="333333"/>
                </a:solidFill>
                <a:latin typeface="Arial"/>
                <a:cs typeface="Arial"/>
              </a:rPr>
              <a:t>guessing  </a:t>
            </a:r>
            <a:r>
              <a:rPr sz="2461" spc="-39" dirty="0">
                <a:solidFill>
                  <a:srgbClr val="333333"/>
                </a:solidFill>
                <a:latin typeface="Arial"/>
                <a:cs typeface="Arial"/>
              </a:rPr>
              <a:t>(i.e., </a:t>
            </a:r>
            <a:r>
              <a:rPr sz="2461" spc="14" dirty="0">
                <a:solidFill>
                  <a:srgbClr val="333333"/>
                </a:solidFill>
                <a:latin typeface="Arial"/>
                <a:cs typeface="Arial"/>
              </a:rPr>
              <a:t>lower </a:t>
            </a:r>
            <a:r>
              <a:rPr sz="2461" spc="11" dirty="0">
                <a:solidFill>
                  <a:srgbClr val="333333"/>
                </a:solidFill>
                <a:latin typeface="Arial"/>
                <a:cs typeface="Arial"/>
              </a:rPr>
              <a:t>than </a:t>
            </a:r>
            <a:r>
              <a:rPr sz="2461" dirty="0">
                <a:solidFill>
                  <a:srgbClr val="333333"/>
                </a:solidFill>
                <a:latin typeface="Arial"/>
                <a:cs typeface="Arial"/>
              </a:rPr>
              <a:t>0.5 </a:t>
            </a:r>
            <a:r>
              <a:rPr sz="2461" spc="28" dirty="0">
                <a:solidFill>
                  <a:srgbClr val="333333"/>
                </a:solidFill>
                <a:latin typeface="Arial"/>
                <a:cs typeface="Arial"/>
              </a:rPr>
              <a:t>for </a:t>
            </a:r>
            <a:r>
              <a:rPr sz="2461" spc="7" dirty="0">
                <a:solidFill>
                  <a:srgbClr val="333333"/>
                </a:solidFill>
                <a:latin typeface="Arial"/>
                <a:cs typeface="Arial"/>
              </a:rPr>
              <a:t>binary</a:t>
            </a:r>
            <a:r>
              <a:rPr sz="2461" spc="-21" dirty="0">
                <a:solidFill>
                  <a:srgbClr val="333333"/>
                </a:solidFill>
                <a:latin typeface="Arial"/>
                <a:cs typeface="Arial"/>
              </a:rPr>
              <a:t> </a:t>
            </a:r>
            <a:r>
              <a:rPr sz="2461" spc="4" dirty="0">
                <a:solidFill>
                  <a:srgbClr val="333333"/>
                </a:solidFill>
                <a:latin typeface="Arial"/>
                <a:cs typeface="Arial"/>
              </a:rPr>
              <a:t>classification)</a:t>
            </a:r>
            <a:endParaRPr sz="2461" dirty="0">
              <a:solidFill>
                <a:prstClr val="black"/>
              </a:solidFill>
              <a:latin typeface="Arial"/>
              <a:cs typeface="Arial"/>
            </a:endParaRPr>
          </a:p>
          <a:p>
            <a:pPr fontAlgn="auto">
              <a:spcBef>
                <a:spcPts val="32"/>
              </a:spcBef>
              <a:spcAft>
                <a:spcPts val="0"/>
              </a:spcAft>
            </a:pPr>
            <a:endParaRPr sz="3691" dirty="0">
              <a:solidFill>
                <a:prstClr val="black"/>
              </a:solidFill>
              <a:latin typeface="Arial"/>
              <a:cs typeface="Arial"/>
            </a:endParaRPr>
          </a:p>
          <a:p>
            <a:pPr marL="716135" fontAlgn="auto">
              <a:spcBef>
                <a:spcPts val="0"/>
              </a:spcBef>
              <a:spcAft>
                <a:spcPts val="0"/>
              </a:spcAft>
              <a:tabLst>
                <a:tab pos="1466202" algn="l"/>
                <a:tab pos="5474150" algn="l"/>
              </a:tabLst>
            </a:pPr>
            <a:r>
              <a:rPr sz="3937" spc="25" dirty="0">
                <a:solidFill>
                  <a:prstClr val="black"/>
                </a:solidFill>
                <a:latin typeface="STIXGeneral"/>
                <a:cs typeface="STIXGeneral"/>
              </a:rPr>
              <a:t>∀</a:t>
            </a:r>
            <a:r>
              <a:rPr sz="3937" i="1" spc="25" dirty="0">
                <a:solidFill>
                  <a:prstClr val="black"/>
                </a:solidFill>
                <a:latin typeface="STIXGeneral"/>
                <a:cs typeface="STIXGeneral"/>
              </a:rPr>
              <a:t>ϵ</a:t>
            </a:r>
            <a:r>
              <a:rPr sz="4166" i="1" spc="37" baseline="-19690" dirty="0">
                <a:solidFill>
                  <a:prstClr val="black"/>
                </a:solidFill>
                <a:latin typeface="STIXGeneral"/>
                <a:cs typeface="STIXGeneral"/>
              </a:rPr>
              <a:t>i	</a:t>
            </a:r>
            <a:r>
              <a:rPr sz="3937" dirty="0">
                <a:solidFill>
                  <a:prstClr val="black"/>
                </a:solidFill>
                <a:latin typeface="STIXGeneral"/>
                <a:cs typeface="STIXGeneral"/>
              </a:rPr>
              <a:t>∈</a:t>
            </a:r>
            <a:r>
              <a:rPr sz="3937" spc="112" dirty="0">
                <a:solidFill>
                  <a:prstClr val="black"/>
                </a:solidFill>
                <a:latin typeface="STIXGeneral"/>
                <a:cs typeface="STIXGeneral"/>
              </a:rPr>
              <a:t> </a:t>
            </a:r>
            <a:r>
              <a:rPr sz="3937" spc="-35" dirty="0">
                <a:solidFill>
                  <a:prstClr val="black"/>
                </a:solidFill>
                <a:latin typeface="STIXGeneral"/>
                <a:cs typeface="STIXGeneral"/>
              </a:rPr>
              <a:t>{</a:t>
            </a:r>
            <a:r>
              <a:rPr sz="3937" i="1" spc="-35" dirty="0">
                <a:solidFill>
                  <a:prstClr val="black"/>
                </a:solidFill>
                <a:latin typeface="STIXGeneral"/>
                <a:cs typeface="STIXGeneral"/>
              </a:rPr>
              <a:t>ϵ</a:t>
            </a:r>
            <a:r>
              <a:rPr sz="4166" spc="-53" baseline="-19690" dirty="0">
                <a:solidFill>
                  <a:prstClr val="black"/>
                </a:solidFill>
                <a:latin typeface="STIXGeneral"/>
                <a:cs typeface="STIXGeneral"/>
              </a:rPr>
              <a:t>1</a:t>
            </a:r>
            <a:r>
              <a:rPr sz="3937" spc="-35" dirty="0">
                <a:solidFill>
                  <a:prstClr val="black"/>
                </a:solidFill>
                <a:latin typeface="STIXGeneral"/>
                <a:cs typeface="STIXGeneral"/>
              </a:rPr>
              <a:t>,</a:t>
            </a:r>
            <a:r>
              <a:rPr sz="3937" spc="-327" dirty="0">
                <a:solidFill>
                  <a:prstClr val="black"/>
                </a:solidFill>
                <a:latin typeface="STIXGeneral"/>
                <a:cs typeface="STIXGeneral"/>
              </a:rPr>
              <a:t> </a:t>
            </a:r>
            <a:r>
              <a:rPr sz="3937" i="1" spc="-46" dirty="0">
                <a:solidFill>
                  <a:prstClr val="black"/>
                </a:solidFill>
                <a:latin typeface="STIXGeneral"/>
                <a:cs typeface="STIXGeneral"/>
              </a:rPr>
              <a:t>ϵ</a:t>
            </a:r>
            <a:r>
              <a:rPr sz="4166" spc="-68" baseline="-19690" dirty="0">
                <a:solidFill>
                  <a:prstClr val="black"/>
                </a:solidFill>
                <a:latin typeface="STIXGeneral"/>
                <a:cs typeface="STIXGeneral"/>
              </a:rPr>
              <a:t>2</a:t>
            </a:r>
            <a:r>
              <a:rPr sz="3937" spc="-46" dirty="0">
                <a:solidFill>
                  <a:prstClr val="black"/>
                </a:solidFill>
                <a:latin typeface="STIXGeneral"/>
                <a:cs typeface="STIXGeneral"/>
              </a:rPr>
              <a:t>,</a:t>
            </a:r>
            <a:r>
              <a:rPr sz="3937" spc="-330" dirty="0">
                <a:solidFill>
                  <a:prstClr val="black"/>
                </a:solidFill>
                <a:latin typeface="STIXGeneral"/>
                <a:cs typeface="STIXGeneral"/>
              </a:rPr>
              <a:t> </a:t>
            </a:r>
            <a:r>
              <a:rPr sz="3937" dirty="0">
                <a:solidFill>
                  <a:prstClr val="black"/>
                </a:solidFill>
                <a:latin typeface="STIXGeneral"/>
                <a:cs typeface="STIXGeneral"/>
              </a:rPr>
              <a:t>.</a:t>
            </a:r>
            <a:r>
              <a:rPr sz="3937" spc="-327" dirty="0">
                <a:solidFill>
                  <a:prstClr val="black"/>
                </a:solidFill>
                <a:latin typeface="STIXGeneral"/>
                <a:cs typeface="STIXGeneral"/>
              </a:rPr>
              <a:t> </a:t>
            </a:r>
            <a:r>
              <a:rPr sz="3937" dirty="0">
                <a:solidFill>
                  <a:prstClr val="black"/>
                </a:solidFill>
                <a:latin typeface="STIXGeneral"/>
                <a:cs typeface="STIXGeneral"/>
              </a:rPr>
              <a:t>.</a:t>
            </a:r>
            <a:r>
              <a:rPr sz="3937" spc="-327" dirty="0">
                <a:solidFill>
                  <a:prstClr val="black"/>
                </a:solidFill>
                <a:latin typeface="STIXGeneral"/>
                <a:cs typeface="STIXGeneral"/>
              </a:rPr>
              <a:t> </a:t>
            </a:r>
            <a:r>
              <a:rPr sz="3937" dirty="0">
                <a:solidFill>
                  <a:prstClr val="black"/>
                </a:solidFill>
                <a:latin typeface="STIXGeneral"/>
                <a:cs typeface="STIXGeneral"/>
              </a:rPr>
              <a:t>.</a:t>
            </a:r>
            <a:r>
              <a:rPr sz="3937" spc="-327" dirty="0">
                <a:solidFill>
                  <a:prstClr val="black"/>
                </a:solidFill>
                <a:latin typeface="STIXGeneral"/>
                <a:cs typeface="STIXGeneral"/>
              </a:rPr>
              <a:t> </a:t>
            </a:r>
            <a:r>
              <a:rPr sz="3937" dirty="0">
                <a:solidFill>
                  <a:prstClr val="black"/>
                </a:solidFill>
                <a:latin typeface="STIXGeneral"/>
                <a:cs typeface="STIXGeneral"/>
              </a:rPr>
              <a:t>,</a:t>
            </a:r>
            <a:r>
              <a:rPr sz="3937" spc="-327" dirty="0">
                <a:solidFill>
                  <a:prstClr val="black"/>
                </a:solidFill>
                <a:latin typeface="STIXGeneral"/>
                <a:cs typeface="STIXGeneral"/>
              </a:rPr>
              <a:t> </a:t>
            </a:r>
            <a:r>
              <a:rPr sz="3937" i="1" spc="-35" dirty="0">
                <a:solidFill>
                  <a:prstClr val="black"/>
                </a:solidFill>
                <a:latin typeface="STIXGeneral"/>
                <a:cs typeface="STIXGeneral"/>
              </a:rPr>
              <a:t>ϵ</a:t>
            </a:r>
            <a:r>
              <a:rPr sz="4166" i="1" spc="-53" baseline="-19690" dirty="0">
                <a:solidFill>
                  <a:prstClr val="black"/>
                </a:solidFill>
                <a:latin typeface="STIXGeneral"/>
                <a:cs typeface="STIXGeneral"/>
              </a:rPr>
              <a:t>n</a:t>
            </a:r>
            <a:r>
              <a:rPr sz="3937" spc="-35" dirty="0">
                <a:solidFill>
                  <a:prstClr val="black"/>
                </a:solidFill>
                <a:latin typeface="STIXGeneral"/>
                <a:cs typeface="STIXGeneral"/>
              </a:rPr>
              <a:t>},</a:t>
            </a:r>
            <a:r>
              <a:rPr sz="3937" spc="-330" dirty="0">
                <a:solidFill>
                  <a:prstClr val="black"/>
                </a:solidFill>
                <a:latin typeface="STIXGeneral"/>
                <a:cs typeface="STIXGeneral"/>
              </a:rPr>
              <a:t> </a:t>
            </a:r>
            <a:r>
              <a:rPr sz="3937" i="1" spc="-70" dirty="0">
                <a:solidFill>
                  <a:prstClr val="black"/>
                </a:solidFill>
                <a:latin typeface="STIXGeneral"/>
                <a:cs typeface="STIXGeneral"/>
              </a:rPr>
              <a:t>ϵ</a:t>
            </a:r>
            <a:r>
              <a:rPr sz="4166" i="1" spc="-105" baseline="-19690" dirty="0">
                <a:solidFill>
                  <a:prstClr val="black"/>
                </a:solidFill>
                <a:latin typeface="STIXGeneral"/>
                <a:cs typeface="STIXGeneral"/>
              </a:rPr>
              <a:t>i	</a:t>
            </a:r>
            <a:r>
              <a:rPr sz="3937" dirty="0">
                <a:solidFill>
                  <a:prstClr val="black"/>
                </a:solidFill>
                <a:latin typeface="STIXGeneral"/>
                <a:cs typeface="STIXGeneral"/>
              </a:rPr>
              <a:t>&lt;</a:t>
            </a:r>
            <a:r>
              <a:rPr sz="3937" spc="102" dirty="0">
                <a:solidFill>
                  <a:prstClr val="black"/>
                </a:solidFill>
                <a:latin typeface="STIXGeneral"/>
                <a:cs typeface="STIXGeneral"/>
              </a:rPr>
              <a:t> </a:t>
            </a:r>
            <a:r>
              <a:rPr sz="3937" dirty="0">
                <a:solidFill>
                  <a:prstClr val="black"/>
                </a:solidFill>
                <a:latin typeface="STIXGeneral"/>
                <a:cs typeface="STIXGeneral"/>
              </a:rPr>
              <a:t>0.5</a:t>
            </a:r>
          </a:p>
        </p:txBody>
      </p:sp>
      <p:sp>
        <p:nvSpPr>
          <p:cNvPr id="5" name="object 5"/>
          <p:cNvSpPr txBox="1"/>
          <p:nvPr/>
        </p:nvSpPr>
        <p:spPr>
          <a:xfrm>
            <a:off x="1528905" y="1883392"/>
            <a:ext cx="311646" cy="809686"/>
          </a:xfrm>
          <a:prstGeom prst="rect">
            <a:avLst/>
          </a:prstGeom>
        </p:spPr>
        <p:txBody>
          <a:bodyPr vert="horz" wrap="square" lIns="0" tIns="8930" rIns="0" bIns="0" rtlCol="0">
            <a:spAutoFit/>
          </a:bodyPr>
          <a:lstStyle/>
          <a:p>
            <a:pPr marL="8929" fontAlgn="auto">
              <a:spcBef>
                <a:spcPts val="70"/>
              </a:spcBef>
              <a:spcAft>
                <a:spcPts val="0"/>
              </a:spcAft>
            </a:pPr>
            <a:r>
              <a:rPr sz="5203" i="1" dirty="0">
                <a:solidFill>
                  <a:prstClr val="black"/>
                </a:solidFill>
                <a:latin typeface="STIXGeneral"/>
                <a:cs typeface="STIXGeneral"/>
              </a:rPr>
              <a:t>ϵ</a:t>
            </a:r>
            <a:endParaRPr sz="5203">
              <a:solidFill>
                <a:prstClr val="black"/>
              </a:solidFill>
              <a:latin typeface="STIXGeneral"/>
              <a:cs typeface="STIXGeneral"/>
            </a:endParaRPr>
          </a:p>
        </p:txBody>
      </p:sp>
      <p:sp>
        <p:nvSpPr>
          <p:cNvPr id="6" name="object 6"/>
          <p:cNvSpPr txBox="1">
            <a:spLocks noGrp="1"/>
          </p:cNvSpPr>
          <p:nvPr>
            <p:ph type="title"/>
          </p:nvPr>
        </p:nvSpPr>
        <p:spPr>
          <a:xfrm>
            <a:off x="1526976" y="80367"/>
            <a:ext cx="6383834" cy="874639"/>
          </a:xfrm>
          <a:prstGeom prst="rect">
            <a:avLst/>
          </a:prstGeom>
        </p:spPr>
        <p:txBody>
          <a:bodyPr vert="horz" wrap="square" lIns="0" tIns="8930" rIns="0" bIns="0" rtlCol="0">
            <a:spAutoFit/>
          </a:bodyPr>
          <a:lstStyle/>
          <a:p>
            <a:pPr marL="8929">
              <a:spcBef>
                <a:spcPts val="70"/>
              </a:spcBef>
            </a:pPr>
            <a:r>
              <a:rPr sz="5625" b="0" spc="67" dirty="0"/>
              <a:t>Why </a:t>
            </a:r>
            <a:r>
              <a:rPr sz="5625" b="0" spc="155" dirty="0"/>
              <a:t>Majority</a:t>
            </a:r>
            <a:r>
              <a:rPr sz="5625" b="0" spc="-95" dirty="0"/>
              <a:t> </a:t>
            </a:r>
            <a:r>
              <a:rPr sz="5625" b="0" spc="-25" dirty="0"/>
              <a:t>Vote?</a:t>
            </a:r>
            <a:endParaRPr sz="5625"/>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object 8"/>
          <p:cNvSpPr txBox="1"/>
          <p:nvPr/>
        </p:nvSpPr>
        <p:spPr>
          <a:xfrm>
            <a:off x="2580680" y="6676477"/>
            <a:ext cx="1092547" cy="154157"/>
          </a:xfrm>
          <a:prstGeom prst="rect">
            <a:avLst/>
          </a:prstGeom>
        </p:spPr>
        <p:txBody>
          <a:bodyPr vert="horz" wrap="square" lIns="0" tIns="2679" rIns="0" bIns="0" rtlCol="0">
            <a:spAutoFit/>
          </a:bodyPr>
          <a:lstStyle/>
          <a:p>
            <a:pPr marL="8929" fontAlgn="auto">
              <a:spcBef>
                <a:spcPts val="21"/>
              </a:spcBef>
              <a:spcAft>
                <a:spcPts val="0"/>
              </a:spcAft>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p:sp>
        <p:nvSpPr>
          <p:cNvPr id="2" name="object 2"/>
          <p:cNvSpPr txBox="1"/>
          <p:nvPr/>
        </p:nvSpPr>
        <p:spPr>
          <a:xfrm>
            <a:off x="589359" y="1410891"/>
            <a:ext cx="7033915" cy="3181168"/>
          </a:xfrm>
          <a:prstGeom prst="rect">
            <a:avLst/>
          </a:prstGeom>
        </p:spPr>
        <p:txBody>
          <a:bodyPr vert="horz" wrap="square" lIns="0" tIns="8930" rIns="0" bIns="0" rtlCol="0">
            <a:spAutoFit/>
          </a:bodyPr>
          <a:lstStyle/>
          <a:p>
            <a:pPr marL="250022" indent="-223234" fontAlgn="auto">
              <a:lnSpc>
                <a:spcPts val="3192"/>
              </a:lnSpc>
              <a:spcBef>
                <a:spcPts val="70"/>
              </a:spcBef>
              <a:spcAft>
                <a:spcPts val="0"/>
              </a:spcAft>
              <a:buSzPct val="143750"/>
              <a:buFont typeface="Times New Roman"/>
              <a:buChar char="•"/>
              <a:tabLst>
                <a:tab pos="250022" algn="l"/>
              </a:tabLst>
            </a:pPr>
            <a:r>
              <a:rPr sz="1687" spc="-7" dirty="0">
                <a:solidFill>
                  <a:srgbClr val="333333"/>
                </a:solidFill>
                <a:latin typeface="Arial"/>
                <a:cs typeface="Arial"/>
              </a:rPr>
              <a:t>assume </a:t>
            </a:r>
            <a:r>
              <a:rPr sz="1687" i="1" spc="-4" dirty="0">
                <a:solidFill>
                  <a:srgbClr val="333333"/>
                </a:solidFill>
                <a:latin typeface="Arial"/>
                <a:cs typeface="Arial"/>
              </a:rPr>
              <a:t>n </a:t>
            </a:r>
            <a:r>
              <a:rPr sz="1687" spc="11" dirty="0">
                <a:solidFill>
                  <a:srgbClr val="333333"/>
                </a:solidFill>
                <a:latin typeface="Arial"/>
                <a:cs typeface="Arial"/>
              </a:rPr>
              <a:t>independent </a:t>
            </a:r>
            <a:r>
              <a:rPr sz="1687" dirty="0">
                <a:solidFill>
                  <a:srgbClr val="333333"/>
                </a:solidFill>
                <a:latin typeface="Arial"/>
                <a:cs typeface="Arial"/>
              </a:rPr>
              <a:t>classifiers </a:t>
            </a:r>
            <a:r>
              <a:rPr sz="1687" spc="28" dirty="0">
                <a:solidFill>
                  <a:srgbClr val="333333"/>
                </a:solidFill>
                <a:latin typeface="Arial"/>
                <a:cs typeface="Arial"/>
              </a:rPr>
              <a:t>with </a:t>
            </a:r>
            <a:r>
              <a:rPr sz="1687" spc="-35" dirty="0">
                <a:solidFill>
                  <a:srgbClr val="333333"/>
                </a:solidFill>
                <a:latin typeface="Arial"/>
                <a:cs typeface="Arial"/>
              </a:rPr>
              <a:t>a </a:t>
            </a:r>
            <a:r>
              <a:rPr sz="1687" spc="-4" dirty="0">
                <a:solidFill>
                  <a:srgbClr val="333333"/>
                </a:solidFill>
                <a:latin typeface="Arial"/>
                <a:cs typeface="Arial"/>
              </a:rPr>
              <a:t>base </a:t>
            </a:r>
            <a:r>
              <a:rPr sz="1687" spc="-7" dirty="0">
                <a:solidFill>
                  <a:srgbClr val="333333"/>
                </a:solidFill>
                <a:latin typeface="Arial"/>
                <a:cs typeface="Arial"/>
              </a:rPr>
              <a:t>error </a:t>
            </a:r>
            <a:r>
              <a:rPr sz="1687" spc="-4" dirty="0">
                <a:solidFill>
                  <a:srgbClr val="333333"/>
                </a:solidFill>
                <a:latin typeface="Arial"/>
                <a:cs typeface="Arial"/>
              </a:rPr>
              <a:t>rate</a:t>
            </a:r>
            <a:r>
              <a:rPr sz="1687" spc="91" dirty="0">
                <a:solidFill>
                  <a:srgbClr val="333333"/>
                </a:solidFill>
                <a:latin typeface="Arial"/>
                <a:cs typeface="Arial"/>
              </a:rPr>
              <a:t> </a:t>
            </a:r>
            <a:r>
              <a:rPr sz="4113" i="1" baseline="1424" dirty="0">
                <a:solidFill>
                  <a:prstClr val="black"/>
                </a:solidFill>
                <a:latin typeface="STIXGeneral"/>
                <a:cs typeface="STIXGeneral"/>
              </a:rPr>
              <a:t>ϵ</a:t>
            </a:r>
            <a:endParaRPr sz="4113" baseline="1424" dirty="0">
              <a:solidFill>
                <a:prstClr val="black"/>
              </a:solidFill>
              <a:latin typeface="STIXGeneral"/>
              <a:cs typeface="STIXGeneral"/>
            </a:endParaRPr>
          </a:p>
          <a:p>
            <a:pPr marL="250022" indent="-223234" fontAlgn="auto">
              <a:lnSpc>
                <a:spcPts val="1926"/>
              </a:lnSpc>
              <a:spcBef>
                <a:spcPts val="0"/>
              </a:spcBef>
              <a:spcAft>
                <a:spcPts val="0"/>
              </a:spcAft>
              <a:buSzPct val="143750"/>
              <a:buFont typeface="Times New Roman"/>
              <a:buChar char="•"/>
              <a:tabLst>
                <a:tab pos="250022" algn="l"/>
              </a:tabLst>
            </a:pPr>
            <a:r>
              <a:rPr sz="1687" spc="-21" dirty="0">
                <a:solidFill>
                  <a:srgbClr val="333333"/>
                </a:solidFill>
                <a:latin typeface="Arial"/>
                <a:cs typeface="Arial"/>
              </a:rPr>
              <a:t>here, </a:t>
            </a:r>
            <a:r>
              <a:rPr sz="1687" spc="11" dirty="0">
                <a:solidFill>
                  <a:srgbClr val="333333"/>
                </a:solidFill>
                <a:latin typeface="Arial"/>
                <a:cs typeface="Arial"/>
              </a:rPr>
              <a:t>independent </a:t>
            </a:r>
            <a:r>
              <a:rPr sz="1687" spc="-7" dirty="0">
                <a:solidFill>
                  <a:srgbClr val="333333"/>
                </a:solidFill>
                <a:latin typeface="Arial"/>
                <a:cs typeface="Arial"/>
              </a:rPr>
              <a:t>means </a:t>
            </a:r>
            <a:r>
              <a:rPr sz="1687" spc="21" dirty="0">
                <a:solidFill>
                  <a:srgbClr val="333333"/>
                </a:solidFill>
                <a:latin typeface="Arial"/>
                <a:cs typeface="Arial"/>
              </a:rPr>
              <a:t>that </a:t>
            </a:r>
            <a:r>
              <a:rPr sz="1687" spc="7" dirty="0">
                <a:solidFill>
                  <a:srgbClr val="333333"/>
                </a:solidFill>
                <a:latin typeface="Arial"/>
                <a:cs typeface="Arial"/>
              </a:rPr>
              <a:t>the </a:t>
            </a:r>
            <a:r>
              <a:rPr sz="1687" spc="-7" dirty="0">
                <a:solidFill>
                  <a:srgbClr val="333333"/>
                </a:solidFill>
                <a:latin typeface="Arial"/>
                <a:cs typeface="Arial"/>
              </a:rPr>
              <a:t>errors </a:t>
            </a:r>
            <a:r>
              <a:rPr sz="1687" spc="-35" dirty="0">
                <a:solidFill>
                  <a:srgbClr val="333333"/>
                </a:solidFill>
                <a:latin typeface="Arial"/>
                <a:cs typeface="Arial"/>
              </a:rPr>
              <a:t>are</a:t>
            </a:r>
            <a:r>
              <a:rPr sz="1687" dirty="0">
                <a:solidFill>
                  <a:srgbClr val="333333"/>
                </a:solidFill>
                <a:latin typeface="Arial"/>
                <a:cs typeface="Arial"/>
              </a:rPr>
              <a:t> </a:t>
            </a:r>
            <a:r>
              <a:rPr sz="1687" spc="7" dirty="0">
                <a:solidFill>
                  <a:srgbClr val="333333"/>
                </a:solidFill>
                <a:latin typeface="Arial"/>
                <a:cs typeface="Arial"/>
              </a:rPr>
              <a:t>uncorrelated</a:t>
            </a:r>
            <a:endParaRPr sz="1687" dirty="0">
              <a:solidFill>
                <a:prstClr val="black"/>
              </a:solidFill>
              <a:latin typeface="Arial"/>
              <a:cs typeface="Arial"/>
            </a:endParaRPr>
          </a:p>
          <a:p>
            <a:pPr marL="250022" indent="-223234" fontAlgn="auto">
              <a:spcBef>
                <a:spcPts val="14"/>
              </a:spcBef>
              <a:spcAft>
                <a:spcPts val="0"/>
              </a:spcAft>
              <a:buSzPct val="143750"/>
              <a:buFont typeface="Times New Roman"/>
              <a:buChar char="•"/>
              <a:tabLst>
                <a:tab pos="250022" algn="l"/>
              </a:tabLst>
            </a:pPr>
            <a:r>
              <a:rPr sz="1687" spc="-7" dirty="0">
                <a:solidFill>
                  <a:srgbClr val="333333"/>
                </a:solidFill>
                <a:latin typeface="Arial"/>
                <a:cs typeface="Arial"/>
              </a:rPr>
              <a:t>assume </a:t>
            </a:r>
            <a:r>
              <a:rPr sz="1687" spc="-35" dirty="0">
                <a:solidFill>
                  <a:srgbClr val="333333"/>
                </a:solidFill>
                <a:latin typeface="Arial"/>
                <a:cs typeface="Arial"/>
              </a:rPr>
              <a:t>a </a:t>
            </a:r>
            <a:r>
              <a:rPr sz="1687" spc="4" dirty="0">
                <a:solidFill>
                  <a:srgbClr val="333333"/>
                </a:solidFill>
                <a:latin typeface="Arial"/>
                <a:cs typeface="Arial"/>
              </a:rPr>
              <a:t>binary </a:t>
            </a:r>
            <a:r>
              <a:rPr sz="1687" spc="11" dirty="0">
                <a:solidFill>
                  <a:srgbClr val="333333"/>
                </a:solidFill>
                <a:latin typeface="Arial"/>
                <a:cs typeface="Arial"/>
              </a:rPr>
              <a:t>classification</a:t>
            </a:r>
            <a:r>
              <a:rPr sz="1687" spc="35" dirty="0">
                <a:solidFill>
                  <a:srgbClr val="333333"/>
                </a:solidFill>
                <a:latin typeface="Arial"/>
                <a:cs typeface="Arial"/>
              </a:rPr>
              <a:t> </a:t>
            </a:r>
            <a:r>
              <a:rPr sz="1687" spc="14" dirty="0">
                <a:solidFill>
                  <a:srgbClr val="333333"/>
                </a:solidFill>
                <a:latin typeface="Arial"/>
                <a:cs typeface="Arial"/>
              </a:rPr>
              <a:t>task</a:t>
            </a:r>
            <a:endParaRPr sz="1687" dirty="0">
              <a:solidFill>
                <a:prstClr val="black"/>
              </a:solidFill>
              <a:latin typeface="Arial"/>
              <a:cs typeface="Arial"/>
            </a:endParaRPr>
          </a:p>
          <a:p>
            <a:pPr marL="250022" marR="1240289" indent="-223234" fontAlgn="auto">
              <a:lnSpc>
                <a:spcPct val="100699"/>
              </a:lnSpc>
              <a:spcBef>
                <a:spcPts val="0"/>
              </a:spcBef>
              <a:spcAft>
                <a:spcPts val="0"/>
              </a:spcAft>
              <a:buSzPct val="143750"/>
              <a:buFont typeface="Times New Roman"/>
              <a:buChar char="•"/>
              <a:tabLst>
                <a:tab pos="250022" algn="l"/>
              </a:tabLst>
            </a:pPr>
            <a:r>
              <a:rPr sz="1687" spc="-7" dirty="0">
                <a:solidFill>
                  <a:srgbClr val="333333"/>
                </a:solidFill>
                <a:latin typeface="Arial"/>
                <a:cs typeface="Arial"/>
              </a:rPr>
              <a:t>assume </a:t>
            </a:r>
            <a:r>
              <a:rPr sz="1687" spc="7" dirty="0">
                <a:solidFill>
                  <a:srgbClr val="333333"/>
                </a:solidFill>
                <a:latin typeface="Arial"/>
                <a:cs typeface="Arial"/>
              </a:rPr>
              <a:t>the </a:t>
            </a:r>
            <a:r>
              <a:rPr sz="1687" spc="-7" dirty="0">
                <a:solidFill>
                  <a:srgbClr val="333333"/>
                </a:solidFill>
                <a:latin typeface="Arial"/>
                <a:cs typeface="Arial"/>
              </a:rPr>
              <a:t>error </a:t>
            </a:r>
            <a:r>
              <a:rPr sz="1687" spc="-4" dirty="0">
                <a:solidFill>
                  <a:srgbClr val="333333"/>
                </a:solidFill>
                <a:latin typeface="Arial"/>
                <a:cs typeface="Arial"/>
              </a:rPr>
              <a:t>rate is </a:t>
            </a:r>
            <a:r>
              <a:rPr sz="1687" spc="18" dirty="0">
                <a:solidFill>
                  <a:srgbClr val="333333"/>
                </a:solidFill>
                <a:latin typeface="Arial"/>
                <a:cs typeface="Arial"/>
              </a:rPr>
              <a:t>better </a:t>
            </a:r>
            <a:r>
              <a:rPr sz="1687" spc="7" dirty="0">
                <a:solidFill>
                  <a:srgbClr val="333333"/>
                </a:solidFill>
                <a:latin typeface="Arial"/>
                <a:cs typeface="Arial"/>
              </a:rPr>
              <a:t>than </a:t>
            </a:r>
            <a:r>
              <a:rPr sz="1687" spc="14" dirty="0">
                <a:solidFill>
                  <a:srgbClr val="333333"/>
                </a:solidFill>
                <a:latin typeface="Arial"/>
                <a:cs typeface="Arial"/>
              </a:rPr>
              <a:t>random </a:t>
            </a:r>
            <a:r>
              <a:rPr sz="1687" dirty="0">
                <a:solidFill>
                  <a:srgbClr val="333333"/>
                </a:solidFill>
                <a:latin typeface="Arial"/>
                <a:cs typeface="Arial"/>
              </a:rPr>
              <a:t>guessing </a:t>
            </a:r>
            <a:r>
              <a:rPr sz="1687" spc="-28" dirty="0">
                <a:solidFill>
                  <a:srgbClr val="333333"/>
                </a:solidFill>
                <a:latin typeface="Arial"/>
                <a:cs typeface="Arial"/>
              </a:rPr>
              <a:t>(i.e.,  </a:t>
            </a:r>
            <a:r>
              <a:rPr sz="1687" spc="11" dirty="0">
                <a:solidFill>
                  <a:srgbClr val="333333"/>
                </a:solidFill>
                <a:latin typeface="Arial"/>
                <a:cs typeface="Arial"/>
              </a:rPr>
              <a:t>lower </a:t>
            </a:r>
            <a:r>
              <a:rPr sz="1687" spc="7" dirty="0">
                <a:solidFill>
                  <a:srgbClr val="333333"/>
                </a:solidFill>
                <a:latin typeface="Arial"/>
                <a:cs typeface="Arial"/>
              </a:rPr>
              <a:t>than </a:t>
            </a:r>
            <a:r>
              <a:rPr sz="1687" dirty="0">
                <a:solidFill>
                  <a:srgbClr val="333333"/>
                </a:solidFill>
                <a:latin typeface="Arial"/>
                <a:cs typeface="Arial"/>
              </a:rPr>
              <a:t>0.5 </a:t>
            </a:r>
            <a:r>
              <a:rPr sz="1687" spc="18" dirty="0">
                <a:solidFill>
                  <a:srgbClr val="333333"/>
                </a:solidFill>
                <a:latin typeface="Arial"/>
                <a:cs typeface="Arial"/>
              </a:rPr>
              <a:t>for </a:t>
            </a:r>
            <a:r>
              <a:rPr sz="1687" spc="4" dirty="0">
                <a:solidFill>
                  <a:srgbClr val="333333"/>
                </a:solidFill>
                <a:latin typeface="Arial"/>
                <a:cs typeface="Arial"/>
              </a:rPr>
              <a:t>binary</a:t>
            </a:r>
            <a:r>
              <a:rPr sz="1687" spc="-42" dirty="0">
                <a:solidFill>
                  <a:srgbClr val="333333"/>
                </a:solidFill>
                <a:latin typeface="Arial"/>
                <a:cs typeface="Arial"/>
              </a:rPr>
              <a:t> </a:t>
            </a:r>
            <a:r>
              <a:rPr sz="1687" spc="4" dirty="0">
                <a:solidFill>
                  <a:srgbClr val="333333"/>
                </a:solidFill>
                <a:latin typeface="Arial"/>
                <a:cs typeface="Arial"/>
              </a:rPr>
              <a:t>classification)</a:t>
            </a:r>
            <a:endParaRPr sz="1687" dirty="0">
              <a:solidFill>
                <a:prstClr val="black"/>
              </a:solidFill>
              <a:latin typeface="Arial"/>
              <a:cs typeface="Arial"/>
            </a:endParaRPr>
          </a:p>
          <a:p>
            <a:pPr fontAlgn="auto">
              <a:spcBef>
                <a:spcPts val="14"/>
              </a:spcBef>
              <a:spcAft>
                <a:spcPts val="0"/>
              </a:spcAft>
            </a:pPr>
            <a:endParaRPr sz="1547" dirty="0">
              <a:solidFill>
                <a:prstClr val="black"/>
              </a:solidFill>
              <a:latin typeface="Arial"/>
              <a:cs typeface="Arial"/>
            </a:endParaRPr>
          </a:p>
          <a:p>
            <a:pPr marR="198678" algn="ctr" fontAlgn="auto">
              <a:spcBef>
                <a:spcPts val="0"/>
              </a:spcBef>
              <a:spcAft>
                <a:spcPts val="0"/>
              </a:spcAft>
            </a:pPr>
            <a:r>
              <a:rPr sz="2180" spc="14" dirty="0">
                <a:solidFill>
                  <a:prstClr val="black"/>
                </a:solidFill>
                <a:latin typeface="STIXGeneral"/>
                <a:cs typeface="STIXGeneral"/>
              </a:rPr>
              <a:t>∀</a:t>
            </a:r>
            <a:r>
              <a:rPr sz="2180" i="1" spc="14" dirty="0">
                <a:solidFill>
                  <a:prstClr val="black"/>
                </a:solidFill>
                <a:latin typeface="STIXGeneral"/>
                <a:cs typeface="STIXGeneral"/>
              </a:rPr>
              <a:t>ϵ</a:t>
            </a:r>
            <a:r>
              <a:rPr sz="2320" i="1" spc="21" baseline="-20202" dirty="0">
                <a:solidFill>
                  <a:prstClr val="black"/>
                </a:solidFill>
                <a:latin typeface="STIXGeneral"/>
                <a:cs typeface="STIXGeneral"/>
              </a:rPr>
              <a:t>i</a:t>
            </a:r>
            <a:r>
              <a:rPr sz="2320" i="1" spc="321" baseline="-20202" dirty="0">
                <a:solidFill>
                  <a:prstClr val="black"/>
                </a:solidFill>
                <a:latin typeface="STIXGeneral"/>
                <a:cs typeface="STIXGeneral"/>
              </a:rPr>
              <a:t> </a:t>
            </a:r>
            <a:r>
              <a:rPr sz="2180" dirty="0">
                <a:solidFill>
                  <a:prstClr val="black"/>
                </a:solidFill>
                <a:latin typeface="STIXGeneral"/>
                <a:cs typeface="STIXGeneral"/>
              </a:rPr>
              <a:t>∈</a:t>
            </a:r>
            <a:r>
              <a:rPr sz="2180" spc="60" dirty="0">
                <a:solidFill>
                  <a:prstClr val="black"/>
                </a:solidFill>
                <a:latin typeface="STIXGeneral"/>
                <a:cs typeface="STIXGeneral"/>
              </a:rPr>
              <a:t> </a:t>
            </a:r>
            <a:r>
              <a:rPr sz="2180" spc="-21" dirty="0">
                <a:solidFill>
                  <a:prstClr val="black"/>
                </a:solidFill>
                <a:latin typeface="STIXGeneral"/>
                <a:cs typeface="STIXGeneral"/>
              </a:rPr>
              <a:t>{</a:t>
            </a:r>
            <a:r>
              <a:rPr sz="2180" i="1" spc="-21" dirty="0">
                <a:solidFill>
                  <a:prstClr val="black"/>
                </a:solidFill>
                <a:latin typeface="STIXGeneral"/>
                <a:cs typeface="STIXGeneral"/>
              </a:rPr>
              <a:t>ϵ</a:t>
            </a:r>
            <a:r>
              <a:rPr sz="2320" spc="-31" baseline="-20202" dirty="0">
                <a:solidFill>
                  <a:prstClr val="black"/>
                </a:solidFill>
                <a:latin typeface="STIXGeneral"/>
                <a:cs typeface="STIXGeneral"/>
              </a:rPr>
              <a:t>1</a:t>
            </a:r>
            <a:r>
              <a:rPr sz="2180" spc="-21" dirty="0">
                <a:solidFill>
                  <a:prstClr val="black"/>
                </a:solidFill>
                <a:latin typeface="STIXGeneral"/>
                <a:cs typeface="STIXGeneral"/>
              </a:rPr>
              <a:t>,</a:t>
            </a:r>
            <a:r>
              <a:rPr sz="2180" spc="-186" dirty="0">
                <a:solidFill>
                  <a:prstClr val="black"/>
                </a:solidFill>
                <a:latin typeface="STIXGeneral"/>
                <a:cs typeface="STIXGeneral"/>
              </a:rPr>
              <a:t> </a:t>
            </a:r>
            <a:r>
              <a:rPr sz="2180" i="1" spc="-28" dirty="0">
                <a:solidFill>
                  <a:prstClr val="black"/>
                </a:solidFill>
                <a:latin typeface="STIXGeneral"/>
                <a:cs typeface="STIXGeneral"/>
              </a:rPr>
              <a:t>ϵ</a:t>
            </a:r>
            <a:r>
              <a:rPr sz="2320" spc="-42" baseline="-20202" dirty="0">
                <a:solidFill>
                  <a:prstClr val="black"/>
                </a:solidFill>
                <a:latin typeface="STIXGeneral"/>
                <a:cs typeface="STIXGeneral"/>
              </a:rPr>
              <a:t>2</a:t>
            </a:r>
            <a:r>
              <a:rPr sz="2180" spc="-28" dirty="0">
                <a:solidFill>
                  <a:prstClr val="black"/>
                </a:solidFill>
                <a:latin typeface="STIXGeneral"/>
                <a:cs typeface="STIXGeneral"/>
              </a:rPr>
              <a:t>,</a:t>
            </a:r>
            <a:r>
              <a:rPr sz="2180" spc="-183" dirty="0">
                <a:solidFill>
                  <a:prstClr val="black"/>
                </a:solidFill>
                <a:latin typeface="STIXGeneral"/>
                <a:cs typeface="STIXGeneral"/>
              </a:rPr>
              <a:t> </a:t>
            </a:r>
            <a:r>
              <a:rPr sz="2180" dirty="0">
                <a:solidFill>
                  <a:prstClr val="black"/>
                </a:solidFill>
                <a:latin typeface="STIXGeneral"/>
                <a:cs typeface="STIXGeneral"/>
              </a:rPr>
              <a:t>.</a:t>
            </a:r>
            <a:r>
              <a:rPr sz="2180" spc="-183" dirty="0">
                <a:solidFill>
                  <a:prstClr val="black"/>
                </a:solidFill>
                <a:latin typeface="STIXGeneral"/>
                <a:cs typeface="STIXGeneral"/>
              </a:rPr>
              <a:t> </a:t>
            </a:r>
            <a:r>
              <a:rPr sz="2180" dirty="0">
                <a:solidFill>
                  <a:prstClr val="black"/>
                </a:solidFill>
                <a:latin typeface="STIXGeneral"/>
                <a:cs typeface="STIXGeneral"/>
              </a:rPr>
              <a:t>.</a:t>
            </a:r>
            <a:r>
              <a:rPr sz="2180" spc="-183" dirty="0">
                <a:solidFill>
                  <a:prstClr val="black"/>
                </a:solidFill>
                <a:latin typeface="STIXGeneral"/>
                <a:cs typeface="STIXGeneral"/>
              </a:rPr>
              <a:t> </a:t>
            </a:r>
            <a:r>
              <a:rPr sz="2180" dirty="0">
                <a:solidFill>
                  <a:prstClr val="black"/>
                </a:solidFill>
                <a:latin typeface="STIXGeneral"/>
                <a:cs typeface="STIXGeneral"/>
              </a:rPr>
              <a:t>.</a:t>
            </a:r>
            <a:r>
              <a:rPr sz="2180" spc="-186" dirty="0">
                <a:solidFill>
                  <a:prstClr val="black"/>
                </a:solidFill>
                <a:latin typeface="STIXGeneral"/>
                <a:cs typeface="STIXGeneral"/>
              </a:rPr>
              <a:t> </a:t>
            </a:r>
            <a:r>
              <a:rPr sz="2180" dirty="0">
                <a:solidFill>
                  <a:prstClr val="black"/>
                </a:solidFill>
                <a:latin typeface="STIXGeneral"/>
                <a:cs typeface="STIXGeneral"/>
              </a:rPr>
              <a:t>,</a:t>
            </a:r>
            <a:r>
              <a:rPr sz="2180" spc="-183" dirty="0">
                <a:solidFill>
                  <a:prstClr val="black"/>
                </a:solidFill>
                <a:latin typeface="STIXGeneral"/>
                <a:cs typeface="STIXGeneral"/>
              </a:rPr>
              <a:t> </a:t>
            </a:r>
            <a:r>
              <a:rPr sz="2180" i="1" spc="-21" dirty="0">
                <a:solidFill>
                  <a:prstClr val="black"/>
                </a:solidFill>
                <a:latin typeface="STIXGeneral"/>
                <a:cs typeface="STIXGeneral"/>
              </a:rPr>
              <a:t>ϵ</a:t>
            </a:r>
            <a:r>
              <a:rPr sz="2320" i="1" spc="-31" baseline="-20202" dirty="0">
                <a:solidFill>
                  <a:prstClr val="black"/>
                </a:solidFill>
                <a:latin typeface="STIXGeneral"/>
                <a:cs typeface="STIXGeneral"/>
              </a:rPr>
              <a:t>n</a:t>
            </a:r>
            <a:r>
              <a:rPr sz="2180" spc="-21" dirty="0">
                <a:solidFill>
                  <a:prstClr val="black"/>
                </a:solidFill>
                <a:latin typeface="STIXGeneral"/>
                <a:cs typeface="STIXGeneral"/>
              </a:rPr>
              <a:t>},</a:t>
            </a:r>
            <a:r>
              <a:rPr sz="2180" spc="-183" dirty="0">
                <a:solidFill>
                  <a:prstClr val="black"/>
                </a:solidFill>
                <a:latin typeface="STIXGeneral"/>
                <a:cs typeface="STIXGeneral"/>
              </a:rPr>
              <a:t> </a:t>
            </a:r>
            <a:r>
              <a:rPr sz="2180" i="1" spc="-39" dirty="0">
                <a:solidFill>
                  <a:prstClr val="black"/>
                </a:solidFill>
                <a:latin typeface="STIXGeneral"/>
                <a:cs typeface="STIXGeneral"/>
              </a:rPr>
              <a:t>ϵ</a:t>
            </a:r>
            <a:r>
              <a:rPr sz="2320" i="1" spc="-58" baseline="-20202" dirty="0">
                <a:solidFill>
                  <a:prstClr val="black"/>
                </a:solidFill>
                <a:latin typeface="STIXGeneral"/>
                <a:cs typeface="STIXGeneral"/>
              </a:rPr>
              <a:t>i</a:t>
            </a:r>
            <a:r>
              <a:rPr sz="2320" i="1" spc="321" baseline="-20202" dirty="0">
                <a:solidFill>
                  <a:prstClr val="black"/>
                </a:solidFill>
                <a:latin typeface="STIXGeneral"/>
                <a:cs typeface="STIXGeneral"/>
              </a:rPr>
              <a:t> </a:t>
            </a:r>
            <a:r>
              <a:rPr sz="2180" dirty="0">
                <a:solidFill>
                  <a:prstClr val="black"/>
                </a:solidFill>
                <a:latin typeface="STIXGeneral"/>
                <a:cs typeface="STIXGeneral"/>
              </a:rPr>
              <a:t>&lt;</a:t>
            </a:r>
            <a:r>
              <a:rPr sz="2180" spc="60" dirty="0">
                <a:solidFill>
                  <a:prstClr val="black"/>
                </a:solidFill>
                <a:latin typeface="STIXGeneral"/>
                <a:cs typeface="STIXGeneral"/>
              </a:rPr>
              <a:t> </a:t>
            </a:r>
            <a:r>
              <a:rPr sz="2180" dirty="0">
                <a:solidFill>
                  <a:prstClr val="black"/>
                </a:solidFill>
                <a:latin typeface="STIXGeneral"/>
                <a:cs typeface="STIXGeneral"/>
              </a:rPr>
              <a:t>0.5</a:t>
            </a:r>
          </a:p>
          <a:p>
            <a:pPr fontAlgn="auto">
              <a:spcBef>
                <a:spcPts val="14"/>
              </a:spcBef>
              <a:spcAft>
                <a:spcPts val="0"/>
              </a:spcAft>
            </a:pPr>
            <a:endParaRPr sz="3094" dirty="0">
              <a:solidFill>
                <a:prstClr val="black"/>
              </a:solidFill>
              <a:latin typeface="STIXGeneral"/>
              <a:cs typeface="STIXGeneral"/>
            </a:endParaRPr>
          </a:p>
          <a:p>
            <a:pPr marL="160729" marR="12501" fontAlgn="auto">
              <a:lnSpc>
                <a:spcPct val="102200"/>
              </a:lnSpc>
              <a:spcBef>
                <a:spcPts val="4"/>
              </a:spcBef>
              <a:spcAft>
                <a:spcPts val="0"/>
              </a:spcAft>
            </a:pPr>
            <a:r>
              <a:rPr sz="2180" spc="-42" dirty="0">
                <a:solidFill>
                  <a:srgbClr val="333333"/>
                </a:solidFill>
                <a:latin typeface="Arial"/>
                <a:cs typeface="Arial"/>
              </a:rPr>
              <a:t>The </a:t>
            </a:r>
            <a:r>
              <a:rPr sz="2180" spc="25" dirty="0">
                <a:solidFill>
                  <a:srgbClr val="333333"/>
                </a:solidFill>
                <a:latin typeface="Arial"/>
                <a:cs typeface="Arial"/>
              </a:rPr>
              <a:t>probability </a:t>
            </a:r>
            <a:r>
              <a:rPr sz="2180" spc="28" dirty="0">
                <a:solidFill>
                  <a:srgbClr val="333333"/>
                </a:solidFill>
                <a:latin typeface="Arial"/>
                <a:cs typeface="Arial"/>
              </a:rPr>
              <a:t>that </a:t>
            </a:r>
            <a:r>
              <a:rPr sz="2180" spc="18" dirty="0">
                <a:solidFill>
                  <a:srgbClr val="333333"/>
                </a:solidFill>
                <a:latin typeface="Arial"/>
                <a:cs typeface="Arial"/>
              </a:rPr>
              <a:t>we </a:t>
            </a:r>
            <a:r>
              <a:rPr sz="2180" dirty="0">
                <a:solidFill>
                  <a:srgbClr val="333333"/>
                </a:solidFill>
                <a:latin typeface="Arial"/>
                <a:cs typeface="Arial"/>
              </a:rPr>
              <a:t>make </a:t>
            </a:r>
            <a:r>
              <a:rPr sz="2180" spc="-42" dirty="0">
                <a:solidFill>
                  <a:srgbClr val="333333"/>
                </a:solidFill>
                <a:latin typeface="Arial"/>
                <a:cs typeface="Arial"/>
              </a:rPr>
              <a:t>a </a:t>
            </a:r>
            <a:r>
              <a:rPr sz="2180" spc="21" dirty="0">
                <a:solidFill>
                  <a:srgbClr val="333333"/>
                </a:solidFill>
                <a:latin typeface="Arial"/>
                <a:cs typeface="Arial"/>
              </a:rPr>
              <a:t>wrong </a:t>
            </a:r>
            <a:r>
              <a:rPr sz="2180" spc="25" dirty="0">
                <a:solidFill>
                  <a:srgbClr val="333333"/>
                </a:solidFill>
                <a:latin typeface="Arial"/>
                <a:cs typeface="Arial"/>
              </a:rPr>
              <a:t>prediction </a:t>
            </a:r>
            <a:r>
              <a:rPr sz="2180" spc="-14" dirty="0">
                <a:solidFill>
                  <a:srgbClr val="333333"/>
                </a:solidFill>
                <a:latin typeface="Arial"/>
                <a:cs typeface="Arial"/>
              </a:rPr>
              <a:t>via</a:t>
            </a:r>
            <a:r>
              <a:rPr sz="2180" spc="-39" dirty="0">
                <a:solidFill>
                  <a:srgbClr val="333333"/>
                </a:solidFill>
                <a:latin typeface="Arial"/>
                <a:cs typeface="Arial"/>
              </a:rPr>
              <a:t> </a:t>
            </a:r>
            <a:r>
              <a:rPr sz="2180" spc="11" dirty="0">
                <a:solidFill>
                  <a:srgbClr val="333333"/>
                </a:solidFill>
                <a:latin typeface="Arial"/>
                <a:cs typeface="Arial"/>
              </a:rPr>
              <a:t>the  </a:t>
            </a:r>
            <a:r>
              <a:rPr sz="2180" spc="-4" dirty="0">
                <a:solidFill>
                  <a:srgbClr val="333333"/>
                </a:solidFill>
                <a:latin typeface="Arial"/>
                <a:cs typeface="Arial"/>
              </a:rPr>
              <a:t>ensemble </a:t>
            </a:r>
            <a:r>
              <a:rPr sz="2180" spc="18" dirty="0">
                <a:solidFill>
                  <a:srgbClr val="333333"/>
                </a:solidFill>
                <a:latin typeface="Arial"/>
                <a:cs typeface="Arial"/>
              </a:rPr>
              <a:t>if </a:t>
            </a:r>
            <a:r>
              <a:rPr sz="2180" i="1" spc="-42" dirty="0">
                <a:solidFill>
                  <a:srgbClr val="333333"/>
                </a:solidFill>
                <a:latin typeface="Arial"/>
                <a:cs typeface="Arial"/>
              </a:rPr>
              <a:t>k </a:t>
            </a:r>
            <a:r>
              <a:rPr sz="2180" dirty="0">
                <a:solidFill>
                  <a:srgbClr val="333333"/>
                </a:solidFill>
                <a:latin typeface="Arial"/>
                <a:cs typeface="Arial"/>
              </a:rPr>
              <a:t>classifiers </a:t>
            </a:r>
            <a:r>
              <a:rPr sz="2180" spc="32" dirty="0">
                <a:solidFill>
                  <a:srgbClr val="333333"/>
                </a:solidFill>
                <a:latin typeface="Arial"/>
                <a:cs typeface="Arial"/>
              </a:rPr>
              <a:t>predict </a:t>
            </a:r>
            <a:r>
              <a:rPr sz="2180" spc="11" dirty="0">
                <a:solidFill>
                  <a:srgbClr val="333333"/>
                </a:solidFill>
                <a:latin typeface="Arial"/>
                <a:cs typeface="Arial"/>
              </a:rPr>
              <a:t>the </a:t>
            </a:r>
            <a:r>
              <a:rPr sz="2180" spc="-11" dirty="0">
                <a:solidFill>
                  <a:srgbClr val="333333"/>
                </a:solidFill>
                <a:latin typeface="Arial"/>
                <a:cs typeface="Arial"/>
              </a:rPr>
              <a:t>same </a:t>
            </a:r>
            <a:r>
              <a:rPr sz="2180" spc="7" dirty="0">
                <a:solidFill>
                  <a:srgbClr val="333333"/>
                </a:solidFill>
                <a:latin typeface="Arial"/>
                <a:cs typeface="Arial"/>
              </a:rPr>
              <a:t>class</a:t>
            </a:r>
            <a:r>
              <a:rPr sz="2180" spc="18" dirty="0">
                <a:solidFill>
                  <a:srgbClr val="333333"/>
                </a:solidFill>
                <a:latin typeface="Arial"/>
                <a:cs typeface="Arial"/>
              </a:rPr>
              <a:t> </a:t>
            </a:r>
            <a:r>
              <a:rPr sz="2180" spc="-4" dirty="0">
                <a:solidFill>
                  <a:srgbClr val="333333"/>
                </a:solidFill>
                <a:latin typeface="Arial"/>
                <a:cs typeface="Arial"/>
              </a:rPr>
              <a:t>label</a:t>
            </a:r>
            <a:endParaRPr sz="2180" dirty="0">
              <a:solidFill>
                <a:prstClr val="black"/>
              </a:solidFill>
              <a:latin typeface="Arial"/>
              <a:cs typeface="Arial"/>
            </a:endParaRPr>
          </a:p>
        </p:txBody>
      </p:sp>
      <p:sp>
        <p:nvSpPr>
          <p:cNvPr id="3" name="object 3"/>
          <p:cNvSpPr txBox="1"/>
          <p:nvPr/>
        </p:nvSpPr>
        <p:spPr>
          <a:xfrm>
            <a:off x="5649242" y="5112198"/>
            <a:ext cx="1631900" cy="495945"/>
          </a:xfrm>
          <a:prstGeom prst="rect">
            <a:avLst/>
          </a:prstGeom>
        </p:spPr>
        <p:txBody>
          <a:bodyPr vert="horz" wrap="square" lIns="0" tIns="8930" rIns="0" bIns="0" rtlCol="0">
            <a:spAutoFit/>
          </a:bodyPr>
          <a:lstStyle/>
          <a:p>
            <a:pPr marL="8929" fontAlgn="auto">
              <a:spcBef>
                <a:spcPts val="70"/>
              </a:spcBef>
              <a:spcAft>
                <a:spcPts val="0"/>
              </a:spcAft>
            </a:pPr>
            <a:r>
              <a:rPr sz="3164" i="1" dirty="0">
                <a:solidFill>
                  <a:prstClr val="black"/>
                </a:solidFill>
                <a:latin typeface="STIXGeneral"/>
                <a:cs typeface="STIXGeneral"/>
              </a:rPr>
              <a:t>k </a:t>
            </a:r>
            <a:r>
              <a:rPr sz="3164" dirty="0">
                <a:solidFill>
                  <a:prstClr val="black"/>
                </a:solidFill>
                <a:latin typeface="STIXGeneral"/>
                <a:cs typeface="STIXGeneral"/>
              </a:rPr>
              <a:t>&gt;</a:t>
            </a:r>
            <a:r>
              <a:rPr sz="3164" spc="116" dirty="0">
                <a:solidFill>
                  <a:prstClr val="black"/>
                </a:solidFill>
                <a:latin typeface="STIXGeneral"/>
                <a:cs typeface="STIXGeneral"/>
              </a:rPr>
              <a:t> </a:t>
            </a:r>
            <a:r>
              <a:rPr sz="3164" spc="70" dirty="0">
                <a:solidFill>
                  <a:prstClr val="black"/>
                </a:solidFill>
                <a:latin typeface="STIXGeneral"/>
                <a:cs typeface="STIXGeneral"/>
              </a:rPr>
              <a:t>⌈</a:t>
            </a:r>
            <a:r>
              <a:rPr sz="3164" i="1" spc="70" dirty="0">
                <a:solidFill>
                  <a:prstClr val="black"/>
                </a:solidFill>
                <a:latin typeface="STIXGeneral"/>
                <a:cs typeface="STIXGeneral"/>
              </a:rPr>
              <a:t>n</a:t>
            </a:r>
            <a:r>
              <a:rPr sz="3164" spc="70" dirty="0">
                <a:solidFill>
                  <a:prstClr val="black"/>
                </a:solidFill>
                <a:latin typeface="STIXGeneral"/>
                <a:cs typeface="STIXGeneral"/>
              </a:rPr>
              <a:t>/2⌉</a:t>
            </a:r>
            <a:endParaRPr sz="3164">
              <a:solidFill>
                <a:prstClr val="black"/>
              </a:solidFill>
              <a:latin typeface="STIXGeneral"/>
              <a:cs typeface="STIXGeneral"/>
            </a:endParaRPr>
          </a:p>
        </p:txBody>
      </p:sp>
      <p:sp>
        <p:nvSpPr>
          <p:cNvPr id="4" name="object 4"/>
          <p:cNvSpPr txBox="1">
            <a:spLocks noGrp="1"/>
          </p:cNvSpPr>
          <p:nvPr>
            <p:ph type="title"/>
          </p:nvPr>
        </p:nvSpPr>
        <p:spPr>
          <a:xfrm>
            <a:off x="1526976" y="80367"/>
            <a:ext cx="6383834" cy="874639"/>
          </a:xfrm>
          <a:prstGeom prst="rect">
            <a:avLst/>
          </a:prstGeom>
        </p:spPr>
        <p:txBody>
          <a:bodyPr vert="horz" wrap="square" lIns="0" tIns="8930" rIns="0" bIns="0" rtlCol="0">
            <a:spAutoFit/>
          </a:bodyPr>
          <a:lstStyle/>
          <a:p>
            <a:pPr marL="8929">
              <a:spcBef>
                <a:spcPts val="70"/>
              </a:spcBef>
            </a:pPr>
            <a:r>
              <a:rPr sz="5625" b="0" spc="67" dirty="0"/>
              <a:t>Why </a:t>
            </a:r>
            <a:r>
              <a:rPr sz="5625" b="0" spc="155" dirty="0"/>
              <a:t>Majority</a:t>
            </a:r>
            <a:r>
              <a:rPr sz="5625" b="0" spc="-95" dirty="0"/>
              <a:t> </a:t>
            </a:r>
            <a:r>
              <a:rPr sz="5625" b="0" spc="-25" dirty="0"/>
              <a:t>Vote?</a:t>
            </a:r>
            <a:endParaRPr sz="5625"/>
          </a:p>
        </p:txBody>
      </p:sp>
      <p:sp>
        <p:nvSpPr>
          <p:cNvPr id="7" name="object 7"/>
          <p:cNvSpPr txBox="1"/>
          <p:nvPr/>
        </p:nvSpPr>
        <p:spPr>
          <a:xfrm>
            <a:off x="1294805" y="6125766"/>
            <a:ext cx="3051721" cy="203814"/>
          </a:xfrm>
          <a:prstGeom prst="rect">
            <a:avLst/>
          </a:prstGeom>
        </p:spPr>
        <p:txBody>
          <a:bodyPr vert="horz" wrap="square" lIns="0" tIns="8930" rIns="0" bIns="0" rtlCol="0">
            <a:spAutoFit/>
          </a:bodyPr>
          <a:lstStyle/>
          <a:p>
            <a:pPr marL="8929" fontAlgn="auto">
              <a:spcBef>
                <a:spcPts val="70"/>
              </a:spcBef>
              <a:spcAft>
                <a:spcPts val="0"/>
              </a:spcAft>
            </a:pPr>
            <a:r>
              <a:rPr sz="1266" spc="-4" dirty="0">
                <a:solidFill>
                  <a:prstClr val="black"/>
                </a:solidFill>
                <a:latin typeface="Arial"/>
                <a:cs typeface="Arial"/>
              </a:rPr>
              <a:t>(Probability </a:t>
            </a:r>
            <a:r>
              <a:rPr sz="1266" dirty="0">
                <a:solidFill>
                  <a:prstClr val="black"/>
                </a:solidFill>
                <a:latin typeface="Arial"/>
                <a:cs typeface="Arial"/>
              </a:rPr>
              <a:t>mass </a:t>
            </a:r>
            <a:r>
              <a:rPr sz="1266" spc="11" dirty="0">
                <a:solidFill>
                  <a:prstClr val="black"/>
                </a:solidFill>
                <a:latin typeface="Arial"/>
                <a:cs typeface="Arial"/>
              </a:rPr>
              <a:t>func. </a:t>
            </a:r>
            <a:r>
              <a:rPr sz="1266" spc="21" dirty="0">
                <a:solidFill>
                  <a:prstClr val="black"/>
                </a:solidFill>
                <a:latin typeface="Arial"/>
                <a:cs typeface="Arial"/>
              </a:rPr>
              <a:t>of </a:t>
            </a:r>
            <a:r>
              <a:rPr sz="1266" spc="-25" dirty="0">
                <a:solidFill>
                  <a:prstClr val="black"/>
                </a:solidFill>
                <a:latin typeface="Arial"/>
                <a:cs typeface="Arial"/>
              </a:rPr>
              <a:t>a </a:t>
            </a:r>
            <a:r>
              <a:rPr sz="1266" spc="7" dirty="0">
                <a:solidFill>
                  <a:prstClr val="black"/>
                </a:solidFill>
                <a:latin typeface="Arial"/>
                <a:cs typeface="Arial"/>
              </a:rPr>
              <a:t>binomial</a:t>
            </a:r>
            <a:r>
              <a:rPr sz="1266" dirty="0">
                <a:solidFill>
                  <a:prstClr val="black"/>
                </a:solidFill>
                <a:latin typeface="Arial"/>
                <a:cs typeface="Arial"/>
              </a:rPr>
              <a:t> </a:t>
            </a:r>
            <a:r>
              <a:rPr sz="1266" spc="-18" dirty="0">
                <a:solidFill>
                  <a:prstClr val="black"/>
                </a:solidFill>
                <a:latin typeface="Arial"/>
                <a:cs typeface="Arial"/>
              </a:rPr>
              <a:t>distr.)</a:t>
            </a:r>
            <a:endParaRPr sz="1266">
              <a:solidFill>
                <a:prstClr val="black"/>
              </a:solidFill>
              <a:latin typeface="Arial"/>
              <a:cs typeface="Arial"/>
            </a:endParaRPr>
          </a:p>
        </p:txBody>
      </p:sp>
      <mc:AlternateContent xmlns:mc="http://schemas.openxmlformats.org/markup-compatibility/2006" xmlns:a14="http://schemas.microsoft.com/office/drawing/2010/main">
        <mc:Choice Requires="a14">
          <p:sp>
            <p:nvSpPr>
              <p:cNvPr id="11" name="TextBox 10"/>
              <p:cNvSpPr txBox="1"/>
              <p:nvPr/>
            </p:nvSpPr>
            <p:spPr>
              <a:xfrm>
                <a:off x="1352300" y="5001228"/>
                <a:ext cx="3549305" cy="528927"/>
              </a:xfrm>
              <a:prstGeom prst="rect">
                <a:avLst/>
              </a:prstGeom>
              <a:noFill/>
            </p:spPr>
            <p:txBody>
              <a:bodyPr wrap="none" rtlCol="0">
                <a:spAutoFit/>
              </a:bodyPr>
              <a:lstStyle/>
              <a:p>
                <a:r>
                  <a:rPr lang="en-IN" sz="2400" dirty="0" smtClean="0"/>
                  <a:t>P(k) = </a:t>
                </a:r>
                <a14:m>
                  <m:oMath xmlns:m="http://schemas.openxmlformats.org/officeDocument/2006/math">
                    <m:d>
                      <m:dPr>
                        <m:ctrlPr>
                          <a:rPr lang="en-IN" sz="2400" i="1" smtClean="0">
                            <a:latin typeface="Cambria Math" panose="02040503050406030204" pitchFamily="18" charset="0"/>
                          </a:rPr>
                        </m:ctrlPr>
                      </m:dPr>
                      <m:e>
                        <m:f>
                          <m:fPr>
                            <m:type m:val="noBar"/>
                            <m:ctrlPr>
                              <a:rPr lang="en-IN" sz="2400" i="1" smtClean="0">
                                <a:latin typeface="Cambria Math" panose="02040503050406030204" pitchFamily="18" charset="0"/>
                              </a:rPr>
                            </m:ctrlPr>
                          </m:fPr>
                          <m:num>
                            <m:r>
                              <a:rPr lang="en-IN" sz="2400" i="1" smtClean="0">
                                <a:latin typeface="Cambria Math" panose="02040503050406030204" pitchFamily="18" charset="0"/>
                              </a:rPr>
                              <m:t>𝑛</m:t>
                            </m:r>
                          </m:num>
                          <m:den>
                            <m:r>
                              <a:rPr lang="en-IN" sz="2400" i="1" smtClean="0">
                                <a:latin typeface="Cambria Math" panose="02040503050406030204" pitchFamily="18" charset="0"/>
                              </a:rPr>
                              <m:t>𝑘</m:t>
                            </m:r>
                          </m:den>
                        </m:f>
                      </m:e>
                    </m:d>
                  </m:oMath>
                </a14:m>
                <a:r>
                  <a:rPr lang="en-IN" sz="2400" dirty="0" smtClean="0"/>
                  <a:t> </a:t>
                </a:r>
                <a14:m>
                  <m:oMath xmlns:m="http://schemas.openxmlformats.org/officeDocument/2006/math">
                    <m:sSup>
                      <m:sSupPr>
                        <m:ctrlPr>
                          <a:rPr lang="en-IN" sz="2400" b="0" i="1" dirty="0" smtClean="0">
                            <a:latin typeface="Cambria Math" panose="02040503050406030204" pitchFamily="18" charset="0"/>
                          </a:rPr>
                        </m:ctrlPr>
                      </m:sSupPr>
                      <m:e>
                        <m:r>
                          <a:rPr lang="en-IN" sz="2400" b="0" i="1" dirty="0" smtClean="0">
                            <a:latin typeface="Cambria Math" panose="02040503050406030204" pitchFamily="18" charset="0"/>
                          </a:rPr>
                          <m:t>𝜖</m:t>
                        </m:r>
                      </m:e>
                      <m:sup>
                        <m:r>
                          <a:rPr lang="en-IN" sz="2400" b="0" i="1" dirty="0" smtClean="0">
                            <a:latin typeface="Cambria Math" panose="02040503050406030204" pitchFamily="18" charset="0"/>
                          </a:rPr>
                          <m:t>𝑘</m:t>
                        </m:r>
                      </m:sup>
                    </m:sSup>
                    <m:r>
                      <a:rPr lang="en-IN" sz="2400" b="0" i="1" dirty="0" smtClean="0">
                        <a:latin typeface="Cambria Math" panose="02040503050406030204" pitchFamily="18" charset="0"/>
                      </a:rPr>
                      <m:t> </m:t>
                    </m:r>
                    <m:sSup>
                      <m:sSupPr>
                        <m:ctrlPr>
                          <a:rPr lang="en-IN" sz="2400" b="0" i="1" dirty="0" smtClean="0">
                            <a:latin typeface="Cambria Math" panose="02040503050406030204" pitchFamily="18" charset="0"/>
                          </a:rPr>
                        </m:ctrlPr>
                      </m:sSupPr>
                      <m:e>
                        <m:d>
                          <m:dPr>
                            <m:ctrlPr>
                              <a:rPr lang="en-IN" sz="2400" b="0" i="1" dirty="0" smtClean="0">
                                <a:latin typeface="Cambria Math" panose="02040503050406030204" pitchFamily="18" charset="0"/>
                              </a:rPr>
                            </m:ctrlPr>
                          </m:dPr>
                          <m:e>
                            <m:r>
                              <a:rPr lang="en-IN" sz="2400" b="0" i="1" dirty="0" smtClean="0">
                                <a:latin typeface="Cambria Math" panose="02040503050406030204" pitchFamily="18" charset="0"/>
                              </a:rPr>
                              <m:t>1−</m:t>
                            </m:r>
                            <m:r>
                              <a:rPr lang="en-IN" sz="2400" b="0" i="1" dirty="0" smtClean="0">
                                <a:latin typeface="Cambria Math" panose="02040503050406030204" pitchFamily="18" charset="0"/>
                              </a:rPr>
                              <m:t>𝜖</m:t>
                            </m:r>
                          </m:e>
                        </m:d>
                      </m:e>
                      <m:sup>
                        <m:r>
                          <a:rPr lang="en-IN" sz="2400" b="0" i="1" dirty="0" smtClean="0">
                            <a:latin typeface="Cambria Math" panose="02040503050406030204" pitchFamily="18" charset="0"/>
                          </a:rPr>
                          <m:t>𝑛</m:t>
                        </m:r>
                        <m:r>
                          <a:rPr lang="en-IN" sz="2400" b="0" i="1" dirty="0" smtClean="0">
                            <a:latin typeface="Cambria Math" panose="02040503050406030204" pitchFamily="18" charset="0"/>
                          </a:rPr>
                          <m:t>−</m:t>
                        </m:r>
                        <m:r>
                          <a:rPr lang="en-IN" sz="2400" b="0" i="1" dirty="0" smtClean="0">
                            <a:latin typeface="Cambria Math" panose="02040503050406030204" pitchFamily="18" charset="0"/>
                          </a:rPr>
                          <m:t>𝑘</m:t>
                        </m:r>
                      </m:sup>
                    </m:sSup>
                    <m:r>
                      <a:rPr lang="en-IN" sz="2400" b="0" i="1" dirty="0" smtClean="0">
                        <a:latin typeface="Cambria Math" panose="02040503050406030204" pitchFamily="18" charset="0"/>
                      </a:rPr>
                      <m:t> </m:t>
                    </m:r>
                  </m:oMath>
                </a14:m>
                <a:endParaRPr lang="en-IN" sz="2400" dirty="0"/>
              </a:p>
            </p:txBody>
          </p:sp>
        </mc:Choice>
        <mc:Fallback xmlns="">
          <p:sp>
            <p:nvSpPr>
              <p:cNvPr id="11" name="TextBox 10"/>
              <p:cNvSpPr txBox="1">
                <a:spLocks noRot="1" noChangeAspect="1" noMove="1" noResize="1" noEditPoints="1" noAdjustHandles="1" noChangeArrowheads="1" noChangeShapeType="1" noTextEdit="1"/>
              </p:cNvSpPr>
              <p:nvPr/>
            </p:nvSpPr>
            <p:spPr>
              <a:xfrm>
                <a:off x="1352300" y="5001228"/>
                <a:ext cx="3549305" cy="528927"/>
              </a:xfrm>
              <a:prstGeom prst="rect">
                <a:avLst/>
              </a:prstGeom>
              <a:blipFill rotWithShape="0">
                <a:blip r:embed="rId2"/>
                <a:stretch>
                  <a:fillRect l="-2749" t="-6897" b="-14943"/>
                </a:stretch>
              </a:blipFill>
            </p:spPr>
            <p:txBody>
              <a:bodyPr/>
              <a:lstStyle/>
              <a:p>
                <a:r>
                  <a:rPr lang="en-IN">
                    <a:noFill/>
                  </a:rPr>
                  <a:t> </a:t>
                </a:r>
              </a:p>
            </p:txBody>
          </p:sp>
        </mc:Fallback>
      </mc:AlternateContent>
      <mc:AlternateContent xmlns:mc="http://schemas.openxmlformats.org/markup-compatibility/2006">
        <mc:Choice xmlns:p14="http://schemas.microsoft.com/office/powerpoint/2010/main" Requires="p14">
          <p:contentPart p14:bwMode="auto" r:id="rId3">
            <p14:nvContentPartPr>
              <p14:cNvPr id="5" name="Ink 4"/>
              <p14:cNvContentPartPr/>
              <p14:nvPr/>
            </p14:nvContentPartPr>
            <p14:xfrm>
              <a:off x="193320" y="2049120"/>
              <a:ext cx="8827200" cy="3764520"/>
            </p14:xfrm>
          </p:contentPart>
        </mc:Choice>
        <mc:Fallback>
          <p:pic>
            <p:nvPicPr>
              <p:cNvPr id="5" name="Ink 4"/>
              <p:cNvPicPr/>
              <p:nvPr/>
            </p:nvPicPr>
            <p:blipFill>
              <a:blip r:embed="rId4"/>
              <a:stretch>
                <a:fillRect/>
              </a:stretch>
            </p:blipFill>
            <p:spPr>
              <a:xfrm>
                <a:off x="185400" y="2038680"/>
                <a:ext cx="8844840" cy="3783960"/>
              </a:xfrm>
              <a:prstGeom prst="rect">
                <a:avLst/>
              </a:prstGeom>
            </p:spPr>
          </p:pic>
        </mc:Fallback>
      </mc:AlternateContent>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 name="object 16"/>
          <p:cNvSpPr txBox="1"/>
          <p:nvPr/>
        </p:nvSpPr>
        <p:spPr>
          <a:xfrm>
            <a:off x="2580680" y="6676477"/>
            <a:ext cx="1092547" cy="154157"/>
          </a:xfrm>
          <a:prstGeom prst="rect">
            <a:avLst/>
          </a:prstGeom>
        </p:spPr>
        <p:txBody>
          <a:bodyPr vert="horz" wrap="square" lIns="0" tIns="2679" rIns="0" bIns="0" rtlCol="0">
            <a:spAutoFit/>
          </a:bodyPr>
          <a:lstStyle/>
          <a:p>
            <a:pPr marL="8929" fontAlgn="auto">
              <a:spcBef>
                <a:spcPts val="21"/>
              </a:spcBef>
              <a:spcAft>
                <a:spcPts val="0"/>
              </a:spcAft>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p:sp>
        <p:nvSpPr>
          <p:cNvPr id="2" name="object 2"/>
          <p:cNvSpPr txBox="1"/>
          <p:nvPr/>
        </p:nvSpPr>
        <p:spPr>
          <a:xfrm>
            <a:off x="5745745" y="2623166"/>
            <a:ext cx="1281857" cy="387711"/>
          </a:xfrm>
          <a:prstGeom prst="rect">
            <a:avLst/>
          </a:prstGeom>
        </p:spPr>
        <p:txBody>
          <a:bodyPr vert="horz" wrap="square" lIns="0" tIns="8930" rIns="0" bIns="0" rtlCol="0">
            <a:spAutoFit/>
          </a:bodyPr>
          <a:lstStyle/>
          <a:p>
            <a:pPr marL="8929" fontAlgn="auto">
              <a:spcBef>
                <a:spcPts val="70"/>
              </a:spcBef>
              <a:spcAft>
                <a:spcPts val="0"/>
              </a:spcAft>
            </a:pPr>
            <a:r>
              <a:rPr sz="2461" i="1" dirty="0">
                <a:solidFill>
                  <a:prstClr val="black"/>
                </a:solidFill>
                <a:latin typeface="STIXGeneral"/>
                <a:cs typeface="STIXGeneral"/>
              </a:rPr>
              <a:t>k </a:t>
            </a:r>
            <a:r>
              <a:rPr sz="2461" dirty="0">
                <a:solidFill>
                  <a:prstClr val="black"/>
                </a:solidFill>
                <a:latin typeface="STIXGeneral"/>
                <a:cs typeface="STIXGeneral"/>
              </a:rPr>
              <a:t>&gt;</a:t>
            </a:r>
            <a:r>
              <a:rPr sz="2461" spc="112" dirty="0">
                <a:solidFill>
                  <a:prstClr val="black"/>
                </a:solidFill>
                <a:latin typeface="STIXGeneral"/>
                <a:cs typeface="STIXGeneral"/>
              </a:rPr>
              <a:t> </a:t>
            </a:r>
            <a:r>
              <a:rPr sz="2461" spc="60" dirty="0">
                <a:solidFill>
                  <a:prstClr val="black"/>
                </a:solidFill>
                <a:latin typeface="STIXGeneral"/>
                <a:cs typeface="STIXGeneral"/>
              </a:rPr>
              <a:t>⌈</a:t>
            </a:r>
            <a:r>
              <a:rPr sz="2461" i="1" spc="60" dirty="0">
                <a:solidFill>
                  <a:prstClr val="black"/>
                </a:solidFill>
                <a:latin typeface="STIXGeneral"/>
                <a:cs typeface="STIXGeneral"/>
              </a:rPr>
              <a:t>n</a:t>
            </a:r>
            <a:r>
              <a:rPr sz="2461" spc="60" dirty="0">
                <a:solidFill>
                  <a:prstClr val="black"/>
                </a:solidFill>
                <a:latin typeface="STIXGeneral"/>
                <a:cs typeface="STIXGeneral"/>
              </a:rPr>
              <a:t>/2⌉</a:t>
            </a:r>
            <a:endParaRPr sz="2461">
              <a:solidFill>
                <a:prstClr val="black"/>
              </a:solidFill>
              <a:latin typeface="STIXGeneral"/>
              <a:cs typeface="STIXGeneral"/>
            </a:endParaRPr>
          </a:p>
        </p:txBody>
      </p:sp>
      <p:sp>
        <p:nvSpPr>
          <p:cNvPr id="3" name="object 3"/>
          <p:cNvSpPr txBox="1">
            <a:spLocks noGrp="1"/>
          </p:cNvSpPr>
          <p:nvPr>
            <p:ph type="title"/>
          </p:nvPr>
        </p:nvSpPr>
        <p:spPr>
          <a:xfrm>
            <a:off x="1526976" y="80367"/>
            <a:ext cx="6383834" cy="874639"/>
          </a:xfrm>
          <a:prstGeom prst="rect">
            <a:avLst/>
          </a:prstGeom>
        </p:spPr>
        <p:txBody>
          <a:bodyPr vert="horz" wrap="square" lIns="0" tIns="8930" rIns="0" bIns="0" rtlCol="0">
            <a:spAutoFit/>
          </a:bodyPr>
          <a:lstStyle/>
          <a:p>
            <a:pPr marL="8929">
              <a:spcBef>
                <a:spcPts val="70"/>
              </a:spcBef>
            </a:pPr>
            <a:r>
              <a:rPr sz="5625" b="0" spc="67" dirty="0"/>
              <a:t>Why </a:t>
            </a:r>
            <a:r>
              <a:rPr sz="5625" b="0" spc="155" dirty="0"/>
              <a:t>Majority</a:t>
            </a:r>
            <a:r>
              <a:rPr sz="5625" b="0" spc="-95" dirty="0"/>
              <a:t> </a:t>
            </a:r>
            <a:r>
              <a:rPr sz="5625" b="0" spc="-25" dirty="0"/>
              <a:t>Vote?</a:t>
            </a:r>
            <a:endParaRPr sz="5625"/>
          </a:p>
        </p:txBody>
      </p:sp>
      <p:sp>
        <p:nvSpPr>
          <p:cNvPr id="6" name="object 6"/>
          <p:cNvSpPr txBox="1"/>
          <p:nvPr/>
        </p:nvSpPr>
        <p:spPr>
          <a:xfrm>
            <a:off x="839390" y="1393031"/>
            <a:ext cx="7071419" cy="531588"/>
          </a:xfrm>
          <a:prstGeom prst="rect">
            <a:avLst/>
          </a:prstGeom>
        </p:spPr>
        <p:txBody>
          <a:bodyPr vert="horz" wrap="square" lIns="0" tIns="7144" rIns="0" bIns="0" rtlCol="0">
            <a:spAutoFit/>
          </a:bodyPr>
          <a:lstStyle/>
          <a:p>
            <a:pPr marL="8929" marR="3572" fontAlgn="auto">
              <a:lnSpc>
                <a:spcPct val="100699"/>
              </a:lnSpc>
              <a:spcBef>
                <a:spcPts val="56"/>
              </a:spcBef>
              <a:spcAft>
                <a:spcPts val="0"/>
              </a:spcAft>
            </a:pPr>
            <a:r>
              <a:rPr sz="1687" spc="-32" dirty="0">
                <a:solidFill>
                  <a:srgbClr val="333333"/>
                </a:solidFill>
                <a:latin typeface="Arial"/>
                <a:cs typeface="Arial"/>
              </a:rPr>
              <a:t>The </a:t>
            </a:r>
            <a:r>
              <a:rPr sz="1687" spc="18" dirty="0">
                <a:solidFill>
                  <a:srgbClr val="333333"/>
                </a:solidFill>
                <a:latin typeface="Arial"/>
                <a:cs typeface="Arial"/>
              </a:rPr>
              <a:t>probability </a:t>
            </a:r>
            <a:r>
              <a:rPr sz="1687" spc="21" dirty="0">
                <a:solidFill>
                  <a:srgbClr val="333333"/>
                </a:solidFill>
                <a:latin typeface="Arial"/>
                <a:cs typeface="Arial"/>
              </a:rPr>
              <a:t>that </a:t>
            </a:r>
            <a:r>
              <a:rPr sz="1687" spc="14" dirty="0">
                <a:solidFill>
                  <a:srgbClr val="333333"/>
                </a:solidFill>
                <a:latin typeface="Arial"/>
                <a:cs typeface="Arial"/>
              </a:rPr>
              <a:t>we </a:t>
            </a:r>
            <a:r>
              <a:rPr sz="1687" dirty="0">
                <a:solidFill>
                  <a:srgbClr val="333333"/>
                </a:solidFill>
                <a:latin typeface="Arial"/>
                <a:cs typeface="Arial"/>
              </a:rPr>
              <a:t>make </a:t>
            </a:r>
            <a:r>
              <a:rPr sz="1687" spc="-35" dirty="0">
                <a:solidFill>
                  <a:srgbClr val="333333"/>
                </a:solidFill>
                <a:latin typeface="Arial"/>
                <a:cs typeface="Arial"/>
              </a:rPr>
              <a:t>a </a:t>
            </a:r>
            <a:r>
              <a:rPr sz="1687" spc="18" dirty="0">
                <a:solidFill>
                  <a:srgbClr val="333333"/>
                </a:solidFill>
                <a:latin typeface="Arial"/>
                <a:cs typeface="Arial"/>
              </a:rPr>
              <a:t>wrong  </a:t>
            </a:r>
            <a:r>
              <a:rPr sz="1687" spc="21" dirty="0">
                <a:solidFill>
                  <a:srgbClr val="333333"/>
                </a:solidFill>
                <a:latin typeface="Arial"/>
                <a:cs typeface="Arial"/>
              </a:rPr>
              <a:t>prediction </a:t>
            </a:r>
            <a:r>
              <a:rPr sz="1687" spc="-14" dirty="0">
                <a:solidFill>
                  <a:srgbClr val="333333"/>
                </a:solidFill>
                <a:latin typeface="Arial"/>
                <a:cs typeface="Arial"/>
              </a:rPr>
              <a:t>via </a:t>
            </a:r>
            <a:r>
              <a:rPr sz="1687" spc="7" dirty="0">
                <a:solidFill>
                  <a:srgbClr val="333333"/>
                </a:solidFill>
                <a:latin typeface="Arial"/>
                <a:cs typeface="Arial"/>
              </a:rPr>
              <a:t>the </a:t>
            </a:r>
            <a:r>
              <a:rPr sz="1687" spc="-4" dirty="0">
                <a:solidFill>
                  <a:srgbClr val="333333"/>
                </a:solidFill>
                <a:latin typeface="Arial"/>
                <a:cs typeface="Arial"/>
              </a:rPr>
              <a:t>ensemble </a:t>
            </a:r>
            <a:r>
              <a:rPr sz="1687" spc="14" dirty="0">
                <a:solidFill>
                  <a:srgbClr val="333333"/>
                </a:solidFill>
                <a:latin typeface="Arial"/>
                <a:cs typeface="Arial"/>
              </a:rPr>
              <a:t>if </a:t>
            </a:r>
            <a:r>
              <a:rPr sz="1687" i="1" spc="-35" dirty="0">
                <a:solidFill>
                  <a:srgbClr val="333333"/>
                </a:solidFill>
                <a:latin typeface="Arial"/>
                <a:cs typeface="Arial"/>
              </a:rPr>
              <a:t>k </a:t>
            </a:r>
            <a:r>
              <a:rPr sz="1687" dirty="0">
                <a:solidFill>
                  <a:srgbClr val="333333"/>
                </a:solidFill>
                <a:latin typeface="Arial"/>
                <a:cs typeface="Arial"/>
              </a:rPr>
              <a:t>classifiers  </a:t>
            </a:r>
            <a:r>
              <a:rPr sz="1687" spc="25" dirty="0">
                <a:solidFill>
                  <a:srgbClr val="333333"/>
                </a:solidFill>
                <a:latin typeface="Arial"/>
                <a:cs typeface="Arial"/>
              </a:rPr>
              <a:t>predict </a:t>
            </a:r>
            <a:r>
              <a:rPr sz="1687" spc="7" dirty="0">
                <a:solidFill>
                  <a:srgbClr val="333333"/>
                </a:solidFill>
                <a:latin typeface="Arial"/>
                <a:cs typeface="Arial"/>
              </a:rPr>
              <a:t>the </a:t>
            </a:r>
            <a:r>
              <a:rPr sz="1687" spc="-11" dirty="0">
                <a:solidFill>
                  <a:srgbClr val="333333"/>
                </a:solidFill>
                <a:latin typeface="Arial"/>
                <a:cs typeface="Arial"/>
              </a:rPr>
              <a:t>same </a:t>
            </a:r>
            <a:r>
              <a:rPr sz="1687" spc="4" dirty="0">
                <a:solidFill>
                  <a:srgbClr val="333333"/>
                </a:solidFill>
                <a:latin typeface="Arial"/>
                <a:cs typeface="Arial"/>
              </a:rPr>
              <a:t>class</a:t>
            </a:r>
            <a:r>
              <a:rPr sz="1687" spc="-25" dirty="0">
                <a:solidFill>
                  <a:srgbClr val="333333"/>
                </a:solidFill>
                <a:latin typeface="Arial"/>
                <a:cs typeface="Arial"/>
              </a:rPr>
              <a:t> </a:t>
            </a:r>
            <a:r>
              <a:rPr sz="1687" spc="-4" dirty="0">
                <a:solidFill>
                  <a:srgbClr val="333333"/>
                </a:solidFill>
                <a:latin typeface="Arial"/>
                <a:cs typeface="Arial"/>
              </a:rPr>
              <a:t>label</a:t>
            </a:r>
            <a:endParaRPr sz="1687" dirty="0">
              <a:solidFill>
                <a:prstClr val="black"/>
              </a:solidFill>
              <a:latin typeface="Arial"/>
              <a:cs typeface="Arial"/>
            </a:endParaRPr>
          </a:p>
        </p:txBody>
      </p:sp>
      <p:sp>
        <p:nvSpPr>
          <p:cNvPr id="7" name="object 7"/>
          <p:cNvSpPr txBox="1"/>
          <p:nvPr/>
        </p:nvSpPr>
        <p:spPr>
          <a:xfrm>
            <a:off x="776883" y="3700909"/>
            <a:ext cx="2777133" cy="457858"/>
          </a:xfrm>
          <a:prstGeom prst="rect">
            <a:avLst/>
          </a:prstGeom>
        </p:spPr>
        <p:txBody>
          <a:bodyPr vert="horz" wrap="square" lIns="0" tIns="8930" rIns="0" bIns="0" rtlCol="0">
            <a:spAutoFit/>
          </a:bodyPr>
          <a:lstStyle/>
          <a:p>
            <a:pPr marL="8929" fontAlgn="auto">
              <a:lnSpc>
                <a:spcPts val="3456"/>
              </a:lnSpc>
              <a:spcBef>
                <a:spcPts val="70"/>
              </a:spcBef>
              <a:spcAft>
                <a:spcPts val="0"/>
              </a:spcAft>
            </a:pPr>
            <a:r>
              <a:rPr sz="2953" spc="-14" dirty="0">
                <a:solidFill>
                  <a:srgbClr val="333333"/>
                </a:solidFill>
                <a:latin typeface="Arial"/>
                <a:cs typeface="Arial"/>
              </a:rPr>
              <a:t>Ensemble</a:t>
            </a:r>
            <a:r>
              <a:rPr sz="2953" spc="-63" dirty="0">
                <a:solidFill>
                  <a:srgbClr val="333333"/>
                </a:solidFill>
                <a:latin typeface="Arial"/>
                <a:cs typeface="Arial"/>
              </a:rPr>
              <a:t> </a:t>
            </a:r>
            <a:r>
              <a:rPr sz="2953" spc="-11" dirty="0">
                <a:solidFill>
                  <a:srgbClr val="333333"/>
                </a:solidFill>
                <a:latin typeface="Arial"/>
                <a:cs typeface="Arial"/>
              </a:rPr>
              <a:t>error</a:t>
            </a:r>
            <a:r>
              <a:rPr sz="2953" spc="-11" dirty="0" smtClean="0">
                <a:solidFill>
                  <a:srgbClr val="333333"/>
                </a:solidFill>
                <a:latin typeface="Arial"/>
                <a:cs typeface="Arial"/>
              </a:rPr>
              <a:t>:</a:t>
            </a:r>
            <a:endParaRPr sz="2953" dirty="0">
              <a:solidFill>
                <a:prstClr val="black"/>
              </a:solidFill>
              <a:latin typeface="Arial"/>
              <a:cs typeface="Arial"/>
            </a:endParaRPr>
          </a:p>
        </p:txBody>
      </p:sp>
      <mc:AlternateContent xmlns:mc="http://schemas.openxmlformats.org/markup-compatibility/2006" xmlns:a14="http://schemas.microsoft.com/office/drawing/2010/main">
        <mc:Choice Requires="a14">
          <p:sp>
            <p:nvSpPr>
              <p:cNvPr id="19" name="TextBox 18"/>
              <p:cNvSpPr txBox="1"/>
              <p:nvPr/>
            </p:nvSpPr>
            <p:spPr>
              <a:xfrm>
                <a:off x="1364353" y="2532001"/>
                <a:ext cx="4107663" cy="601640"/>
              </a:xfrm>
              <a:prstGeom prst="rect">
                <a:avLst/>
              </a:prstGeom>
              <a:noFill/>
            </p:spPr>
            <p:txBody>
              <a:bodyPr wrap="none" rtlCol="0">
                <a:spAutoFit/>
              </a:bodyPr>
              <a:lstStyle/>
              <a:p>
                <a:r>
                  <a:rPr lang="en-IN" sz="2800" dirty="0" smtClean="0"/>
                  <a:t>P(k) = </a:t>
                </a:r>
                <a14:m>
                  <m:oMath xmlns:m="http://schemas.openxmlformats.org/officeDocument/2006/math">
                    <m:d>
                      <m:dPr>
                        <m:ctrlPr>
                          <a:rPr lang="en-IN" sz="2800" i="1" smtClean="0">
                            <a:latin typeface="Cambria Math" panose="02040503050406030204" pitchFamily="18" charset="0"/>
                          </a:rPr>
                        </m:ctrlPr>
                      </m:dPr>
                      <m:e>
                        <m:f>
                          <m:fPr>
                            <m:type m:val="noBar"/>
                            <m:ctrlPr>
                              <a:rPr lang="en-IN" sz="2800" i="1" smtClean="0">
                                <a:latin typeface="Cambria Math" panose="02040503050406030204" pitchFamily="18" charset="0"/>
                              </a:rPr>
                            </m:ctrlPr>
                          </m:fPr>
                          <m:num>
                            <m:r>
                              <a:rPr lang="en-IN" sz="2800" i="1" smtClean="0">
                                <a:latin typeface="Cambria Math" panose="02040503050406030204" pitchFamily="18" charset="0"/>
                              </a:rPr>
                              <m:t>𝑛</m:t>
                            </m:r>
                          </m:num>
                          <m:den>
                            <m:r>
                              <a:rPr lang="en-IN" sz="2800" i="1" smtClean="0">
                                <a:latin typeface="Cambria Math" panose="02040503050406030204" pitchFamily="18" charset="0"/>
                              </a:rPr>
                              <m:t>𝑘</m:t>
                            </m:r>
                          </m:den>
                        </m:f>
                      </m:e>
                    </m:d>
                  </m:oMath>
                </a14:m>
                <a:r>
                  <a:rPr lang="en-IN" sz="2800" dirty="0" smtClean="0"/>
                  <a:t> </a:t>
                </a:r>
                <a14:m>
                  <m:oMath xmlns:m="http://schemas.openxmlformats.org/officeDocument/2006/math">
                    <m:sSup>
                      <m:sSupPr>
                        <m:ctrlPr>
                          <a:rPr lang="en-IN" sz="2800" b="0" i="1" dirty="0" smtClean="0">
                            <a:latin typeface="Cambria Math" panose="02040503050406030204" pitchFamily="18" charset="0"/>
                          </a:rPr>
                        </m:ctrlPr>
                      </m:sSupPr>
                      <m:e>
                        <m:r>
                          <a:rPr lang="en-IN" sz="2800" b="0" i="1" dirty="0" smtClean="0">
                            <a:latin typeface="Cambria Math" panose="02040503050406030204" pitchFamily="18" charset="0"/>
                          </a:rPr>
                          <m:t>𝜖</m:t>
                        </m:r>
                      </m:e>
                      <m:sup>
                        <m:r>
                          <a:rPr lang="en-IN" sz="2800" b="0" i="1" dirty="0" smtClean="0">
                            <a:latin typeface="Cambria Math" panose="02040503050406030204" pitchFamily="18" charset="0"/>
                          </a:rPr>
                          <m:t>𝑘</m:t>
                        </m:r>
                      </m:sup>
                    </m:sSup>
                    <m:r>
                      <a:rPr lang="en-IN" sz="2800" b="0" i="1" dirty="0" smtClean="0">
                        <a:latin typeface="Cambria Math" panose="02040503050406030204" pitchFamily="18" charset="0"/>
                      </a:rPr>
                      <m:t> </m:t>
                    </m:r>
                    <m:sSup>
                      <m:sSupPr>
                        <m:ctrlPr>
                          <a:rPr lang="en-IN" sz="2800" b="0" i="1" dirty="0" smtClean="0">
                            <a:latin typeface="Cambria Math" panose="02040503050406030204" pitchFamily="18" charset="0"/>
                          </a:rPr>
                        </m:ctrlPr>
                      </m:sSupPr>
                      <m:e>
                        <m:d>
                          <m:dPr>
                            <m:ctrlPr>
                              <a:rPr lang="en-IN" sz="2800" b="0" i="1" dirty="0" smtClean="0">
                                <a:latin typeface="Cambria Math" panose="02040503050406030204" pitchFamily="18" charset="0"/>
                              </a:rPr>
                            </m:ctrlPr>
                          </m:dPr>
                          <m:e>
                            <m:r>
                              <a:rPr lang="en-IN" sz="2800" b="0" i="1" dirty="0" smtClean="0">
                                <a:latin typeface="Cambria Math" panose="02040503050406030204" pitchFamily="18" charset="0"/>
                              </a:rPr>
                              <m:t>1</m:t>
                            </m:r>
                            <m:r>
                              <a:rPr lang="en-IN" sz="2800" b="0" i="1" dirty="0" smtClean="0">
                                <a:latin typeface="Cambria Math" panose="02040503050406030204" pitchFamily="18" charset="0"/>
                              </a:rPr>
                              <m:t>−</m:t>
                            </m:r>
                            <m:r>
                              <a:rPr lang="en-IN" sz="2800" b="0" i="1" dirty="0" smtClean="0">
                                <a:latin typeface="Cambria Math" panose="02040503050406030204" pitchFamily="18" charset="0"/>
                              </a:rPr>
                              <m:t>𝜖</m:t>
                            </m:r>
                          </m:e>
                        </m:d>
                      </m:e>
                      <m:sup>
                        <m:r>
                          <a:rPr lang="en-IN" sz="2800" b="0" i="1" dirty="0" smtClean="0">
                            <a:latin typeface="Cambria Math" panose="02040503050406030204" pitchFamily="18" charset="0"/>
                          </a:rPr>
                          <m:t>𝑛</m:t>
                        </m:r>
                        <m:r>
                          <a:rPr lang="en-IN" sz="2800" b="0" i="1" dirty="0" smtClean="0">
                            <a:latin typeface="Cambria Math" panose="02040503050406030204" pitchFamily="18" charset="0"/>
                          </a:rPr>
                          <m:t>−</m:t>
                        </m:r>
                        <m:r>
                          <a:rPr lang="en-IN" sz="2800" b="0" i="1" dirty="0" smtClean="0">
                            <a:latin typeface="Cambria Math" panose="02040503050406030204" pitchFamily="18" charset="0"/>
                          </a:rPr>
                          <m:t>𝑘</m:t>
                        </m:r>
                      </m:sup>
                    </m:sSup>
                    <m:r>
                      <a:rPr lang="en-IN" sz="2800" b="0" i="1" dirty="0" smtClean="0">
                        <a:latin typeface="Cambria Math" panose="02040503050406030204" pitchFamily="18" charset="0"/>
                      </a:rPr>
                      <m:t> </m:t>
                    </m:r>
                  </m:oMath>
                </a14:m>
                <a:endParaRPr lang="en-IN" sz="2800" dirty="0"/>
              </a:p>
            </p:txBody>
          </p:sp>
        </mc:Choice>
        <mc:Fallback xmlns="">
          <p:sp>
            <p:nvSpPr>
              <p:cNvPr id="19" name="TextBox 18"/>
              <p:cNvSpPr txBox="1">
                <a:spLocks noRot="1" noChangeAspect="1" noMove="1" noResize="1" noEditPoints="1" noAdjustHandles="1" noChangeArrowheads="1" noChangeShapeType="1" noTextEdit="1"/>
              </p:cNvSpPr>
              <p:nvPr/>
            </p:nvSpPr>
            <p:spPr>
              <a:xfrm>
                <a:off x="1364353" y="2532001"/>
                <a:ext cx="4107663" cy="601640"/>
              </a:xfrm>
              <a:prstGeom prst="rect">
                <a:avLst/>
              </a:prstGeom>
              <a:blipFill rotWithShape="0">
                <a:blip r:embed="rId2"/>
                <a:stretch>
                  <a:fillRect l="-3116" t="-8081" b="-16162"/>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1966127" y="4255199"/>
                <a:ext cx="4640694" cy="601640"/>
              </a:xfrm>
              <a:prstGeom prst="rect">
                <a:avLst/>
              </a:prstGeom>
              <a:noFill/>
            </p:spPr>
            <p:txBody>
              <a:bodyPr wrap="none" rtlCol="0">
                <a:spAutoFit/>
              </a:bodyPr>
              <a:lstStyle/>
              <a:p>
                <a:r>
                  <a:rPr lang="en-IN" sz="2800" dirty="0" smtClean="0"/>
                  <a:t>ϵ </a:t>
                </a:r>
                <a:r>
                  <a:rPr lang="en-IN" sz="2800" baseline="-25000" dirty="0" err="1" smtClean="0"/>
                  <a:t>ens</a:t>
                </a:r>
                <a:r>
                  <a:rPr lang="en-IN" sz="2800" dirty="0" smtClean="0"/>
                  <a:t> = </a:t>
                </a:r>
                <a14:m>
                  <m:oMath xmlns:m="http://schemas.openxmlformats.org/officeDocument/2006/math">
                    <m:nary>
                      <m:naryPr>
                        <m:chr m:val="∑"/>
                        <m:ctrlPr>
                          <a:rPr lang="en-IN" sz="2800" i="1" smtClean="0">
                            <a:latin typeface="Cambria Math" panose="02040503050406030204" pitchFamily="18" charset="0"/>
                          </a:rPr>
                        </m:ctrlPr>
                      </m:naryPr>
                      <m:sub>
                        <m:r>
                          <m:rPr>
                            <m:brk m:alnAt="23"/>
                          </m:rPr>
                          <a:rPr lang="en-IN" sz="2800" b="0" i="1" smtClean="0">
                            <a:latin typeface="Cambria Math" panose="02040503050406030204" pitchFamily="18" charset="0"/>
                          </a:rPr>
                          <m:t>𝑘</m:t>
                        </m:r>
                      </m:sub>
                      <m:sup>
                        <m:r>
                          <a:rPr lang="en-IN" sz="2800" b="0" i="1" smtClean="0">
                            <a:latin typeface="Cambria Math" panose="02040503050406030204" pitchFamily="18" charset="0"/>
                          </a:rPr>
                          <m:t>𝑛</m:t>
                        </m:r>
                      </m:sup>
                      <m:e>
                        <m:d>
                          <m:dPr>
                            <m:ctrlPr>
                              <a:rPr lang="en-IN" sz="2800" i="1">
                                <a:latin typeface="Cambria Math" panose="02040503050406030204" pitchFamily="18" charset="0"/>
                              </a:rPr>
                            </m:ctrlPr>
                          </m:dPr>
                          <m:e>
                            <m:f>
                              <m:fPr>
                                <m:type m:val="noBar"/>
                                <m:ctrlPr>
                                  <a:rPr lang="en-IN" sz="2800" i="1">
                                    <a:latin typeface="Cambria Math" panose="02040503050406030204" pitchFamily="18" charset="0"/>
                                  </a:rPr>
                                </m:ctrlPr>
                              </m:fPr>
                              <m:num>
                                <m:r>
                                  <a:rPr lang="en-IN" sz="2800" i="1">
                                    <a:latin typeface="Cambria Math" panose="02040503050406030204" pitchFamily="18" charset="0"/>
                                  </a:rPr>
                                  <m:t>𝑛</m:t>
                                </m:r>
                              </m:num>
                              <m:den>
                                <m:r>
                                  <a:rPr lang="en-IN" sz="2800" i="1">
                                    <a:latin typeface="Cambria Math" panose="02040503050406030204" pitchFamily="18" charset="0"/>
                                  </a:rPr>
                                  <m:t>𝑘</m:t>
                                </m:r>
                              </m:den>
                            </m:f>
                          </m:e>
                        </m:d>
                        <m:r>
                          <m:rPr>
                            <m:nor/>
                          </m:rPr>
                          <a:rPr lang="en-IN" sz="2800" dirty="0"/>
                          <m:t> </m:t>
                        </m:r>
                        <m:sSup>
                          <m:sSupPr>
                            <m:ctrlPr>
                              <a:rPr lang="en-IN" sz="2800" i="1" dirty="0">
                                <a:latin typeface="Cambria Math" panose="02040503050406030204" pitchFamily="18" charset="0"/>
                              </a:rPr>
                            </m:ctrlPr>
                          </m:sSupPr>
                          <m:e>
                            <m:r>
                              <a:rPr lang="en-IN" sz="2800" i="1" dirty="0">
                                <a:latin typeface="Cambria Math" panose="02040503050406030204" pitchFamily="18" charset="0"/>
                              </a:rPr>
                              <m:t>𝜖</m:t>
                            </m:r>
                          </m:e>
                          <m:sup>
                            <m:r>
                              <a:rPr lang="en-IN" sz="2800" i="1" dirty="0">
                                <a:latin typeface="Cambria Math" panose="02040503050406030204" pitchFamily="18" charset="0"/>
                              </a:rPr>
                              <m:t>𝑘</m:t>
                            </m:r>
                          </m:sup>
                        </m:sSup>
                        <m:r>
                          <a:rPr lang="en-IN" sz="2800" i="1" dirty="0">
                            <a:latin typeface="Cambria Math" panose="02040503050406030204" pitchFamily="18" charset="0"/>
                          </a:rPr>
                          <m:t> </m:t>
                        </m:r>
                        <m:sSup>
                          <m:sSupPr>
                            <m:ctrlPr>
                              <a:rPr lang="en-IN" sz="2800" i="1" dirty="0">
                                <a:latin typeface="Cambria Math" panose="02040503050406030204" pitchFamily="18" charset="0"/>
                              </a:rPr>
                            </m:ctrlPr>
                          </m:sSupPr>
                          <m:e>
                            <m:d>
                              <m:dPr>
                                <m:ctrlPr>
                                  <a:rPr lang="en-IN" sz="2800" i="1" dirty="0">
                                    <a:latin typeface="Cambria Math" panose="02040503050406030204" pitchFamily="18" charset="0"/>
                                  </a:rPr>
                                </m:ctrlPr>
                              </m:dPr>
                              <m:e>
                                <m:r>
                                  <a:rPr lang="en-IN" sz="2800" i="1" dirty="0">
                                    <a:latin typeface="Cambria Math" panose="02040503050406030204" pitchFamily="18" charset="0"/>
                                  </a:rPr>
                                  <m:t>1</m:t>
                                </m:r>
                                <m:r>
                                  <a:rPr lang="en-IN" sz="2800" i="1" dirty="0">
                                    <a:latin typeface="Cambria Math" panose="02040503050406030204" pitchFamily="18" charset="0"/>
                                  </a:rPr>
                                  <m:t>−</m:t>
                                </m:r>
                                <m:r>
                                  <a:rPr lang="en-IN" sz="2800" i="1" dirty="0">
                                    <a:latin typeface="Cambria Math" panose="02040503050406030204" pitchFamily="18" charset="0"/>
                                  </a:rPr>
                                  <m:t>𝜖</m:t>
                                </m:r>
                              </m:e>
                            </m:d>
                          </m:e>
                          <m:sup>
                            <m:r>
                              <a:rPr lang="en-IN" sz="2800" i="1" dirty="0">
                                <a:latin typeface="Cambria Math" panose="02040503050406030204" pitchFamily="18" charset="0"/>
                              </a:rPr>
                              <m:t>𝑛</m:t>
                            </m:r>
                            <m:r>
                              <a:rPr lang="en-IN" sz="2800" i="1" dirty="0">
                                <a:latin typeface="Cambria Math" panose="02040503050406030204" pitchFamily="18" charset="0"/>
                              </a:rPr>
                              <m:t>−</m:t>
                            </m:r>
                            <m:r>
                              <a:rPr lang="en-IN" sz="2800" i="1" dirty="0">
                                <a:latin typeface="Cambria Math" panose="02040503050406030204" pitchFamily="18" charset="0"/>
                              </a:rPr>
                              <m:t>𝑘</m:t>
                            </m:r>
                          </m:sup>
                        </m:sSup>
                        <m:r>
                          <a:rPr lang="en-IN" sz="2800" i="1" dirty="0">
                            <a:latin typeface="Cambria Math" panose="02040503050406030204" pitchFamily="18" charset="0"/>
                          </a:rPr>
                          <m:t> </m:t>
                        </m:r>
                        <m:r>
                          <m:rPr>
                            <m:nor/>
                          </m:rPr>
                          <a:rPr lang="en-IN" sz="2800" dirty="0"/>
                          <m:t> </m:t>
                        </m:r>
                      </m:e>
                    </m:nary>
                  </m:oMath>
                </a14:m>
                <a:endParaRPr lang="en-IN" sz="2800" dirty="0"/>
              </a:p>
            </p:txBody>
          </p:sp>
        </mc:Choice>
        <mc:Fallback xmlns="">
          <p:sp>
            <p:nvSpPr>
              <p:cNvPr id="20" name="TextBox 19"/>
              <p:cNvSpPr txBox="1">
                <a:spLocks noRot="1" noChangeAspect="1" noMove="1" noResize="1" noEditPoints="1" noAdjustHandles="1" noChangeArrowheads="1" noChangeShapeType="1" noTextEdit="1"/>
              </p:cNvSpPr>
              <p:nvPr/>
            </p:nvSpPr>
            <p:spPr>
              <a:xfrm>
                <a:off x="1966127" y="4255199"/>
                <a:ext cx="4640694" cy="601640"/>
              </a:xfrm>
              <a:prstGeom prst="rect">
                <a:avLst/>
              </a:prstGeom>
              <a:blipFill rotWithShape="0">
                <a:blip r:embed="rId3"/>
                <a:stretch>
                  <a:fillRect l="-2760" t="-8081" b="-16162"/>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1122128" y="5648650"/>
                <a:ext cx="7416774" cy="612219"/>
              </a:xfrm>
              <a:prstGeom prst="rect">
                <a:avLst/>
              </a:prstGeom>
              <a:noFill/>
            </p:spPr>
            <p:txBody>
              <a:bodyPr wrap="none" rtlCol="0">
                <a:spAutoFit/>
              </a:bodyPr>
              <a:lstStyle/>
              <a:p>
                <a:r>
                  <a:rPr lang="en-IN" sz="2800" dirty="0" smtClean="0"/>
                  <a:t>ϵ </a:t>
                </a:r>
                <a:r>
                  <a:rPr lang="en-IN" sz="2800" baseline="-25000" dirty="0" err="1" smtClean="0"/>
                  <a:t>ens</a:t>
                </a:r>
                <a:r>
                  <a:rPr lang="en-IN" sz="2800" dirty="0" smtClean="0"/>
                  <a:t> = </a:t>
                </a:r>
                <a14:m>
                  <m:oMath xmlns:m="http://schemas.openxmlformats.org/officeDocument/2006/math">
                    <m:nary>
                      <m:naryPr>
                        <m:chr m:val="∑"/>
                        <m:ctrlPr>
                          <a:rPr lang="en-IN" sz="2800" i="1" smtClean="0">
                            <a:latin typeface="Cambria Math" panose="02040503050406030204" pitchFamily="18" charset="0"/>
                          </a:rPr>
                        </m:ctrlPr>
                      </m:naryPr>
                      <m:sub>
                        <m:r>
                          <m:rPr>
                            <m:brk m:alnAt="23"/>
                          </m:rPr>
                          <a:rPr lang="en-IN" sz="2800" b="0" i="1" smtClean="0">
                            <a:latin typeface="Cambria Math" panose="02040503050406030204" pitchFamily="18" charset="0"/>
                          </a:rPr>
                          <m:t>𝑘</m:t>
                        </m:r>
                        <m:r>
                          <a:rPr lang="en-IN" sz="2800" b="0" i="1" smtClean="0">
                            <a:latin typeface="Cambria Math" panose="02040503050406030204" pitchFamily="18" charset="0"/>
                          </a:rPr>
                          <m:t>=</m:t>
                        </m:r>
                        <m:r>
                          <m:rPr>
                            <m:brk m:alnAt="23"/>
                          </m:rPr>
                          <a:rPr lang="en-IN" sz="2800" b="0" i="1" smtClean="0">
                            <a:latin typeface="Cambria Math" panose="02040503050406030204" pitchFamily="18" charset="0"/>
                          </a:rPr>
                          <m:t>6</m:t>
                        </m:r>
                      </m:sub>
                      <m:sup>
                        <m:r>
                          <a:rPr lang="en-IN" sz="2800" b="0" i="1" smtClean="0">
                            <a:latin typeface="Cambria Math" panose="02040503050406030204" pitchFamily="18" charset="0"/>
                          </a:rPr>
                          <m:t>11</m:t>
                        </m:r>
                      </m:sup>
                      <m:e>
                        <m:d>
                          <m:dPr>
                            <m:ctrlPr>
                              <a:rPr lang="en-IN" sz="2800" i="1">
                                <a:latin typeface="Cambria Math" panose="02040503050406030204" pitchFamily="18" charset="0"/>
                              </a:rPr>
                            </m:ctrlPr>
                          </m:dPr>
                          <m:e>
                            <m:f>
                              <m:fPr>
                                <m:type m:val="noBar"/>
                                <m:ctrlPr>
                                  <a:rPr lang="en-IN" sz="2800" i="1">
                                    <a:latin typeface="Cambria Math" panose="02040503050406030204" pitchFamily="18" charset="0"/>
                                  </a:rPr>
                                </m:ctrlPr>
                              </m:fPr>
                              <m:num>
                                <m:r>
                                  <a:rPr lang="en-IN" sz="2800" b="0" i="1" smtClean="0">
                                    <a:latin typeface="Cambria Math" panose="02040503050406030204" pitchFamily="18" charset="0"/>
                                  </a:rPr>
                                  <m:t>11</m:t>
                                </m:r>
                              </m:num>
                              <m:den>
                                <m:r>
                                  <a:rPr lang="en-IN" sz="2800" b="0" i="1" smtClean="0">
                                    <a:latin typeface="Cambria Math" panose="02040503050406030204" pitchFamily="18" charset="0"/>
                                  </a:rPr>
                                  <m:t>6</m:t>
                                </m:r>
                              </m:den>
                            </m:f>
                          </m:e>
                        </m:d>
                        <m:r>
                          <m:rPr>
                            <m:nor/>
                          </m:rPr>
                          <a:rPr lang="en-IN" sz="2800" dirty="0"/>
                          <m:t> </m:t>
                        </m:r>
                        <m:sSup>
                          <m:sSupPr>
                            <m:ctrlPr>
                              <a:rPr lang="en-IN" sz="2800" i="1" dirty="0">
                                <a:latin typeface="Cambria Math" panose="02040503050406030204" pitchFamily="18" charset="0"/>
                              </a:rPr>
                            </m:ctrlPr>
                          </m:sSupPr>
                          <m:e>
                            <m:r>
                              <a:rPr lang="en-IN" sz="2800" b="0" i="1" dirty="0" smtClean="0">
                                <a:latin typeface="Cambria Math" panose="02040503050406030204" pitchFamily="18" charset="0"/>
                              </a:rPr>
                              <m:t>0</m:t>
                            </m:r>
                            <m:r>
                              <a:rPr lang="en-IN" sz="2800" b="0" i="1" dirty="0" smtClean="0">
                                <a:latin typeface="Cambria Math" panose="02040503050406030204" pitchFamily="18" charset="0"/>
                              </a:rPr>
                              <m:t>.</m:t>
                            </m:r>
                            <m:r>
                              <a:rPr lang="en-IN" sz="2800" b="0" i="1" dirty="0" smtClean="0">
                                <a:latin typeface="Cambria Math" panose="02040503050406030204" pitchFamily="18" charset="0"/>
                              </a:rPr>
                              <m:t>25</m:t>
                            </m:r>
                          </m:e>
                          <m:sup>
                            <m:r>
                              <a:rPr lang="en-IN" sz="2800" i="1" dirty="0">
                                <a:latin typeface="Cambria Math" panose="02040503050406030204" pitchFamily="18" charset="0"/>
                              </a:rPr>
                              <m:t>𝑘</m:t>
                            </m:r>
                          </m:sup>
                        </m:sSup>
                        <m:r>
                          <a:rPr lang="en-IN" sz="2800" i="1" dirty="0">
                            <a:latin typeface="Cambria Math" panose="02040503050406030204" pitchFamily="18" charset="0"/>
                          </a:rPr>
                          <m:t> </m:t>
                        </m:r>
                        <m:sSup>
                          <m:sSupPr>
                            <m:ctrlPr>
                              <a:rPr lang="en-IN" sz="2800" i="1" dirty="0">
                                <a:latin typeface="Cambria Math" panose="02040503050406030204" pitchFamily="18" charset="0"/>
                              </a:rPr>
                            </m:ctrlPr>
                          </m:sSupPr>
                          <m:e>
                            <m:d>
                              <m:dPr>
                                <m:ctrlPr>
                                  <a:rPr lang="en-IN" sz="2800" i="1" dirty="0">
                                    <a:latin typeface="Cambria Math" panose="02040503050406030204" pitchFamily="18" charset="0"/>
                                  </a:rPr>
                                </m:ctrlPr>
                              </m:dPr>
                              <m:e>
                                <m:r>
                                  <a:rPr lang="en-IN" sz="2800" i="1" dirty="0">
                                    <a:latin typeface="Cambria Math" panose="02040503050406030204" pitchFamily="18" charset="0"/>
                                  </a:rPr>
                                  <m:t>1</m:t>
                                </m:r>
                                <m:r>
                                  <a:rPr lang="en-IN" sz="2800" i="1" dirty="0">
                                    <a:latin typeface="Cambria Math" panose="02040503050406030204" pitchFamily="18" charset="0"/>
                                  </a:rPr>
                                  <m:t>−</m:t>
                                </m:r>
                                <m:r>
                                  <a:rPr lang="en-IN" sz="2800" b="0" i="1" dirty="0" smtClean="0">
                                    <a:latin typeface="Cambria Math" panose="02040503050406030204" pitchFamily="18" charset="0"/>
                                  </a:rPr>
                                  <m:t>0</m:t>
                                </m:r>
                                <m:r>
                                  <a:rPr lang="en-IN" sz="2800" b="0" i="1" dirty="0" smtClean="0">
                                    <a:latin typeface="Cambria Math" panose="02040503050406030204" pitchFamily="18" charset="0"/>
                                  </a:rPr>
                                  <m:t>.</m:t>
                                </m:r>
                                <m:r>
                                  <a:rPr lang="en-IN" sz="2800" b="0" i="1" dirty="0" smtClean="0">
                                    <a:latin typeface="Cambria Math" panose="02040503050406030204" pitchFamily="18" charset="0"/>
                                  </a:rPr>
                                  <m:t>25</m:t>
                                </m:r>
                              </m:e>
                            </m:d>
                          </m:e>
                          <m:sup>
                            <m:r>
                              <a:rPr lang="en-IN" sz="2800" b="0" i="1" dirty="0" smtClean="0">
                                <a:latin typeface="Cambria Math" panose="02040503050406030204" pitchFamily="18" charset="0"/>
                              </a:rPr>
                              <m:t>11</m:t>
                            </m:r>
                            <m:r>
                              <a:rPr lang="en-IN" sz="2800" i="1" dirty="0">
                                <a:latin typeface="Cambria Math" panose="02040503050406030204" pitchFamily="18" charset="0"/>
                              </a:rPr>
                              <m:t>−</m:t>
                            </m:r>
                            <m:r>
                              <a:rPr lang="en-IN" sz="2800" i="1" dirty="0">
                                <a:latin typeface="Cambria Math" panose="02040503050406030204" pitchFamily="18" charset="0"/>
                              </a:rPr>
                              <m:t>𝑘</m:t>
                            </m:r>
                          </m:sup>
                        </m:sSup>
                        <m:r>
                          <a:rPr lang="en-IN" sz="2800" i="1" dirty="0">
                            <a:latin typeface="Cambria Math" panose="02040503050406030204" pitchFamily="18" charset="0"/>
                          </a:rPr>
                          <m:t> </m:t>
                        </m:r>
                        <m:r>
                          <m:rPr>
                            <m:nor/>
                          </m:rPr>
                          <a:rPr lang="en-IN" sz="2800" b="0" i="0" dirty="0" smtClean="0">
                            <a:latin typeface="Cambria Math" panose="02040503050406030204" pitchFamily="18" charset="0"/>
                          </a:rPr>
                          <m:t>= </m:t>
                        </m:r>
                        <m:r>
                          <m:rPr>
                            <m:nor/>
                          </m:rPr>
                          <a:rPr lang="en-IN" sz="2800" b="0" i="0" dirty="0" smtClean="0">
                            <a:latin typeface="Cambria Math" panose="02040503050406030204" pitchFamily="18" charset="0"/>
                          </a:rPr>
                          <m:t>0.034 </m:t>
                        </m:r>
                      </m:e>
                    </m:nary>
                  </m:oMath>
                </a14:m>
                <a:endParaRPr lang="en-IN" sz="2800" dirty="0"/>
              </a:p>
            </p:txBody>
          </p:sp>
        </mc:Choice>
        <mc:Fallback xmlns="">
          <p:sp>
            <p:nvSpPr>
              <p:cNvPr id="21" name="TextBox 20"/>
              <p:cNvSpPr txBox="1">
                <a:spLocks noRot="1" noChangeAspect="1" noMove="1" noResize="1" noEditPoints="1" noAdjustHandles="1" noChangeArrowheads="1" noChangeShapeType="1" noTextEdit="1"/>
              </p:cNvSpPr>
              <p:nvPr/>
            </p:nvSpPr>
            <p:spPr>
              <a:xfrm>
                <a:off x="1122128" y="5648650"/>
                <a:ext cx="7416774" cy="612219"/>
              </a:xfrm>
              <a:prstGeom prst="rect">
                <a:avLst/>
              </a:prstGeom>
              <a:blipFill rotWithShape="0">
                <a:blip r:embed="rId4"/>
                <a:stretch>
                  <a:fillRect l="-1643" t="-7000" b="-17000"/>
                </a:stretch>
              </a:blipFill>
            </p:spPr>
            <p:txBody>
              <a:bodyPr/>
              <a:lstStyle/>
              <a:p>
                <a:r>
                  <a:rPr lang="en-IN">
                    <a:noFill/>
                  </a:rPr>
                  <a:t> </a:t>
                </a:r>
              </a:p>
            </p:txBody>
          </p:sp>
        </mc:Fallback>
      </mc:AlternateContent>
      <mc:AlternateContent xmlns:mc="http://schemas.openxmlformats.org/markup-compatibility/2006">
        <mc:Choice xmlns:p14="http://schemas.microsoft.com/office/powerpoint/2010/main" Requires="p14">
          <p:contentPart p14:bwMode="auto" r:id="rId5">
            <p14:nvContentPartPr>
              <p14:cNvPr id="4" name="Ink 3"/>
              <p14:cNvContentPartPr/>
              <p14:nvPr/>
            </p14:nvContentPartPr>
            <p14:xfrm>
              <a:off x="311040" y="2981880"/>
              <a:ext cx="8810280" cy="3687840"/>
            </p14:xfrm>
          </p:contentPart>
        </mc:Choice>
        <mc:Fallback>
          <p:pic>
            <p:nvPicPr>
              <p:cNvPr id="4" name="Ink 3"/>
              <p:cNvPicPr/>
              <p:nvPr/>
            </p:nvPicPr>
            <p:blipFill>
              <a:blip r:embed="rId6"/>
              <a:stretch>
                <a:fillRect/>
              </a:stretch>
            </p:blipFill>
            <p:spPr>
              <a:xfrm>
                <a:off x="300600" y="2971080"/>
                <a:ext cx="8828640" cy="3709080"/>
              </a:xfrm>
              <a:prstGeom prst="rect">
                <a:avLst/>
              </a:prstGeom>
            </p:spPr>
          </p:pic>
        </mc:Fallback>
      </mc:AlternateContent>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42900" y="5225698"/>
            <a:ext cx="8458200" cy="1327502"/>
          </a:xfrm>
        </p:spPr>
        <p:txBody>
          <a:bodyPr rtlCol="0">
            <a:normAutofit fontScale="70000" lnSpcReduction="20000"/>
          </a:bodyPr>
          <a:lstStyle/>
          <a:p>
            <a:pPr marR="176530" lvl="0">
              <a:lnSpc>
                <a:spcPct val="120000"/>
              </a:lnSpc>
              <a:spcBef>
                <a:spcPts val="1170"/>
              </a:spcBef>
              <a:spcAft>
                <a:spcPts val="0"/>
              </a:spcAft>
            </a:pPr>
            <a:endParaRPr lang="en-US" sz="1900" b="0" dirty="0" smtClean="0">
              <a:ea typeface="Trebuchet MS"/>
              <a:cs typeface="Trebuchet MS"/>
              <a:sym typeface="Trebuchet MS"/>
            </a:endParaRPr>
          </a:p>
          <a:p>
            <a:pPr marR="176530" lvl="0">
              <a:lnSpc>
                <a:spcPct val="120000"/>
              </a:lnSpc>
              <a:spcBef>
                <a:spcPts val="1170"/>
              </a:spcBef>
              <a:spcAft>
                <a:spcPts val="0"/>
              </a:spcAft>
            </a:pPr>
            <a:endParaRPr lang="en-US" sz="1900" b="0" dirty="0">
              <a:ea typeface="Trebuchet MS"/>
              <a:cs typeface="Trebuchet MS"/>
              <a:sym typeface="Trebuchet MS"/>
            </a:endParaRPr>
          </a:p>
          <a:p>
            <a:pPr marR="176530" lvl="0">
              <a:lnSpc>
                <a:spcPct val="120000"/>
              </a:lnSpc>
              <a:spcBef>
                <a:spcPts val="1170"/>
              </a:spcBef>
              <a:spcAft>
                <a:spcPts val="0"/>
              </a:spcAft>
            </a:pPr>
            <a:r>
              <a:rPr lang="en-US" sz="2400" b="0" dirty="0">
                <a:latin typeface="Times New Roman" panose="02020603050405020304" pitchFamily="18" charset="0"/>
                <a:ea typeface="Trebuchet MS"/>
                <a:cs typeface="Times New Roman" panose="02020603050405020304" pitchFamily="18" charset="0"/>
                <a:sym typeface="Trebuchet MS"/>
              </a:rPr>
              <a:t>These slides are prepared by the instructor, with grateful acknowledgement of  Prof. Tom Mitchell, Prof.. </a:t>
            </a:r>
            <a:r>
              <a:rPr lang="en-IN" sz="2400" b="0" dirty="0">
                <a:latin typeface="Times New Roman" panose="02020603050405020304" pitchFamily="18" charset="0"/>
                <a:ea typeface="Trebuchet MS"/>
                <a:cs typeface="Times New Roman" panose="02020603050405020304" pitchFamily="18" charset="0"/>
              </a:rPr>
              <a:t>Burges,  </a:t>
            </a:r>
            <a:r>
              <a:rPr lang="en-US" altLang="zh-CN" sz="2400" b="0" dirty="0">
                <a:latin typeface="Times New Roman" panose="02020603050405020304" pitchFamily="18" charset="0"/>
                <a:ea typeface="Trebuchet MS"/>
                <a:cs typeface="Times New Roman" panose="02020603050405020304" pitchFamily="18" charset="0"/>
              </a:rPr>
              <a:t>Prof. Andrew Moore </a:t>
            </a:r>
            <a:r>
              <a:rPr lang="en-US" sz="2400" b="0" dirty="0">
                <a:latin typeface="Times New Roman" panose="02020603050405020304" pitchFamily="18" charset="0"/>
                <a:ea typeface="Trebuchet MS"/>
                <a:cs typeface="Times New Roman" panose="02020603050405020304" pitchFamily="18" charset="0"/>
                <a:sym typeface="Trebuchet MS"/>
              </a:rPr>
              <a:t>and  many others who made  their course materials freely available online.</a:t>
            </a:r>
          </a:p>
          <a:p>
            <a:pPr marR="176530" lvl="0">
              <a:lnSpc>
                <a:spcPct val="120000"/>
              </a:lnSpc>
              <a:spcBef>
                <a:spcPts val="1170"/>
              </a:spcBef>
              <a:spcAft>
                <a:spcPts val="0"/>
              </a:spcAft>
            </a:pPr>
            <a:endParaRPr lang="en-US" sz="2400" b="0" dirty="0">
              <a:latin typeface="Times New Roman" panose="02020603050405020304" pitchFamily="18" charset="0"/>
              <a:ea typeface="Trebuchet MS"/>
              <a:cs typeface="Times New Roman" panose="02020603050405020304" pitchFamily="18" charset="0"/>
              <a:sym typeface="Trebuchet MS"/>
            </a:endParaRPr>
          </a:p>
          <a:p>
            <a:pPr marL="365760" indent="-256032" algn="ctr" fontAlgn="auto">
              <a:lnSpc>
                <a:spcPct val="100000"/>
              </a:lnSpc>
              <a:spcAft>
                <a:spcPts val="0"/>
              </a:spcAft>
              <a:buClr>
                <a:schemeClr val="accent1"/>
              </a:buClr>
              <a:buSzPct val="68000"/>
              <a:defRPr/>
            </a:pPr>
            <a:endParaRPr lang="en-US" sz="3600" dirty="0" smtClean="0">
              <a:latin typeface="+mn-lt"/>
              <a:cs typeface="Courier New" pitchFamily="49"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843368831"/>
              </p:ext>
            </p:extLst>
          </p:nvPr>
        </p:nvGraphicFramePr>
        <p:xfrm>
          <a:off x="533399" y="4687089"/>
          <a:ext cx="8485505" cy="946404"/>
        </p:xfrm>
        <a:graphic>
          <a:graphicData uri="http://schemas.openxmlformats.org/drawingml/2006/table">
            <a:tbl>
              <a:tblPr>
                <a:tableStyleId>{5C22544A-7EE6-4342-B048-85BDC9FD1C3A}</a:tableStyleId>
              </a:tblPr>
              <a:tblGrid>
                <a:gridCol w="957788"/>
                <a:gridCol w="7527717"/>
              </a:tblGrid>
              <a:tr h="431274">
                <a:tc>
                  <a:txBody>
                    <a:bodyPr/>
                    <a:lstStyle/>
                    <a:p>
                      <a:pPr marL="0" marR="0" algn="ctr">
                        <a:lnSpc>
                          <a:spcPct val="115000"/>
                        </a:lnSpc>
                        <a:spcBef>
                          <a:spcPts val="0"/>
                        </a:spcBef>
                        <a:spcAft>
                          <a:spcPts val="0"/>
                        </a:spcAft>
                      </a:pPr>
                      <a:r>
                        <a:rPr lang="en-US" sz="1800" dirty="0">
                          <a:effectLst/>
                        </a:rPr>
                        <a:t>T1</a:t>
                      </a:r>
                      <a:endParaRPr lang="en-US" sz="1800" dirty="0">
                        <a:solidFill>
                          <a:srgbClr val="000000"/>
                        </a:solidFill>
                        <a:effectLst/>
                        <a:latin typeface="Calibri" panose="020F0502020204030204" pitchFamily="34" charset="0"/>
                        <a:ea typeface="Calibri" panose="020F0502020204030204" pitchFamily="34" charset="0"/>
                      </a:endParaRPr>
                    </a:p>
                  </a:txBody>
                  <a:tcPr marL="28575" marR="73025" marT="0" marB="0"/>
                </a:tc>
                <a:tc>
                  <a:txBody>
                    <a:bodyPr/>
                    <a:lstStyle/>
                    <a:p>
                      <a:pPr marL="0" marR="0">
                        <a:lnSpc>
                          <a:spcPct val="115000"/>
                        </a:lnSpc>
                        <a:spcBef>
                          <a:spcPts val="0"/>
                        </a:spcBef>
                        <a:spcAft>
                          <a:spcPts val="0"/>
                        </a:spcAft>
                      </a:pPr>
                      <a:r>
                        <a:rPr lang="en-US" sz="1800" dirty="0">
                          <a:effectLst/>
                        </a:rPr>
                        <a:t>Christopher Bishop: Pattern Recognition and Machine Learning, Springer International Edition</a:t>
                      </a:r>
                      <a:endParaRPr lang="en-US" sz="1800" dirty="0">
                        <a:solidFill>
                          <a:srgbClr val="000000"/>
                        </a:solidFill>
                        <a:effectLst/>
                        <a:latin typeface="Calibri" panose="020F0502020204030204" pitchFamily="34" charset="0"/>
                        <a:ea typeface="Calibri" panose="020F0502020204030204" pitchFamily="34" charset="0"/>
                      </a:endParaRPr>
                    </a:p>
                  </a:txBody>
                  <a:tcPr marL="28575" marR="73025" marT="0" marB="0"/>
                </a:tc>
              </a:tr>
              <a:tr h="215637">
                <a:tc>
                  <a:txBody>
                    <a:bodyPr/>
                    <a:lstStyle/>
                    <a:p>
                      <a:pPr marL="0" marR="0" algn="ctr">
                        <a:lnSpc>
                          <a:spcPct val="115000"/>
                        </a:lnSpc>
                        <a:spcBef>
                          <a:spcPts val="0"/>
                        </a:spcBef>
                        <a:spcAft>
                          <a:spcPts val="0"/>
                        </a:spcAft>
                      </a:pPr>
                      <a:r>
                        <a:rPr lang="en-US" sz="1800" dirty="0">
                          <a:effectLst/>
                        </a:rPr>
                        <a:t>T2</a:t>
                      </a:r>
                      <a:endParaRPr lang="en-US" sz="1800" dirty="0">
                        <a:solidFill>
                          <a:srgbClr val="000000"/>
                        </a:solidFill>
                        <a:effectLst/>
                        <a:latin typeface="Calibri" panose="020F0502020204030204" pitchFamily="34" charset="0"/>
                        <a:ea typeface="Calibri" panose="020F0502020204030204" pitchFamily="34" charset="0"/>
                      </a:endParaRPr>
                    </a:p>
                  </a:txBody>
                  <a:tcPr marL="28575" marR="73025" marT="0" marB="0"/>
                </a:tc>
                <a:tc>
                  <a:txBody>
                    <a:bodyPr/>
                    <a:lstStyle/>
                    <a:p>
                      <a:pPr marL="0" marR="0">
                        <a:lnSpc>
                          <a:spcPct val="115000"/>
                        </a:lnSpc>
                        <a:spcBef>
                          <a:spcPts val="0"/>
                        </a:spcBef>
                        <a:spcAft>
                          <a:spcPts val="0"/>
                        </a:spcAft>
                      </a:pPr>
                      <a:r>
                        <a:rPr lang="en-US" sz="1800" dirty="0">
                          <a:effectLst/>
                        </a:rPr>
                        <a:t>Tom M. Mitchell: Machine Learning, The McGraw-Hill Companies, Inc..</a:t>
                      </a:r>
                      <a:endParaRPr lang="en-US" sz="1800" dirty="0">
                        <a:solidFill>
                          <a:srgbClr val="000000"/>
                        </a:solidFill>
                        <a:effectLst/>
                        <a:latin typeface="Calibri" panose="020F0502020204030204" pitchFamily="34" charset="0"/>
                        <a:ea typeface="Calibri" panose="020F0502020204030204" pitchFamily="34" charset="0"/>
                      </a:endParaRPr>
                    </a:p>
                  </a:txBody>
                  <a:tcPr marL="28575" marR="73025" marT="0" marB="0"/>
                </a:tc>
              </a:tr>
            </a:tbl>
          </a:graphicData>
        </a:graphic>
      </p:graphicFrame>
      <p:sp>
        <p:nvSpPr>
          <p:cNvPr id="4" name="Rectangle 1"/>
          <p:cNvSpPr>
            <a:spLocks noChangeArrowheads="1"/>
          </p:cNvSpPr>
          <p:nvPr/>
        </p:nvSpPr>
        <p:spPr bwMode="auto">
          <a:xfrm>
            <a:off x="342900" y="4303691"/>
            <a:ext cx="2095500"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smtClean="0">
                <a:ln>
                  <a:noFill/>
                </a:ln>
                <a:solidFill>
                  <a:srgbClr val="00000A"/>
                </a:solidFill>
                <a:effectLst/>
                <a:latin typeface="Times New Roman" panose="02020603050405020304" pitchFamily="18" charset="0"/>
                <a:ea typeface="Calibri" panose="020F0502020204030204" pitchFamily="34" charset="0"/>
                <a:cs typeface="Times New Roman" panose="02020603050405020304" pitchFamily="18" charset="0"/>
              </a:rPr>
              <a:t>Text Book(s)</a:t>
            </a:r>
            <a:endParaRPr kumimoji="0" lang="en-US" altLang="en-US" sz="20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656860" y="1197850"/>
            <a:ext cx="8220670" cy="5480596"/>
            <a:chOff x="934200" y="1703609"/>
            <a:chExt cx="11691620" cy="7794625"/>
          </a:xfrm>
        </p:grpSpPr>
        <p:sp>
          <p:nvSpPr>
            <p:cNvPr id="3" name="object 3"/>
            <p:cNvSpPr/>
            <p:nvPr/>
          </p:nvSpPr>
          <p:spPr>
            <a:xfrm>
              <a:off x="934200" y="1703609"/>
              <a:ext cx="11691620" cy="7794625"/>
            </a:xfrm>
            <a:custGeom>
              <a:avLst/>
              <a:gdLst/>
              <a:ahLst/>
              <a:cxnLst/>
              <a:rect l="l" t="t" r="r" b="b"/>
              <a:pathLst>
                <a:path w="11691620" h="7794625">
                  <a:moveTo>
                    <a:pt x="11691264" y="0"/>
                  </a:moveTo>
                  <a:lnTo>
                    <a:pt x="0" y="0"/>
                  </a:lnTo>
                  <a:lnTo>
                    <a:pt x="0" y="7794180"/>
                  </a:lnTo>
                  <a:lnTo>
                    <a:pt x="11691264" y="7794180"/>
                  </a:lnTo>
                  <a:lnTo>
                    <a:pt x="11691264" y="0"/>
                  </a:lnTo>
                  <a:close/>
                </a:path>
              </a:pathLst>
            </a:custGeom>
            <a:solidFill>
              <a:srgbClr val="FFFFFF"/>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 name="object 4"/>
            <p:cNvSpPr/>
            <p:nvPr/>
          </p:nvSpPr>
          <p:spPr>
            <a:xfrm>
              <a:off x="2807457" y="8523519"/>
              <a:ext cx="0" cy="95250"/>
            </a:xfrm>
            <a:custGeom>
              <a:avLst/>
              <a:gdLst/>
              <a:ahLst/>
              <a:cxnLst/>
              <a:rect l="l" t="t" r="r" b="b"/>
              <a:pathLst>
                <a:path h="95250">
                  <a:moveTo>
                    <a:pt x="0" y="0"/>
                  </a:moveTo>
                  <a:lnTo>
                    <a:pt x="0" y="9472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 name="object 5"/>
            <p:cNvSpPr/>
            <p:nvPr/>
          </p:nvSpPr>
          <p:spPr>
            <a:xfrm>
              <a:off x="2807457" y="8523519"/>
              <a:ext cx="0" cy="95250"/>
            </a:xfrm>
            <a:custGeom>
              <a:avLst/>
              <a:gdLst/>
              <a:ahLst/>
              <a:cxnLst/>
              <a:rect l="l" t="t" r="r" b="b"/>
              <a:pathLst>
                <a:path h="95250">
                  <a:moveTo>
                    <a:pt x="0" y="0"/>
                  </a:moveTo>
                  <a:lnTo>
                    <a:pt x="0" y="9472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 name="object 6"/>
            <p:cNvSpPr/>
            <p:nvPr/>
          </p:nvSpPr>
          <p:spPr>
            <a:xfrm>
              <a:off x="2610091" y="8717660"/>
              <a:ext cx="136397" cy="204326"/>
            </a:xfrm>
            <a:prstGeom prst="rect">
              <a:avLst/>
            </a:prstGeom>
            <a:blipFill>
              <a:blip r:embed="rId2"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7" name="object 7"/>
            <p:cNvSpPr/>
            <p:nvPr/>
          </p:nvSpPr>
          <p:spPr>
            <a:xfrm>
              <a:off x="2793301" y="8884910"/>
              <a:ext cx="27940" cy="33655"/>
            </a:xfrm>
            <a:custGeom>
              <a:avLst/>
              <a:gdLst/>
              <a:ahLst/>
              <a:cxnLst/>
              <a:rect l="l" t="t" r="r" b="b"/>
              <a:pathLst>
                <a:path w="27939" h="33654">
                  <a:moveTo>
                    <a:pt x="27876" y="0"/>
                  </a:moveTo>
                  <a:lnTo>
                    <a:pt x="0" y="0"/>
                  </a:lnTo>
                  <a:lnTo>
                    <a:pt x="0" y="33558"/>
                  </a:lnTo>
                  <a:lnTo>
                    <a:pt x="27876" y="33558"/>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8" name="object 8"/>
            <p:cNvSpPr/>
            <p:nvPr/>
          </p:nvSpPr>
          <p:spPr>
            <a:xfrm>
              <a:off x="2868269" y="8717660"/>
              <a:ext cx="136397" cy="204326"/>
            </a:xfrm>
            <a:prstGeom prst="rect">
              <a:avLst/>
            </a:prstGeom>
            <a:blipFill>
              <a:blip r:embed="rId3"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9" name="object 9"/>
            <p:cNvSpPr/>
            <p:nvPr/>
          </p:nvSpPr>
          <p:spPr>
            <a:xfrm>
              <a:off x="4454861" y="8523519"/>
              <a:ext cx="0" cy="95250"/>
            </a:xfrm>
            <a:custGeom>
              <a:avLst/>
              <a:gdLst/>
              <a:ahLst/>
              <a:cxnLst/>
              <a:rect l="l" t="t" r="r" b="b"/>
              <a:pathLst>
                <a:path h="95250">
                  <a:moveTo>
                    <a:pt x="0" y="0"/>
                  </a:moveTo>
                  <a:lnTo>
                    <a:pt x="0" y="9472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0" name="object 10"/>
            <p:cNvSpPr/>
            <p:nvPr/>
          </p:nvSpPr>
          <p:spPr>
            <a:xfrm>
              <a:off x="4454861" y="8523519"/>
              <a:ext cx="0" cy="95250"/>
            </a:xfrm>
            <a:custGeom>
              <a:avLst/>
              <a:gdLst/>
              <a:ahLst/>
              <a:cxnLst/>
              <a:rect l="l" t="t" r="r" b="b"/>
              <a:pathLst>
                <a:path h="95250">
                  <a:moveTo>
                    <a:pt x="0" y="0"/>
                  </a:moveTo>
                  <a:lnTo>
                    <a:pt x="0" y="9472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1" name="object 11"/>
            <p:cNvSpPr/>
            <p:nvPr/>
          </p:nvSpPr>
          <p:spPr>
            <a:xfrm>
              <a:off x="4257497" y="8717660"/>
              <a:ext cx="136398" cy="204326"/>
            </a:xfrm>
            <a:prstGeom prst="rect">
              <a:avLst/>
            </a:prstGeom>
            <a:blipFill>
              <a:blip r:embed="rId2"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2" name="object 12"/>
            <p:cNvSpPr/>
            <p:nvPr/>
          </p:nvSpPr>
          <p:spPr>
            <a:xfrm>
              <a:off x="4440707" y="8884910"/>
              <a:ext cx="27940" cy="33655"/>
            </a:xfrm>
            <a:custGeom>
              <a:avLst/>
              <a:gdLst/>
              <a:ahLst/>
              <a:cxnLst/>
              <a:rect l="l" t="t" r="r" b="b"/>
              <a:pathLst>
                <a:path w="27939" h="33654">
                  <a:moveTo>
                    <a:pt x="27876" y="0"/>
                  </a:moveTo>
                  <a:lnTo>
                    <a:pt x="0" y="0"/>
                  </a:lnTo>
                  <a:lnTo>
                    <a:pt x="0" y="33558"/>
                  </a:lnTo>
                  <a:lnTo>
                    <a:pt x="27876" y="33558"/>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3" name="object 13"/>
            <p:cNvSpPr/>
            <p:nvPr/>
          </p:nvSpPr>
          <p:spPr>
            <a:xfrm>
              <a:off x="4517567" y="8717660"/>
              <a:ext cx="125298" cy="200808"/>
            </a:xfrm>
            <a:prstGeom prst="rect">
              <a:avLst/>
            </a:prstGeom>
            <a:blipFill>
              <a:blip r:embed="rId4"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4" name="object 14"/>
            <p:cNvSpPr/>
            <p:nvPr/>
          </p:nvSpPr>
          <p:spPr>
            <a:xfrm>
              <a:off x="6102271" y="8523519"/>
              <a:ext cx="0" cy="95250"/>
            </a:xfrm>
            <a:custGeom>
              <a:avLst/>
              <a:gdLst/>
              <a:ahLst/>
              <a:cxnLst/>
              <a:rect l="l" t="t" r="r" b="b"/>
              <a:pathLst>
                <a:path h="95250">
                  <a:moveTo>
                    <a:pt x="0" y="0"/>
                  </a:moveTo>
                  <a:lnTo>
                    <a:pt x="0" y="9472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5" name="object 15"/>
            <p:cNvSpPr/>
            <p:nvPr/>
          </p:nvSpPr>
          <p:spPr>
            <a:xfrm>
              <a:off x="6102271" y="8523519"/>
              <a:ext cx="0" cy="95250"/>
            </a:xfrm>
            <a:custGeom>
              <a:avLst/>
              <a:gdLst/>
              <a:ahLst/>
              <a:cxnLst/>
              <a:rect l="l" t="t" r="r" b="b"/>
              <a:pathLst>
                <a:path h="95250">
                  <a:moveTo>
                    <a:pt x="0" y="0"/>
                  </a:moveTo>
                  <a:lnTo>
                    <a:pt x="0" y="9472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6" name="object 16"/>
            <p:cNvSpPr/>
            <p:nvPr/>
          </p:nvSpPr>
          <p:spPr>
            <a:xfrm>
              <a:off x="5904902" y="8717660"/>
              <a:ext cx="136398" cy="204326"/>
            </a:xfrm>
            <a:prstGeom prst="rect">
              <a:avLst/>
            </a:prstGeom>
            <a:blipFill>
              <a:blip r:embed="rId2"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7" name="object 17"/>
            <p:cNvSpPr/>
            <p:nvPr/>
          </p:nvSpPr>
          <p:spPr>
            <a:xfrm>
              <a:off x="6088113" y="8884910"/>
              <a:ext cx="27940" cy="33655"/>
            </a:xfrm>
            <a:custGeom>
              <a:avLst/>
              <a:gdLst/>
              <a:ahLst/>
              <a:cxnLst/>
              <a:rect l="l" t="t" r="r" b="b"/>
              <a:pathLst>
                <a:path w="27939" h="33654">
                  <a:moveTo>
                    <a:pt x="27876" y="0"/>
                  </a:moveTo>
                  <a:lnTo>
                    <a:pt x="0" y="0"/>
                  </a:lnTo>
                  <a:lnTo>
                    <a:pt x="0" y="33558"/>
                  </a:lnTo>
                  <a:lnTo>
                    <a:pt x="27876" y="33558"/>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8" name="object 18"/>
            <p:cNvSpPr/>
            <p:nvPr/>
          </p:nvSpPr>
          <p:spPr>
            <a:xfrm>
              <a:off x="6158483" y="8721179"/>
              <a:ext cx="143700" cy="197290"/>
            </a:xfrm>
            <a:prstGeom prst="rect">
              <a:avLst/>
            </a:prstGeom>
            <a:blipFill>
              <a:blip r:embed="rId5"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19" name="object 19"/>
            <p:cNvSpPr/>
            <p:nvPr/>
          </p:nvSpPr>
          <p:spPr>
            <a:xfrm>
              <a:off x="7749654" y="8523519"/>
              <a:ext cx="0" cy="95250"/>
            </a:xfrm>
            <a:custGeom>
              <a:avLst/>
              <a:gdLst/>
              <a:ahLst/>
              <a:cxnLst/>
              <a:rect l="l" t="t" r="r" b="b"/>
              <a:pathLst>
                <a:path h="95250">
                  <a:moveTo>
                    <a:pt x="0" y="0"/>
                  </a:moveTo>
                  <a:lnTo>
                    <a:pt x="0" y="9472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0" name="object 20"/>
            <p:cNvSpPr/>
            <p:nvPr/>
          </p:nvSpPr>
          <p:spPr>
            <a:xfrm>
              <a:off x="7749654" y="8523519"/>
              <a:ext cx="0" cy="95250"/>
            </a:xfrm>
            <a:custGeom>
              <a:avLst/>
              <a:gdLst/>
              <a:ahLst/>
              <a:cxnLst/>
              <a:rect l="l" t="t" r="r" b="b"/>
              <a:pathLst>
                <a:path h="95250">
                  <a:moveTo>
                    <a:pt x="0" y="0"/>
                  </a:moveTo>
                  <a:lnTo>
                    <a:pt x="0" y="9472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1" name="object 21"/>
            <p:cNvSpPr/>
            <p:nvPr/>
          </p:nvSpPr>
          <p:spPr>
            <a:xfrm>
              <a:off x="7552308" y="8717660"/>
              <a:ext cx="136398" cy="204326"/>
            </a:xfrm>
            <a:prstGeom prst="rect">
              <a:avLst/>
            </a:prstGeom>
            <a:blipFill>
              <a:blip r:embed="rId6"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2" name="object 22"/>
            <p:cNvSpPr/>
            <p:nvPr/>
          </p:nvSpPr>
          <p:spPr>
            <a:xfrm>
              <a:off x="7735519" y="8884910"/>
              <a:ext cx="27940" cy="33655"/>
            </a:xfrm>
            <a:custGeom>
              <a:avLst/>
              <a:gdLst/>
              <a:ahLst/>
              <a:cxnLst/>
              <a:rect l="l" t="t" r="r" b="b"/>
              <a:pathLst>
                <a:path w="27940" h="33654">
                  <a:moveTo>
                    <a:pt x="27876" y="0"/>
                  </a:moveTo>
                  <a:lnTo>
                    <a:pt x="0" y="0"/>
                  </a:lnTo>
                  <a:lnTo>
                    <a:pt x="0" y="33558"/>
                  </a:lnTo>
                  <a:lnTo>
                    <a:pt x="27876" y="33558"/>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3" name="object 23"/>
            <p:cNvSpPr/>
            <p:nvPr/>
          </p:nvSpPr>
          <p:spPr>
            <a:xfrm>
              <a:off x="7811566" y="8717660"/>
              <a:ext cx="136131" cy="204326"/>
            </a:xfrm>
            <a:prstGeom prst="rect">
              <a:avLst/>
            </a:prstGeom>
            <a:blipFill>
              <a:blip r:embed="rId7"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4" name="object 24"/>
            <p:cNvSpPr/>
            <p:nvPr/>
          </p:nvSpPr>
          <p:spPr>
            <a:xfrm>
              <a:off x="9397064" y="8523519"/>
              <a:ext cx="0" cy="95250"/>
            </a:xfrm>
            <a:custGeom>
              <a:avLst/>
              <a:gdLst/>
              <a:ahLst/>
              <a:cxnLst/>
              <a:rect l="l" t="t" r="r" b="b"/>
              <a:pathLst>
                <a:path h="95250">
                  <a:moveTo>
                    <a:pt x="0" y="0"/>
                  </a:moveTo>
                  <a:lnTo>
                    <a:pt x="0" y="9472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5" name="object 25"/>
            <p:cNvSpPr/>
            <p:nvPr/>
          </p:nvSpPr>
          <p:spPr>
            <a:xfrm>
              <a:off x="9397064" y="8523519"/>
              <a:ext cx="0" cy="95250"/>
            </a:xfrm>
            <a:custGeom>
              <a:avLst/>
              <a:gdLst/>
              <a:ahLst/>
              <a:cxnLst/>
              <a:rect l="l" t="t" r="r" b="b"/>
              <a:pathLst>
                <a:path h="95250">
                  <a:moveTo>
                    <a:pt x="0" y="0"/>
                  </a:moveTo>
                  <a:lnTo>
                    <a:pt x="0" y="9472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6" name="object 26"/>
            <p:cNvSpPr/>
            <p:nvPr/>
          </p:nvSpPr>
          <p:spPr>
            <a:xfrm>
              <a:off x="9199714" y="8717660"/>
              <a:ext cx="136398" cy="204326"/>
            </a:xfrm>
            <a:prstGeom prst="rect">
              <a:avLst/>
            </a:prstGeom>
            <a:blipFill>
              <a:blip r:embed="rId6"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7" name="object 27"/>
            <p:cNvSpPr/>
            <p:nvPr/>
          </p:nvSpPr>
          <p:spPr>
            <a:xfrm>
              <a:off x="9382925" y="8884910"/>
              <a:ext cx="27940" cy="33655"/>
            </a:xfrm>
            <a:custGeom>
              <a:avLst/>
              <a:gdLst/>
              <a:ahLst/>
              <a:cxnLst/>
              <a:rect l="l" t="t" r="r" b="b"/>
              <a:pathLst>
                <a:path w="27940" h="33654">
                  <a:moveTo>
                    <a:pt x="27876" y="0"/>
                  </a:moveTo>
                  <a:lnTo>
                    <a:pt x="0" y="0"/>
                  </a:lnTo>
                  <a:lnTo>
                    <a:pt x="0" y="33558"/>
                  </a:lnTo>
                  <a:lnTo>
                    <a:pt x="27876" y="33558"/>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8" name="object 28"/>
            <p:cNvSpPr/>
            <p:nvPr/>
          </p:nvSpPr>
          <p:spPr>
            <a:xfrm>
              <a:off x="9458439" y="8717660"/>
              <a:ext cx="135305" cy="204326"/>
            </a:xfrm>
            <a:prstGeom prst="rect">
              <a:avLst/>
            </a:prstGeom>
            <a:blipFill>
              <a:blip r:embed="rId8"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29" name="object 29"/>
            <p:cNvSpPr/>
            <p:nvPr/>
          </p:nvSpPr>
          <p:spPr>
            <a:xfrm>
              <a:off x="11044474" y="8523519"/>
              <a:ext cx="0" cy="95250"/>
            </a:xfrm>
            <a:custGeom>
              <a:avLst/>
              <a:gdLst/>
              <a:ahLst/>
              <a:cxnLst/>
              <a:rect l="l" t="t" r="r" b="b"/>
              <a:pathLst>
                <a:path h="95250">
                  <a:moveTo>
                    <a:pt x="0" y="0"/>
                  </a:moveTo>
                  <a:lnTo>
                    <a:pt x="0" y="9472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0" name="object 30"/>
            <p:cNvSpPr/>
            <p:nvPr/>
          </p:nvSpPr>
          <p:spPr>
            <a:xfrm>
              <a:off x="11044474" y="8523519"/>
              <a:ext cx="0" cy="95250"/>
            </a:xfrm>
            <a:custGeom>
              <a:avLst/>
              <a:gdLst/>
              <a:ahLst/>
              <a:cxnLst/>
              <a:rect l="l" t="t" r="r" b="b"/>
              <a:pathLst>
                <a:path h="95250">
                  <a:moveTo>
                    <a:pt x="0" y="0"/>
                  </a:moveTo>
                  <a:lnTo>
                    <a:pt x="0" y="9472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1" name="object 31"/>
            <p:cNvSpPr/>
            <p:nvPr/>
          </p:nvSpPr>
          <p:spPr>
            <a:xfrm>
              <a:off x="10859020" y="8721179"/>
              <a:ext cx="117462" cy="197290"/>
            </a:xfrm>
            <a:prstGeom prst="rect">
              <a:avLst/>
            </a:prstGeom>
            <a:blipFill>
              <a:blip r:embed="rId9"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2" name="object 32"/>
            <p:cNvSpPr/>
            <p:nvPr/>
          </p:nvSpPr>
          <p:spPr>
            <a:xfrm>
              <a:off x="11030330" y="8884910"/>
              <a:ext cx="27940" cy="33655"/>
            </a:xfrm>
            <a:custGeom>
              <a:avLst/>
              <a:gdLst/>
              <a:ahLst/>
              <a:cxnLst/>
              <a:rect l="l" t="t" r="r" b="b"/>
              <a:pathLst>
                <a:path w="27940" h="33654">
                  <a:moveTo>
                    <a:pt x="27876" y="0"/>
                  </a:moveTo>
                  <a:lnTo>
                    <a:pt x="0" y="0"/>
                  </a:lnTo>
                  <a:lnTo>
                    <a:pt x="0" y="33558"/>
                  </a:lnTo>
                  <a:lnTo>
                    <a:pt x="27876" y="33558"/>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3" name="object 33"/>
            <p:cNvSpPr/>
            <p:nvPr/>
          </p:nvSpPr>
          <p:spPr>
            <a:xfrm>
              <a:off x="11105299" y="8717660"/>
              <a:ext cx="136398" cy="204326"/>
            </a:xfrm>
            <a:prstGeom prst="rect">
              <a:avLst/>
            </a:prstGeom>
            <a:blipFill>
              <a:blip r:embed="rId10"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4" name="object 34"/>
            <p:cNvSpPr/>
            <p:nvPr/>
          </p:nvSpPr>
          <p:spPr>
            <a:xfrm>
              <a:off x="6246749" y="9091183"/>
              <a:ext cx="139903" cy="197289"/>
            </a:xfrm>
            <a:prstGeom prst="rect">
              <a:avLst/>
            </a:prstGeom>
            <a:blipFill>
              <a:blip r:embed="rId11"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5" name="object 35"/>
            <p:cNvSpPr/>
            <p:nvPr/>
          </p:nvSpPr>
          <p:spPr>
            <a:xfrm>
              <a:off x="6422110" y="9136919"/>
              <a:ext cx="125031" cy="155072"/>
            </a:xfrm>
            <a:prstGeom prst="rect">
              <a:avLst/>
            </a:prstGeom>
            <a:blipFill>
              <a:blip r:embed="rId12"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6" name="object 36"/>
            <p:cNvSpPr/>
            <p:nvPr/>
          </p:nvSpPr>
          <p:spPr>
            <a:xfrm>
              <a:off x="6586384" y="9136919"/>
              <a:ext cx="113118" cy="155072"/>
            </a:xfrm>
            <a:prstGeom prst="rect">
              <a:avLst/>
            </a:prstGeom>
            <a:blipFill>
              <a:blip r:embed="rId13"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7" name="object 37"/>
            <p:cNvSpPr/>
            <p:nvPr/>
          </p:nvSpPr>
          <p:spPr>
            <a:xfrm>
              <a:off x="6727647" y="9136919"/>
              <a:ext cx="137210" cy="155072"/>
            </a:xfrm>
            <a:prstGeom prst="rect">
              <a:avLst/>
            </a:prstGeom>
            <a:blipFill>
              <a:blip r:embed="rId14"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8" name="object 38"/>
            <p:cNvSpPr/>
            <p:nvPr/>
          </p:nvSpPr>
          <p:spPr>
            <a:xfrm>
              <a:off x="6980148" y="9136919"/>
              <a:ext cx="137210" cy="155072"/>
            </a:xfrm>
            <a:prstGeom prst="rect">
              <a:avLst/>
            </a:prstGeom>
            <a:blipFill>
              <a:blip r:embed="rId15"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39" name="object 39"/>
            <p:cNvSpPr/>
            <p:nvPr/>
          </p:nvSpPr>
          <p:spPr>
            <a:xfrm>
              <a:off x="7156335" y="9136919"/>
              <a:ext cx="86601" cy="151552"/>
            </a:xfrm>
            <a:prstGeom prst="rect">
              <a:avLst/>
            </a:prstGeom>
            <a:blipFill>
              <a:blip r:embed="rId16"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0" name="object 40"/>
            <p:cNvSpPr/>
            <p:nvPr/>
          </p:nvSpPr>
          <p:spPr>
            <a:xfrm>
              <a:off x="7267562" y="9136919"/>
              <a:ext cx="237337" cy="155072"/>
            </a:xfrm>
            <a:prstGeom prst="rect">
              <a:avLst/>
            </a:prstGeom>
            <a:blipFill>
              <a:blip r:embed="rId17"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1" name="object 41"/>
            <p:cNvSpPr/>
            <p:nvPr/>
          </p:nvSpPr>
          <p:spPr>
            <a:xfrm>
              <a:off x="7544422" y="9136919"/>
              <a:ext cx="86601" cy="151552"/>
            </a:xfrm>
            <a:prstGeom prst="rect">
              <a:avLst/>
            </a:prstGeom>
            <a:blipFill>
              <a:blip r:embed="rId16"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2" name="object 42"/>
            <p:cNvSpPr/>
            <p:nvPr/>
          </p:nvSpPr>
          <p:spPr>
            <a:xfrm>
              <a:off x="2300885" y="8256039"/>
              <a:ext cx="95250" cy="0"/>
            </a:xfrm>
            <a:custGeom>
              <a:avLst/>
              <a:gdLst/>
              <a:ahLst/>
              <a:cxnLst/>
              <a:rect l="l" t="t" r="r" b="b"/>
              <a:pathLst>
                <a:path w="95250">
                  <a:moveTo>
                    <a:pt x="94720" y="0"/>
                  </a:moveTo>
                  <a:lnTo>
                    <a:pt x="0" y="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3" name="object 43"/>
            <p:cNvSpPr/>
            <p:nvPr/>
          </p:nvSpPr>
          <p:spPr>
            <a:xfrm>
              <a:off x="2300885" y="8256039"/>
              <a:ext cx="95250" cy="0"/>
            </a:xfrm>
            <a:custGeom>
              <a:avLst/>
              <a:gdLst/>
              <a:ahLst/>
              <a:cxnLst/>
              <a:rect l="l" t="t" r="r" b="b"/>
              <a:pathLst>
                <a:path w="95250">
                  <a:moveTo>
                    <a:pt x="94720" y="0"/>
                  </a:moveTo>
                  <a:lnTo>
                    <a:pt x="0" y="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4" name="object 44"/>
            <p:cNvSpPr/>
            <p:nvPr/>
          </p:nvSpPr>
          <p:spPr>
            <a:xfrm>
              <a:off x="1793557" y="8157984"/>
              <a:ext cx="136398" cy="204330"/>
            </a:xfrm>
            <a:prstGeom prst="rect">
              <a:avLst/>
            </a:prstGeom>
            <a:blipFill>
              <a:blip r:embed="rId18"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5" name="object 45"/>
            <p:cNvSpPr/>
            <p:nvPr/>
          </p:nvSpPr>
          <p:spPr>
            <a:xfrm>
              <a:off x="1976767" y="8325231"/>
              <a:ext cx="27940" cy="33655"/>
            </a:xfrm>
            <a:custGeom>
              <a:avLst/>
              <a:gdLst/>
              <a:ahLst/>
              <a:cxnLst/>
              <a:rect l="l" t="t" r="r" b="b"/>
              <a:pathLst>
                <a:path w="27939" h="33654">
                  <a:moveTo>
                    <a:pt x="27876" y="0"/>
                  </a:moveTo>
                  <a:lnTo>
                    <a:pt x="0" y="0"/>
                  </a:lnTo>
                  <a:lnTo>
                    <a:pt x="0" y="33553"/>
                  </a:lnTo>
                  <a:lnTo>
                    <a:pt x="27876" y="33553"/>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6" name="object 46"/>
            <p:cNvSpPr/>
            <p:nvPr/>
          </p:nvSpPr>
          <p:spPr>
            <a:xfrm>
              <a:off x="2051735" y="8157984"/>
              <a:ext cx="136398" cy="204330"/>
            </a:xfrm>
            <a:prstGeom prst="rect">
              <a:avLst/>
            </a:prstGeom>
            <a:blipFill>
              <a:blip r:embed="rId19"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7" name="object 47"/>
            <p:cNvSpPr/>
            <p:nvPr/>
          </p:nvSpPr>
          <p:spPr>
            <a:xfrm>
              <a:off x="2300885" y="7186111"/>
              <a:ext cx="95250" cy="0"/>
            </a:xfrm>
            <a:custGeom>
              <a:avLst/>
              <a:gdLst/>
              <a:ahLst/>
              <a:cxnLst/>
              <a:rect l="l" t="t" r="r" b="b"/>
              <a:pathLst>
                <a:path w="95250">
                  <a:moveTo>
                    <a:pt x="94720" y="0"/>
                  </a:moveTo>
                  <a:lnTo>
                    <a:pt x="0" y="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8" name="object 48"/>
            <p:cNvSpPr/>
            <p:nvPr/>
          </p:nvSpPr>
          <p:spPr>
            <a:xfrm>
              <a:off x="2300885" y="7186111"/>
              <a:ext cx="95250" cy="0"/>
            </a:xfrm>
            <a:custGeom>
              <a:avLst/>
              <a:gdLst/>
              <a:ahLst/>
              <a:cxnLst/>
              <a:rect l="l" t="t" r="r" b="b"/>
              <a:pathLst>
                <a:path w="95250">
                  <a:moveTo>
                    <a:pt x="94720" y="0"/>
                  </a:moveTo>
                  <a:lnTo>
                    <a:pt x="0" y="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49" name="object 49"/>
            <p:cNvSpPr/>
            <p:nvPr/>
          </p:nvSpPr>
          <p:spPr>
            <a:xfrm>
              <a:off x="1793557" y="7088060"/>
              <a:ext cx="136398" cy="204317"/>
            </a:xfrm>
            <a:prstGeom prst="rect">
              <a:avLst/>
            </a:prstGeom>
            <a:blipFill>
              <a:blip r:embed="rId20"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0" name="object 50"/>
            <p:cNvSpPr/>
            <p:nvPr/>
          </p:nvSpPr>
          <p:spPr>
            <a:xfrm>
              <a:off x="1976767" y="7255306"/>
              <a:ext cx="27940" cy="33655"/>
            </a:xfrm>
            <a:custGeom>
              <a:avLst/>
              <a:gdLst/>
              <a:ahLst/>
              <a:cxnLst/>
              <a:rect l="l" t="t" r="r" b="b"/>
              <a:pathLst>
                <a:path w="27939" h="33654">
                  <a:moveTo>
                    <a:pt x="27876" y="0"/>
                  </a:moveTo>
                  <a:lnTo>
                    <a:pt x="0" y="0"/>
                  </a:lnTo>
                  <a:lnTo>
                    <a:pt x="0" y="33553"/>
                  </a:lnTo>
                  <a:lnTo>
                    <a:pt x="27876" y="33553"/>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1" name="object 51"/>
            <p:cNvSpPr/>
            <p:nvPr/>
          </p:nvSpPr>
          <p:spPr>
            <a:xfrm>
              <a:off x="2053628" y="7088060"/>
              <a:ext cx="125310" cy="200799"/>
            </a:xfrm>
            <a:prstGeom prst="rect">
              <a:avLst/>
            </a:prstGeom>
            <a:blipFill>
              <a:blip r:embed="rId21"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2" name="object 52"/>
            <p:cNvSpPr/>
            <p:nvPr/>
          </p:nvSpPr>
          <p:spPr>
            <a:xfrm>
              <a:off x="2300885" y="6116179"/>
              <a:ext cx="95250" cy="0"/>
            </a:xfrm>
            <a:custGeom>
              <a:avLst/>
              <a:gdLst/>
              <a:ahLst/>
              <a:cxnLst/>
              <a:rect l="l" t="t" r="r" b="b"/>
              <a:pathLst>
                <a:path w="95250">
                  <a:moveTo>
                    <a:pt x="94720" y="0"/>
                  </a:moveTo>
                  <a:lnTo>
                    <a:pt x="0" y="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3" name="object 53"/>
            <p:cNvSpPr/>
            <p:nvPr/>
          </p:nvSpPr>
          <p:spPr>
            <a:xfrm>
              <a:off x="2300885" y="6116179"/>
              <a:ext cx="95250" cy="0"/>
            </a:xfrm>
            <a:custGeom>
              <a:avLst/>
              <a:gdLst/>
              <a:ahLst/>
              <a:cxnLst/>
              <a:rect l="l" t="t" r="r" b="b"/>
              <a:pathLst>
                <a:path w="95250">
                  <a:moveTo>
                    <a:pt x="94720" y="0"/>
                  </a:moveTo>
                  <a:lnTo>
                    <a:pt x="0" y="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4" name="object 54"/>
            <p:cNvSpPr/>
            <p:nvPr/>
          </p:nvSpPr>
          <p:spPr>
            <a:xfrm>
              <a:off x="1793557" y="6018123"/>
              <a:ext cx="136398" cy="204330"/>
            </a:xfrm>
            <a:prstGeom prst="rect">
              <a:avLst/>
            </a:prstGeom>
            <a:blipFill>
              <a:blip r:embed="rId22"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5" name="object 55"/>
            <p:cNvSpPr/>
            <p:nvPr/>
          </p:nvSpPr>
          <p:spPr>
            <a:xfrm>
              <a:off x="1976767" y="6185382"/>
              <a:ext cx="27940" cy="33655"/>
            </a:xfrm>
            <a:custGeom>
              <a:avLst/>
              <a:gdLst/>
              <a:ahLst/>
              <a:cxnLst/>
              <a:rect l="l" t="t" r="r" b="b"/>
              <a:pathLst>
                <a:path w="27939" h="33654">
                  <a:moveTo>
                    <a:pt x="27876" y="0"/>
                  </a:moveTo>
                  <a:lnTo>
                    <a:pt x="0" y="0"/>
                  </a:lnTo>
                  <a:lnTo>
                    <a:pt x="0" y="33553"/>
                  </a:lnTo>
                  <a:lnTo>
                    <a:pt x="27876" y="33553"/>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6" name="object 56"/>
            <p:cNvSpPr/>
            <p:nvPr/>
          </p:nvSpPr>
          <p:spPr>
            <a:xfrm>
              <a:off x="2047138" y="6021641"/>
              <a:ext cx="143700" cy="197294"/>
            </a:xfrm>
            <a:prstGeom prst="rect">
              <a:avLst/>
            </a:prstGeom>
            <a:blipFill>
              <a:blip r:embed="rId23"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7" name="object 57"/>
            <p:cNvSpPr/>
            <p:nvPr/>
          </p:nvSpPr>
          <p:spPr>
            <a:xfrm>
              <a:off x="2300885" y="5046268"/>
              <a:ext cx="95250" cy="0"/>
            </a:xfrm>
            <a:custGeom>
              <a:avLst/>
              <a:gdLst/>
              <a:ahLst/>
              <a:cxnLst/>
              <a:rect l="l" t="t" r="r" b="b"/>
              <a:pathLst>
                <a:path w="95250">
                  <a:moveTo>
                    <a:pt x="94720" y="0"/>
                  </a:moveTo>
                  <a:lnTo>
                    <a:pt x="0" y="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8" name="object 58"/>
            <p:cNvSpPr/>
            <p:nvPr/>
          </p:nvSpPr>
          <p:spPr>
            <a:xfrm>
              <a:off x="2300885" y="5046268"/>
              <a:ext cx="95250" cy="0"/>
            </a:xfrm>
            <a:custGeom>
              <a:avLst/>
              <a:gdLst/>
              <a:ahLst/>
              <a:cxnLst/>
              <a:rect l="l" t="t" r="r" b="b"/>
              <a:pathLst>
                <a:path w="95250">
                  <a:moveTo>
                    <a:pt x="94720" y="0"/>
                  </a:moveTo>
                  <a:lnTo>
                    <a:pt x="0" y="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59" name="object 59"/>
            <p:cNvSpPr/>
            <p:nvPr/>
          </p:nvSpPr>
          <p:spPr>
            <a:xfrm>
              <a:off x="1793557" y="4948199"/>
              <a:ext cx="136398" cy="204330"/>
            </a:xfrm>
            <a:prstGeom prst="rect">
              <a:avLst/>
            </a:prstGeom>
            <a:blipFill>
              <a:blip r:embed="rId24"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0" name="object 60"/>
            <p:cNvSpPr/>
            <p:nvPr/>
          </p:nvSpPr>
          <p:spPr>
            <a:xfrm>
              <a:off x="1976767" y="5115445"/>
              <a:ext cx="27940" cy="33655"/>
            </a:xfrm>
            <a:custGeom>
              <a:avLst/>
              <a:gdLst/>
              <a:ahLst/>
              <a:cxnLst/>
              <a:rect l="l" t="t" r="r" b="b"/>
              <a:pathLst>
                <a:path w="27939" h="33654">
                  <a:moveTo>
                    <a:pt x="27876" y="0"/>
                  </a:moveTo>
                  <a:lnTo>
                    <a:pt x="0" y="0"/>
                  </a:lnTo>
                  <a:lnTo>
                    <a:pt x="0" y="33566"/>
                  </a:lnTo>
                  <a:lnTo>
                    <a:pt x="27876" y="33566"/>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1" name="object 61"/>
            <p:cNvSpPr/>
            <p:nvPr/>
          </p:nvSpPr>
          <p:spPr>
            <a:xfrm>
              <a:off x="2052815" y="4948199"/>
              <a:ext cx="136131" cy="204330"/>
            </a:xfrm>
            <a:prstGeom prst="rect">
              <a:avLst/>
            </a:prstGeom>
            <a:blipFill>
              <a:blip r:embed="rId25"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2" name="object 62"/>
            <p:cNvSpPr/>
            <p:nvPr/>
          </p:nvSpPr>
          <p:spPr>
            <a:xfrm>
              <a:off x="2300885" y="3976329"/>
              <a:ext cx="95250" cy="0"/>
            </a:xfrm>
            <a:custGeom>
              <a:avLst/>
              <a:gdLst/>
              <a:ahLst/>
              <a:cxnLst/>
              <a:rect l="l" t="t" r="r" b="b"/>
              <a:pathLst>
                <a:path w="95250">
                  <a:moveTo>
                    <a:pt x="94720" y="0"/>
                  </a:moveTo>
                  <a:lnTo>
                    <a:pt x="0" y="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3" name="object 63"/>
            <p:cNvSpPr/>
            <p:nvPr/>
          </p:nvSpPr>
          <p:spPr>
            <a:xfrm>
              <a:off x="2300885" y="3976329"/>
              <a:ext cx="95250" cy="0"/>
            </a:xfrm>
            <a:custGeom>
              <a:avLst/>
              <a:gdLst/>
              <a:ahLst/>
              <a:cxnLst/>
              <a:rect l="l" t="t" r="r" b="b"/>
              <a:pathLst>
                <a:path w="95250">
                  <a:moveTo>
                    <a:pt x="94720" y="0"/>
                  </a:moveTo>
                  <a:lnTo>
                    <a:pt x="0" y="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4" name="object 64"/>
            <p:cNvSpPr/>
            <p:nvPr/>
          </p:nvSpPr>
          <p:spPr>
            <a:xfrm>
              <a:off x="1793557" y="3878275"/>
              <a:ext cx="136398" cy="204317"/>
            </a:xfrm>
            <a:prstGeom prst="rect">
              <a:avLst/>
            </a:prstGeom>
            <a:blipFill>
              <a:blip r:embed="rId26"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5" name="object 65"/>
            <p:cNvSpPr/>
            <p:nvPr/>
          </p:nvSpPr>
          <p:spPr>
            <a:xfrm>
              <a:off x="1976767" y="4045521"/>
              <a:ext cx="27940" cy="33655"/>
            </a:xfrm>
            <a:custGeom>
              <a:avLst/>
              <a:gdLst/>
              <a:ahLst/>
              <a:cxnLst/>
              <a:rect l="l" t="t" r="r" b="b"/>
              <a:pathLst>
                <a:path w="27939" h="33654">
                  <a:moveTo>
                    <a:pt x="27876" y="0"/>
                  </a:moveTo>
                  <a:lnTo>
                    <a:pt x="0" y="0"/>
                  </a:lnTo>
                  <a:lnTo>
                    <a:pt x="0" y="33553"/>
                  </a:lnTo>
                  <a:lnTo>
                    <a:pt x="27876" y="33553"/>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6" name="object 66"/>
            <p:cNvSpPr/>
            <p:nvPr/>
          </p:nvSpPr>
          <p:spPr>
            <a:xfrm>
              <a:off x="2052281" y="3878275"/>
              <a:ext cx="135318" cy="204317"/>
            </a:xfrm>
            <a:prstGeom prst="rect">
              <a:avLst/>
            </a:prstGeom>
            <a:blipFill>
              <a:blip r:embed="rId27"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7" name="object 67"/>
            <p:cNvSpPr/>
            <p:nvPr/>
          </p:nvSpPr>
          <p:spPr>
            <a:xfrm>
              <a:off x="2300885" y="2906418"/>
              <a:ext cx="95250" cy="0"/>
            </a:xfrm>
            <a:custGeom>
              <a:avLst/>
              <a:gdLst/>
              <a:ahLst/>
              <a:cxnLst/>
              <a:rect l="l" t="t" r="r" b="b"/>
              <a:pathLst>
                <a:path w="95250">
                  <a:moveTo>
                    <a:pt x="94720" y="0"/>
                  </a:moveTo>
                  <a:lnTo>
                    <a:pt x="0" y="0"/>
                  </a:lnTo>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8" name="object 68"/>
            <p:cNvSpPr/>
            <p:nvPr/>
          </p:nvSpPr>
          <p:spPr>
            <a:xfrm>
              <a:off x="2300885" y="2906418"/>
              <a:ext cx="95250" cy="0"/>
            </a:xfrm>
            <a:custGeom>
              <a:avLst/>
              <a:gdLst/>
              <a:ahLst/>
              <a:cxnLst/>
              <a:rect l="l" t="t" r="r" b="b"/>
              <a:pathLst>
                <a:path w="95250">
                  <a:moveTo>
                    <a:pt x="94720" y="0"/>
                  </a:moveTo>
                  <a:lnTo>
                    <a:pt x="0" y="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69" name="object 69"/>
            <p:cNvSpPr/>
            <p:nvPr/>
          </p:nvSpPr>
          <p:spPr>
            <a:xfrm>
              <a:off x="1805457" y="2811856"/>
              <a:ext cx="117462" cy="197294"/>
            </a:xfrm>
            <a:prstGeom prst="rect">
              <a:avLst/>
            </a:prstGeom>
            <a:blipFill>
              <a:blip r:embed="rId28"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70" name="object 70"/>
            <p:cNvSpPr/>
            <p:nvPr/>
          </p:nvSpPr>
          <p:spPr>
            <a:xfrm>
              <a:off x="1976767" y="2975597"/>
              <a:ext cx="27940" cy="33655"/>
            </a:xfrm>
            <a:custGeom>
              <a:avLst/>
              <a:gdLst/>
              <a:ahLst/>
              <a:cxnLst/>
              <a:rect l="l" t="t" r="r" b="b"/>
              <a:pathLst>
                <a:path w="27939" h="33655">
                  <a:moveTo>
                    <a:pt x="27876" y="0"/>
                  </a:moveTo>
                  <a:lnTo>
                    <a:pt x="0" y="0"/>
                  </a:lnTo>
                  <a:lnTo>
                    <a:pt x="0" y="33553"/>
                  </a:lnTo>
                  <a:lnTo>
                    <a:pt x="27876" y="33553"/>
                  </a:lnTo>
                  <a:lnTo>
                    <a:pt x="27876"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71" name="object 71"/>
            <p:cNvSpPr/>
            <p:nvPr/>
          </p:nvSpPr>
          <p:spPr>
            <a:xfrm>
              <a:off x="2051735" y="2808338"/>
              <a:ext cx="136398" cy="204330"/>
            </a:xfrm>
            <a:prstGeom prst="rect">
              <a:avLst/>
            </a:prstGeom>
            <a:blipFill>
              <a:blip r:embed="rId29"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72" name="object 72"/>
            <p:cNvSpPr/>
            <p:nvPr/>
          </p:nvSpPr>
          <p:spPr>
            <a:xfrm>
              <a:off x="1413916" y="6080760"/>
              <a:ext cx="197485" cy="127000"/>
            </a:xfrm>
            <a:custGeom>
              <a:avLst/>
              <a:gdLst/>
              <a:ahLst/>
              <a:cxnLst/>
              <a:rect l="l" t="t" r="r" b="b"/>
              <a:pathLst>
                <a:path w="197484" h="127000">
                  <a:moveTo>
                    <a:pt x="197281" y="0"/>
                  </a:moveTo>
                  <a:lnTo>
                    <a:pt x="174828" y="0"/>
                  </a:lnTo>
                  <a:lnTo>
                    <a:pt x="174828" y="100330"/>
                  </a:lnTo>
                  <a:lnTo>
                    <a:pt x="103378" y="100330"/>
                  </a:lnTo>
                  <a:lnTo>
                    <a:pt x="103378" y="6350"/>
                  </a:lnTo>
                  <a:lnTo>
                    <a:pt x="80911" y="6350"/>
                  </a:lnTo>
                  <a:lnTo>
                    <a:pt x="80911" y="100330"/>
                  </a:lnTo>
                  <a:lnTo>
                    <a:pt x="22453" y="100330"/>
                  </a:lnTo>
                  <a:lnTo>
                    <a:pt x="22453" y="2540"/>
                  </a:lnTo>
                  <a:lnTo>
                    <a:pt x="0" y="2540"/>
                  </a:lnTo>
                  <a:lnTo>
                    <a:pt x="0" y="100330"/>
                  </a:lnTo>
                  <a:lnTo>
                    <a:pt x="0" y="127000"/>
                  </a:lnTo>
                  <a:lnTo>
                    <a:pt x="197281" y="127000"/>
                  </a:lnTo>
                  <a:lnTo>
                    <a:pt x="197281" y="100330"/>
                  </a:lnTo>
                  <a:lnTo>
                    <a:pt x="197281" y="0"/>
                  </a:lnTo>
                  <a:close/>
                </a:path>
              </a:pathLst>
            </a:custGeom>
            <a:solidFill>
              <a:srgbClr val="000000"/>
            </a:solid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73" name="object 73"/>
            <p:cNvSpPr/>
            <p:nvPr/>
          </p:nvSpPr>
          <p:spPr>
            <a:xfrm>
              <a:off x="1459649" y="5952058"/>
              <a:ext cx="151549" cy="86601"/>
            </a:xfrm>
            <a:prstGeom prst="rect">
              <a:avLst/>
            </a:prstGeom>
            <a:blipFill>
              <a:blip r:embed="rId30"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74" name="object 74"/>
            <p:cNvSpPr/>
            <p:nvPr/>
          </p:nvSpPr>
          <p:spPr>
            <a:xfrm>
              <a:off x="1459649" y="5690082"/>
              <a:ext cx="155066" cy="237350"/>
            </a:xfrm>
            <a:prstGeom prst="rect">
              <a:avLst/>
            </a:prstGeom>
            <a:blipFill>
              <a:blip r:embed="rId31"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75" name="object 75"/>
            <p:cNvSpPr/>
            <p:nvPr/>
          </p:nvSpPr>
          <p:spPr>
            <a:xfrm>
              <a:off x="1459649" y="5563971"/>
              <a:ext cx="151549" cy="86601"/>
            </a:xfrm>
            <a:prstGeom prst="rect">
              <a:avLst/>
            </a:prstGeom>
            <a:blipFill>
              <a:blip r:embed="rId30"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76" name="object 76"/>
            <p:cNvSpPr/>
            <p:nvPr/>
          </p:nvSpPr>
          <p:spPr>
            <a:xfrm>
              <a:off x="1459649" y="5225414"/>
              <a:ext cx="155066" cy="227863"/>
            </a:xfrm>
            <a:prstGeom prst="rect">
              <a:avLst/>
            </a:prstGeom>
            <a:blipFill>
              <a:blip r:embed="rId32"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77" name="object 77"/>
            <p:cNvSpPr/>
            <p:nvPr/>
          </p:nvSpPr>
          <p:spPr>
            <a:xfrm>
              <a:off x="1421218" y="5101196"/>
              <a:ext cx="189979" cy="92278"/>
            </a:xfrm>
            <a:prstGeom prst="rect">
              <a:avLst/>
            </a:prstGeom>
            <a:blipFill>
              <a:blip r:embed="rId33"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78" name="object 78"/>
            <p:cNvSpPr/>
            <p:nvPr/>
          </p:nvSpPr>
          <p:spPr>
            <a:xfrm>
              <a:off x="1459649" y="4942598"/>
              <a:ext cx="155066" cy="137210"/>
            </a:xfrm>
            <a:prstGeom prst="rect">
              <a:avLst/>
            </a:prstGeom>
            <a:blipFill>
              <a:blip r:embed="rId34"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79" name="object 79"/>
            <p:cNvSpPr/>
            <p:nvPr/>
          </p:nvSpPr>
          <p:spPr>
            <a:xfrm>
              <a:off x="2807457" y="2906418"/>
              <a:ext cx="8237220" cy="5349875"/>
            </a:xfrm>
            <a:custGeom>
              <a:avLst/>
              <a:gdLst/>
              <a:ahLst/>
              <a:cxnLst/>
              <a:rect l="l" t="t" r="r" b="b"/>
              <a:pathLst>
                <a:path w="8237220" h="5349875">
                  <a:moveTo>
                    <a:pt x="0" y="5349620"/>
                  </a:moveTo>
                  <a:lnTo>
                    <a:pt x="82369" y="5349620"/>
                  </a:lnTo>
                  <a:lnTo>
                    <a:pt x="164738" y="5349620"/>
                  </a:lnTo>
                  <a:lnTo>
                    <a:pt x="247110" y="5349618"/>
                  </a:lnTo>
                  <a:lnTo>
                    <a:pt x="329479" y="5349610"/>
                  </a:lnTo>
                  <a:lnTo>
                    <a:pt x="411851" y="5349588"/>
                  </a:lnTo>
                  <a:lnTo>
                    <a:pt x="494220" y="5349531"/>
                  </a:lnTo>
                  <a:lnTo>
                    <a:pt x="576589" y="5349407"/>
                  </a:lnTo>
                  <a:lnTo>
                    <a:pt x="658961" y="5349166"/>
                  </a:lnTo>
                  <a:lnTo>
                    <a:pt x="741330" y="5348738"/>
                  </a:lnTo>
                  <a:lnTo>
                    <a:pt x="823699" y="5348037"/>
                  </a:lnTo>
                  <a:lnTo>
                    <a:pt x="906065" y="5346944"/>
                  </a:lnTo>
                  <a:lnTo>
                    <a:pt x="988445" y="5345317"/>
                  </a:lnTo>
                  <a:lnTo>
                    <a:pt x="1070825" y="5342990"/>
                  </a:lnTo>
                  <a:lnTo>
                    <a:pt x="1153178" y="5339759"/>
                  </a:lnTo>
                  <a:lnTo>
                    <a:pt x="1235558" y="5335407"/>
                  </a:lnTo>
                  <a:lnTo>
                    <a:pt x="1317911" y="5329680"/>
                  </a:lnTo>
                  <a:lnTo>
                    <a:pt x="1400291" y="5322306"/>
                  </a:lnTo>
                  <a:lnTo>
                    <a:pt x="1482671" y="5312991"/>
                  </a:lnTo>
                  <a:lnTo>
                    <a:pt x="1565024" y="5301421"/>
                  </a:lnTo>
                  <a:lnTo>
                    <a:pt x="1647404" y="5287273"/>
                  </a:lnTo>
                  <a:lnTo>
                    <a:pt x="1729757" y="5270209"/>
                  </a:lnTo>
                  <a:lnTo>
                    <a:pt x="1812137" y="5249888"/>
                  </a:lnTo>
                  <a:lnTo>
                    <a:pt x="1894517" y="5225967"/>
                  </a:lnTo>
                  <a:lnTo>
                    <a:pt x="1976870" y="5198105"/>
                  </a:lnTo>
                  <a:lnTo>
                    <a:pt x="2059250" y="5165979"/>
                  </a:lnTo>
                  <a:lnTo>
                    <a:pt x="2141630" y="5129273"/>
                  </a:lnTo>
                  <a:lnTo>
                    <a:pt x="2223983" y="5087691"/>
                  </a:lnTo>
                  <a:lnTo>
                    <a:pt x="2306363" y="5040966"/>
                  </a:lnTo>
                  <a:lnTo>
                    <a:pt x="2388743" y="4988854"/>
                  </a:lnTo>
                  <a:lnTo>
                    <a:pt x="2471095" y="4931147"/>
                  </a:lnTo>
                  <a:lnTo>
                    <a:pt x="2553475" y="4867673"/>
                  </a:lnTo>
                  <a:lnTo>
                    <a:pt x="2635828" y="4798308"/>
                  </a:lnTo>
                  <a:lnTo>
                    <a:pt x="2718208" y="4722962"/>
                  </a:lnTo>
                  <a:lnTo>
                    <a:pt x="2800588" y="4641597"/>
                  </a:lnTo>
                  <a:lnTo>
                    <a:pt x="2882941" y="4554218"/>
                  </a:lnTo>
                  <a:lnTo>
                    <a:pt x="2965321" y="4460883"/>
                  </a:lnTo>
                  <a:lnTo>
                    <a:pt x="3047701" y="4361705"/>
                  </a:lnTo>
                  <a:lnTo>
                    <a:pt x="3130054" y="4256838"/>
                  </a:lnTo>
                  <a:lnTo>
                    <a:pt x="3212434" y="4146491"/>
                  </a:lnTo>
                  <a:lnTo>
                    <a:pt x="3294814" y="4030927"/>
                  </a:lnTo>
                  <a:lnTo>
                    <a:pt x="3377167" y="3910442"/>
                  </a:lnTo>
                  <a:lnTo>
                    <a:pt x="3459547" y="3785392"/>
                  </a:lnTo>
                  <a:lnTo>
                    <a:pt x="3541900" y="3656165"/>
                  </a:lnTo>
                  <a:lnTo>
                    <a:pt x="3624280" y="3523205"/>
                  </a:lnTo>
                  <a:lnTo>
                    <a:pt x="3706660" y="3386969"/>
                  </a:lnTo>
                  <a:lnTo>
                    <a:pt x="3789013" y="3247946"/>
                  </a:lnTo>
                  <a:lnTo>
                    <a:pt x="3871393" y="3106650"/>
                  </a:lnTo>
                  <a:lnTo>
                    <a:pt x="3953773" y="2963676"/>
                  </a:lnTo>
                  <a:lnTo>
                    <a:pt x="4036125" y="2819511"/>
                  </a:lnTo>
                  <a:lnTo>
                    <a:pt x="4118505" y="2674805"/>
                  </a:lnTo>
                  <a:lnTo>
                    <a:pt x="4200885" y="2530071"/>
                  </a:lnTo>
                  <a:lnTo>
                    <a:pt x="4283238" y="2385933"/>
                  </a:lnTo>
                  <a:lnTo>
                    <a:pt x="4365618" y="2242959"/>
                  </a:lnTo>
                  <a:lnTo>
                    <a:pt x="4447971" y="2101663"/>
                  </a:lnTo>
                  <a:lnTo>
                    <a:pt x="4530351" y="1962640"/>
                  </a:lnTo>
                  <a:lnTo>
                    <a:pt x="4612731" y="1826405"/>
                  </a:lnTo>
                  <a:lnTo>
                    <a:pt x="4695084" y="1693444"/>
                  </a:lnTo>
                  <a:lnTo>
                    <a:pt x="4777464" y="1564218"/>
                  </a:lnTo>
                  <a:lnTo>
                    <a:pt x="4859844" y="1439159"/>
                  </a:lnTo>
                  <a:lnTo>
                    <a:pt x="4942197" y="1318674"/>
                  </a:lnTo>
                  <a:lnTo>
                    <a:pt x="5024577" y="1203115"/>
                  </a:lnTo>
                  <a:lnTo>
                    <a:pt x="5106957" y="1092779"/>
                  </a:lnTo>
                  <a:lnTo>
                    <a:pt x="5189310" y="987910"/>
                  </a:lnTo>
                  <a:lnTo>
                    <a:pt x="5271690" y="888723"/>
                  </a:lnTo>
                  <a:lnTo>
                    <a:pt x="5354043" y="795383"/>
                  </a:lnTo>
                  <a:lnTo>
                    <a:pt x="5436423" y="708023"/>
                  </a:lnTo>
                  <a:lnTo>
                    <a:pt x="5518802" y="626645"/>
                  </a:lnTo>
                  <a:lnTo>
                    <a:pt x="5601155" y="551301"/>
                  </a:lnTo>
                  <a:lnTo>
                    <a:pt x="5683535" y="481939"/>
                  </a:lnTo>
                  <a:lnTo>
                    <a:pt x="5765915" y="418476"/>
                  </a:lnTo>
                  <a:lnTo>
                    <a:pt x="5848268" y="360750"/>
                  </a:lnTo>
                  <a:lnTo>
                    <a:pt x="5930648" y="308654"/>
                  </a:lnTo>
                  <a:lnTo>
                    <a:pt x="6013028" y="261916"/>
                  </a:lnTo>
                  <a:lnTo>
                    <a:pt x="6095381" y="220347"/>
                  </a:lnTo>
                  <a:lnTo>
                    <a:pt x="6177761" y="183622"/>
                  </a:lnTo>
                  <a:lnTo>
                    <a:pt x="6260114" y="151499"/>
                  </a:lnTo>
                  <a:lnTo>
                    <a:pt x="6342494" y="123651"/>
                  </a:lnTo>
                  <a:lnTo>
                    <a:pt x="6424874" y="99727"/>
                  </a:lnTo>
                  <a:lnTo>
                    <a:pt x="6507227" y="79403"/>
                  </a:lnTo>
                  <a:lnTo>
                    <a:pt x="6589607" y="62326"/>
                  </a:lnTo>
                  <a:lnTo>
                    <a:pt x="6671987" y="48199"/>
                  </a:lnTo>
                  <a:lnTo>
                    <a:pt x="6754340" y="36616"/>
                  </a:lnTo>
                  <a:lnTo>
                    <a:pt x="6836720" y="27306"/>
                  </a:lnTo>
                  <a:lnTo>
                    <a:pt x="6919100" y="19918"/>
                  </a:lnTo>
                  <a:lnTo>
                    <a:pt x="7001452" y="14208"/>
                  </a:lnTo>
                  <a:lnTo>
                    <a:pt x="7083832" y="9850"/>
                  </a:lnTo>
                  <a:lnTo>
                    <a:pt x="7166185" y="6630"/>
                  </a:lnTo>
                  <a:lnTo>
                    <a:pt x="7248565" y="4303"/>
                  </a:lnTo>
                  <a:lnTo>
                    <a:pt x="7330945" y="2679"/>
                  </a:lnTo>
                  <a:lnTo>
                    <a:pt x="7413298" y="1569"/>
                  </a:lnTo>
                  <a:lnTo>
                    <a:pt x="7495678" y="866"/>
                  </a:lnTo>
                  <a:lnTo>
                    <a:pt x="7578058" y="433"/>
                  </a:lnTo>
                  <a:lnTo>
                    <a:pt x="7660411" y="216"/>
                  </a:lnTo>
                  <a:lnTo>
                    <a:pt x="7742791" y="81"/>
                  </a:lnTo>
                  <a:lnTo>
                    <a:pt x="7825171" y="27"/>
                  </a:lnTo>
                  <a:lnTo>
                    <a:pt x="7907524" y="0"/>
                  </a:lnTo>
                  <a:lnTo>
                    <a:pt x="7989904" y="0"/>
                  </a:lnTo>
                  <a:lnTo>
                    <a:pt x="8072257" y="0"/>
                  </a:lnTo>
                  <a:lnTo>
                    <a:pt x="8154637" y="0"/>
                  </a:lnTo>
                  <a:lnTo>
                    <a:pt x="8237017" y="0"/>
                  </a:lnTo>
                </a:path>
              </a:pathLst>
            </a:custGeom>
            <a:ln w="54126">
              <a:solidFill>
                <a:srgbClr val="1F77B4"/>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80" name="object 80"/>
            <p:cNvSpPr/>
            <p:nvPr/>
          </p:nvSpPr>
          <p:spPr>
            <a:xfrm>
              <a:off x="2807457" y="2906418"/>
              <a:ext cx="8237220" cy="5349875"/>
            </a:xfrm>
            <a:custGeom>
              <a:avLst/>
              <a:gdLst/>
              <a:ahLst/>
              <a:cxnLst/>
              <a:rect l="l" t="t" r="r" b="b"/>
              <a:pathLst>
                <a:path w="8237220" h="5349875">
                  <a:moveTo>
                    <a:pt x="0" y="5349620"/>
                  </a:moveTo>
                  <a:lnTo>
                    <a:pt x="82369" y="5296122"/>
                  </a:lnTo>
                  <a:lnTo>
                    <a:pt x="164738" y="5242627"/>
                  </a:lnTo>
                  <a:lnTo>
                    <a:pt x="247110" y="5189131"/>
                  </a:lnTo>
                  <a:lnTo>
                    <a:pt x="329479" y="5135635"/>
                  </a:lnTo>
                  <a:lnTo>
                    <a:pt x="411851" y="5082137"/>
                  </a:lnTo>
                  <a:lnTo>
                    <a:pt x="494220" y="5028642"/>
                  </a:lnTo>
                  <a:lnTo>
                    <a:pt x="576589" y="4975146"/>
                  </a:lnTo>
                  <a:lnTo>
                    <a:pt x="658961" y="4921648"/>
                  </a:lnTo>
                  <a:lnTo>
                    <a:pt x="741330" y="4868152"/>
                  </a:lnTo>
                  <a:lnTo>
                    <a:pt x="823699" y="4814657"/>
                  </a:lnTo>
                  <a:lnTo>
                    <a:pt x="906065" y="4761161"/>
                  </a:lnTo>
                  <a:lnTo>
                    <a:pt x="988445" y="4707663"/>
                  </a:lnTo>
                  <a:lnTo>
                    <a:pt x="1070825" y="4654167"/>
                  </a:lnTo>
                  <a:lnTo>
                    <a:pt x="1153178" y="4600672"/>
                  </a:lnTo>
                  <a:lnTo>
                    <a:pt x="1235558" y="4547174"/>
                  </a:lnTo>
                  <a:lnTo>
                    <a:pt x="1317911" y="4493678"/>
                  </a:lnTo>
                  <a:lnTo>
                    <a:pt x="1400291" y="4440182"/>
                  </a:lnTo>
                  <a:lnTo>
                    <a:pt x="1482671" y="4386687"/>
                  </a:lnTo>
                  <a:lnTo>
                    <a:pt x="1565024" y="4333189"/>
                  </a:lnTo>
                  <a:lnTo>
                    <a:pt x="1647404" y="4279693"/>
                  </a:lnTo>
                  <a:lnTo>
                    <a:pt x="1729757" y="4226197"/>
                  </a:lnTo>
                  <a:lnTo>
                    <a:pt x="1812137" y="4172702"/>
                  </a:lnTo>
                  <a:lnTo>
                    <a:pt x="1894517" y="4119204"/>
                  </a:lnTo>
                  <a:lnTo>
                    <a:pt x="1976870" y="4065708"/>
                  </a:lnTo>
                  <a:lnTo>
                    <a:pt x="2059250" y="4012213"/>
                  </a:lnTo>
                  <a:lnTo>
                    <a:pt x="2141630" y="3958717"/>
                  </a:lnTo>
                  <a:lnTo>
                    <a:pt x="2223983" y="3905219"/>
                  </a:lnTo>
                  <a:lnTo>
                    <a:pt x="2306363" y="3851723"/>
                  </a:lnTo>
                  <a:lnTo>
                    <a:pt x="2388743" y="3798219"/>
                  </a:lnTo>
                  <a:lnTo>
                    <a:pt x="2471095" y="3744716"/>
                  </a:lnTo>
                  <a:lnTo>
                    <a:pt x="2553475" y="3691239"/>
                  </a:lnTo>
                  <a:lnTo>
                    <a:pt x="2635828" y="3637735"/>
                  </a:lnTo>
                  <a:lnTo>
                    <a:pt x="2718208" y="3584232"/>
                  </a:lnTo>
                  <a:lnTo>
                    <a:pt x="2800588" y="3530755"/>
                  </a:lnTo>
                  <a:lnTo>
                    <a:pt x="2882941" y="3477251"/>
                  </a:lnTo>
                  <a:lnTo>
                    <a:pt x="2965321" y="3423748"/>
                  </a:lnTo>
                  <a:lnTo>
                    <a:pt x="3047701" y="3370271"/>
                  </a:lnTo>
                  <a:lnTo>
                    <a:pt x="3130054" y="3316768"/>
                  </a:lnTo>
                  <a:lnTo>
                    <a:pt x="3212434" y="3263264"/>
                  </a:lnTo>
                  <a:lnTo>
                    <a:pt x="3294814" y="3209760"/>
                  </a:lnTo>
                  <a:lnTo>
                    <a:pt x="3377167" y="3156256"/>
                  </a:lnTo>
                  <a:lnTo>
                    <a:pt x="3459547" y="3102780"/>
                  </a:lnTo>
                  <a:lnTo>
                    <a:pt x="3541900" y="3049276"/>
                  </a:lnTo>
                  <a:lnTo>
                    <a:pt x="3624280" y="2995773"/>
                  </a:lnTo>
                  <a:lnTo>
                    <a:pt x="3706660" y="2942296"/>
                  </a:lnTo>
                  <a:lnTo>
                    <a:pt x="3789013" y="2888792"/>
                  </a:lnTo>
                  <a:lnTo>
                    <a:pt x="3871393" y="2835289"/>
                  </a:lnTo>
                  <a:lnTo>
                    <a:pt x="3953773" y="2781812"/>
                  </a:lnTo>
                  <a:lnTo>
                    <a:pt x="4036125" y="2728308"/>
                  </a:lnTo>
                  <a:lnTo>
                    <a:pt x="4118505" y="2674805"/>
                  </a:lnTo>
                  <a:lnTo>
                    <a:pt x="4200885" y="2621301"/>
                  </a:lnTo>
                  <a:lnTo>
                    <a:pt x="4283238" y="2567824"/>
                  </a:lnTo>
                  <a:lnTo>
                    <a:pt x="4365618" y="2514321"/>
                  </a:lnTo>
                  <a:lnTo>
                    <a:pt x="4447971" y="2460817"/>
                  </a:lnTo>
                  <a:lnTo>
                    <a:pt x="4530351" y="2407313"/>
                  </a:lnTo>
                  <a:lnTo>
                    <a:pt x="4612731" y="2353837"/>
                  </a:lnTo>
                  <a:lnTo>
                    <a:pt x="4695084" y="2300333"/>
                  </a:lnTo>
                  <a:lnTo>
                    <a:pt x="4777464" y="2246829"/>
                  </a:lnTo>
                  <a:lnTo>
                    <a:pt x="4859844" y="2193353"/>
                  </a:lnTo>
                  <a:lnTo>
                    <a:pt x="4942197" y="2139849"/>
                  </a:lnTo>
                  <a:lnTo>
                    <a:pt x="5024577" y="2086345"/>
                  </a:lnTo>
                  <a:lnTo>
                    <a:pt x="5106957" y="2032842"/>
                  </a:lnTo>
                  <a:lnTo>
                    <a:pt x="5189310" y="1979338"/>
                  </a:lnTo>
                  <a:lnTo>
                    <a:pt x="5271690" y="1925861"/>
                  </a:lnTo>
                  <a:lnTo>
                    <a:pt x="5354043" y="1872358"/>
                  </a:lnTo>
                  <a:lnTo>
                    <a:pt x="5436423" y="1818854"/>
                  </a:lnTo>
                  <a:lnTo>
                    <a:pt x="5518802" y="1765377"/>
                  </a:lnTo>
                  <a:lnTo>
                    <a:pt x="5601155" y="1711874"/>
                  </a:lnTo>
                  <a:lnTo>
                    <a:pt x="5683535" y="1658370"/>
                  </a:lnTo>
                  <a:lnTo>
                    <a:pt x="5765915" y="1604893"/>
                  </a:lnTo>
                  <a:lnTo>
                    <a:pt x="5848268" y="1551390"/>
                  </a:lnTo>
                  <a:lnTo>
                    <a:pt x="5930648" y="1497886"/>
                  </a:lnTo>
                  <a:lnTo>
                    <a:pt x="6013028" y="1444382"/>
                  </a:lnTo>
                  <a:lnTo>
                    <a:pt x="6095381" y="1390906"/>
                  </a:lnTo>
                  <a:lnTo>
                    <a:pt x="6177761" y="1337402"/>
                  </a:lnTo>
                  <a:lnTo>
                    <a:pt x="6260114" y="1283898"/>
                  </a:lnTo>
                  <a:lnTo>
                    <a:pt x="6342494" y="1230395"/>
                  </a:lnTo>
                  <a:lnTo>
                    <a:pt x="6424874" y="1176918"/>
                  </a:lnTo>
                  <a:lnTo>
                    <a:pt x="6507227" y="1123414"/>
                  </a:lnTo>
                  <a:lnTo>
                    <a:pt x="6589607" y="1069911"/>
                  </a:lnTo>
                  <a:lnTo>
                    <a:pt x="6671987" y="1016434"/>
                  </a:lnTo>
                  <a:lnTo>
                    <a:pt x="6754340" y="962930"/>
                  </a:lnTo>
                  <a:lnTo>
                    <a:pt x="6836720" y="909427"/>
                  </a:lnTo>
                  <a:lnTo>
                    <a:pt x="6919100" y="855923"/>
                  </a:lnTo>
                  <a:lnTo>
                    <a:pt x="7001452" y="802446"/>
                  </a:lnTo>
                  <a:lnTo>
                    <a:pt x="7083832" y="748943"/>
                  </a:lnTo>
                  <a:lnTo>
                    <a:pt x="7166185" y="695439"/>
                  </a:lnTo>
                  <a:lnTo>
                    <a:pt x="7248565" y="641935"/>
                  </a:lnTo>
                  <a:lnTo>
                    <a:pt x="7330945" y="588459"/>
                  </a:lnTo>
                  <a:lnTo>
                    <a:pt x="7413298" y="534955"/>
                  </a:lnTo>
                  <a:lnTo>
                    <a:pt x="7495678" y="481451"/>
                  </a:lnTo>
                  <a:lnTo>
                    <a:pt x="7578058" y="427975"/>
                  </a:lnTo>
                  <a:lnTo>
                    <a:pt x="7660411" y="374471"/>
                  </a:lnTo>
                  <a:lnTo>
                    <a:pt x="7742791" y="320967"/>
                  </a:lnTo>
                  <a:lnTo>
                    <a:pt x="7825171" y="267464"/>
                  </a:lnTo>
                  <a:lnTo>
                    <a:pt x="7907524" y="213987"/>
                  </a:lnTo>
                  <a:lnTo>
                    <a:pt x="7989904" y="160483"/>
                  </a:lnTo>
                  <a:lnTo>
                    <a:pt x="8072257" y="106980"/>
                  </a:lnTo>
                  <a:lnTo>
                    <a:pt x="8154637" y="53476"/>
                  </a:lnTo>
                  <a:lnTo>
                    <a:pt x="8237017" y="0"/>
                  </a:lnTo>
                </a:path>
              </a:pathLst>
            </a:custGeom>
            <a:ln w="54126">
              <a:solidFill>
                <a:srgbClr val="FF7F0E"/>
              </a:solidFill>
              <a:prstDash val="sysDash"/>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81" name="object 81"/>
            <p:cNvSpPr/>
            <p:nvPr/>
          </p:nvSpPr>
          <p:spPr>
            <a:xfrm>
              <a:off x="2395606" y="2638927"/>
              <a:ext cx="9060815" cy="5885180"/>
            </a:xfrm>
            <a:custGeom>
              <a:avLst/>
              <a:gdLst/>
              <a:ahLst/>
              <a:cxnLst/>
              <a:rect l="l" t="t" r="r" b="b"/>
              <a:pathLst>
                <a:path w="9060815" h="5885180">
                  <a:moveTo>
                    <a:pt x="0" y="5884592"/>
                  </a:moveTo>
                  <a:lnTo>
                    <a:pt x="0" y="0"/>
                  </a:lnTo>
                </a:path>
                <a:path w="9060815" h="5885180">
                  <a:moveTo>
                    <a:pt x="9060714" y="5884592"/>
                  </a:moveTo>
                  <a:lnTo>
                    <a:pt x="9060714" y="0"/>
                  </a:lnTo>
                </a:path>
                <a:path w="9060815" h="5885180">
                  <a:moveTo>
                    <a:pt x="0" y="5884592"/>
                  </a:moveTo>
                  <a:lnTo>
                    <a:pt x="9060714" y="5884592"/>
                  </a:lnTo>
                </a:path>
                <a:path w="9060815" h="5885180">
                  <a:moveTo>
                    <a:pt x="0" y="0"/>
                  </a:moveTo>
                  <a:lnTo>
                    <a:pt x="9060714" y="0"/>
                  </a:lnTo>
                </a:path>
              </a:pathLst>
            </a:custGeom>
            <a:ln w="21650">
              <a:solidFill>
                <a:srgbClr val="000000"/>
              </a:solidFill>
            </a:ln>
          </p:spPr>
          <p:txBody>
            <a:bodyPr wrap="square" lIns="0" tIns="0" rIns="0" bIns="0" rtlCol="0"/>
            <a:lstStyle/>
            <a:p>
              <a:pPr fontAlgn="auto">
                <a:spcBef>
                  <a:spcPts val="0"/>
                </a:spcBef>
                <a:spcAft>
                  <a:spcPts val="0"/>
                </a:spcAft>
              </a:pPr>
              <a:endParaRPr sz="1266">
                <a:solidFill>
                  <a:prstClr val="black"/>
                </a:solidFill>
                <a:latin typeface="Calibri"/>
              </a:endParaRPr>
            </a:p>
          </p:txBody>
        </p:sp>
        <p:sp>
          <p:nvSpPr>
            <p:cNvPr id="82" name="object 82"/>
            <p:cNvSpPr/>
            <p:nvPr/>
          </p:nvSpPr>
          <p:spPr>
            <a:xfrm>
              <a:off x="2517389" y="2760710"/>
              <a:ext cx="3081373" cy="902390"/>
            </a:xfrm>
            <a:prstGeom prst="rect">
              <a:avLst/>
            </a:prstGeom>
            <a:blipFill>
              <a:blip r:embed="rId35" cstate="print"/>
              <a:stretch>
                <a:fillRect/>
              </a:stretch>
            </a:blipFill>
          </p:spPr>
          <p:txBody>
            <a:bodyPr wrap="square" lIns="0" tIns="0" rIns="0" bIns="0" rtlCol="0"/>
            <a:lstStyle/>
            <a:p>
              <a:pPr fontAlgn="auto">
                <a:spcBef>
                  <a:spcPts val="0"/>
                </a:spcBef>
                <a:spcAft>
                  <a:spcPts val="0"/>
                </a:spcAft>
              </a:pPr>
              <a:endParaRPr sz="1266">
                <a:solidFill>
                  <a:prstClr val="black"/>
                </a:solidFill>
                <a:latin typeface="Calibri"/>
              </a:endParaRPr>
            </a:p>
          </p:txBody>
        </p:sp>
      </p:grpSp>
      <p:sp>
        <p:nvSpPr>
          <p:cNvPr id="90" name="object 90"/>
          <p:cNvSpPr txBox="1"/>
          <p:nvPr/>
        </p:nvSpPr>
        <p:spPr>
          <a:xfrm>
            <a:off x="2580680" y="6676477"/>
            <a:ext cx="1092547" cy="154157"/>
          </a:xfrm>
          <a:prstGeom prst="rect">
            <a:avLst/>
          </a:prstGeom>
        </p:spPr>
        <p:txBody>
          <a:bodyPr vert="horz" wrap="square" lIns="0" tIns="2679" rIns="0" bIns="0" rtlCol="0">
            <a:spAutoFit/>
          </a:bodyPr>
          <a:lstStyle/>
          <a:p>
            <a:pPr marL="8929" fontAlgn="auto">
              <a:spcBef>
                <a:spcPts val="21"/>
              </a:spcBef>
              <a:spcAft>
                <a:spcPts val="0"/>
              </a:spcAft>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mc:AlternateContent xmlns:mc="http://schemas.openxmlformats.org/markup-compatibility/2006" xmlns:a14="http://schemas.microsoft.com/office/drawing/2010/main">
        <mc:Choice Requires="a14">
          <p:sp>
            <p:nvSpPr>
              <p:cNvPr id="93" name="TextBox 92"/>
              <p:cNvSpPr txBox="1"/>
              <p:nvPr/>
            </p:nvSpPr>
            <p:spPr>
              <a:xfrm>
                <a:off x="2410030" y="869743"/>
                <a:ext cx="4640694" cy="601640"/>
              </a:xfrm>
              <a:prstGeom prst="rect">
                <a:avLst/>
              </a:prstGeom>
              <a:noFill/>
            </p:spPr>
            <p:txBody>
              <a:bodyPr wrap="none" rtlCol="0">
                <a:spAutoFit/>
              </a:bodyPr>
              <a:lstStyle/>
              <a:p>
                <a:r>
                  <a:rPr lang="en-IN" sz="2800" dirty="0" smtClean="0"/>
                  <a:t>ϵ </a:t>
                </a:r>
                <a:r>
                  <a:rPr lang="en-IN" sz="2800" baseline="-25000" dirty="0" err="1" smtClean="0"/>
                  <a:t>ens</a:t>
                </a:r>
                <a:r>
                  <a:rPr lang="en-IN" sz="2800" dirty="0" smtClean="0"/>
                  <a:t> = </a:t>
                </a:r>
                <a14:m>
                  <m:oMath xmlns:m="http://schemas.openxmlformats.org/officeDocument/2006/math">
                    <m:nary>
                      <m:naryPr>
                        <m:chr m:val="∑"/>
                        <m:ctrlPr>
                          <a:rPr lang="en-IN" sz="2800" i="1" smtClean="0">
                            <a:latin typeface="Cambria Math" panose="02040503050406030204" pitchFamily="18" charset="0"/>
                          </a:rPr>
                        </m:ctrlPr>
                      </m:naryPr>
                      <m:sub>
                        <m:r>
                          <m:rPr>
                            <m:brk m:alnAt="23"/>
                          </m:rPr>
                          <a:rPr lang="en-IN" sz="2800" b="0" i="1" smtClean="0">
                            <a:latin typeface="Cambria Math" panose="02040503050406030204" pitchFamily="18" charset="0"/>
                          </a:rPr>
                          <m:t>𝑘</m:t>
                        </m:r>
                      </m:sub>
                      <m:sup>
                        <m:r>
                          <a:rPr lang="en-IN" sz="2800" b="0" i="1" smtClean="0">
                            <a:latin typeface="Cambria Math" panose="02040503050406030204" pitchFamily="18" charset="0"/>
                          </a:rPr>
                          <m:t>𝑛</m:t>
                        </m:r>
                      </m:sup>
                      <m:e>
                        <m:d>
                          <m:dPr>
                            <m:ctrlPr>
                              <a:rPr lang="en-IN" sz="2800" i="1">
                                <a:latin typeface="Cambria Math" panose="02040503050406030204" pitchFamily="18" charset="0"/>
                              </a:rPr>
                            </m:ctrlPr>
                          </m:dPr>
                          <m:e>
                            <m:f>
                              <m:fPr>
                                <m:type m:val="noBar"/>
                                <m:ctrlPr>
                                  <a:rPr lang="en-IN" sz="2800" i="1">
                                    <a:latin typeface="Cambria Math" panose="02040503050406030204" pitchFamily="18" charset="0"/>
                                  </a:rPr>
                                </m:ctrlPr>
                              </m:fPr>
                              <m:num>
                                <m:r>
                                  <a:rPr lang="en-IN" sz="2800" i="1">
                                    <a:latin typeface="Cambria Math" panose="02040503050406030204" pitchFamily="18" charset="0"/>
                                  </a:rPr>
                                  <m:t>𝑛</m:t>
                                </m:r>
                              </m:num>
                              <m:den>
                                <m:r>
                                  <a:rPr lang="en-IN" sz="2800" i="1">
                                    <a:latin typeface="Cambria Math" panose="02040503050406030204" pitchFamily="18" charset="0"/>
                                  </a:rPr>
                                  <m:t>𝑘</m:t>
                                </m:r>
                              </m:den>
                            </m:f>
                          </m:e>
                        </m:d>
                        <m:r>
                          <m:rPr>
                            <m:nor/>
                          </m:rPr>
                          <a:rPr lang="en-IN" sz="2800" dirty="0"/>
                          <m:t> </m:t>
                        </m:r>
                        <m:sSup>
                          <m:sSupPr>
                            <m:ctrlPr>
                              <a:rPr lang="en-IN" sz="2800" i="1" dirty="0">
                                <a:latin typeface="Cambria Math" panose="02040503050406030204" pitchFamily="18" charset="0"/>
                              </a:rPr>
                            </m:ctrlPr>
                          </m:sSupPr>
                          <m:e>
                            <m:r>
                              <a:rPr lang="en-IN" sz="2800" i="1" dirty="0">
                                <a:latin typeface="Cambria Math" panose="02040503050406030204" pitchFamily="18" charset="0"/>
                              </a:rPr>
                              <m:t>𝜖</m:t>
                            </m:r>
                          </m:e>
                          <m:sup>
                            <m:r>
                              <a:rPr lang="en-IN" sz="2800" i="1" dirty="0">
                                <a:latin typeface="Cambria Math" panose="02040503050406030204" pitchFamily="18" charset="0"/>
                              </a:rPr>
                              <m:t>𝑘</m:t>
                            </m:r>
                          </m:sup>
                        </m:sSup>
                        <m:r>
                          <a:rPr lang="en-IN" sz="2800" i="1" dirty="0">
                            <a:latin typeface="Cambria Math" panose="02040503050406030204" pitchFamily="18" charset="0"/>
                          </a:rPr>
                          <m:t> </m:t>
                        </m:r>
                        <m:sSup>
                          <m:sSupPr>
                            <m:ctrlPr>
                              <a:rPr lang="en-IN" sz="2800" i="1" dirty="0">
                                <a:latin typeface="Cambria Math" panose="02040503050406030204" pitchFamily="18" charset="0"/>
                              </a:rPr>
                            </m:ctrlPr>
                          </m:sSupPr>
                          <m:e>
                            <m:d>
                              <m:dPr>
                                <m:ctrlPr>
                                  <a:rPr lang="en-IN" sz="2800" i="1" dirty="0">
                                    <a:latin typeface="Cambria Math" panose="02040503050406030204" pitchFamily="18" charset="0"/>
                                  </a:rPr>
                                </m:ctrlPr>
                              </m:dPr>
                              <m:e>
                                <m:r>
                                  <a:rPr lang="en-IN" sz="2800" i="1" dirty="0">
                                    <a:latin typeface="Cambria Math" panose="02040503050406030204" pitchFamily="18" charset="0"/>
                                  </a:rPr>
                                  <m:t>1</m:t>
                                </m:r>
                                <m:r>
                                  <a:rPr lang="en-IN" sz="2800" i="1" dirty="0">
                                    <a:latin typeface="Cambria Math" panose="02040503050406030204" pitchFamily="18" charset="0"/>
                                  </a:rPr>
                                  <m:t>−</m:t>
                                </m:r>
                                <m:r>
                                  <a:rPr lang="en-IN" sz="2800" i="1" dirty="0">
                                    <a:latin typeface="Cambria Math" panose="02040503050406030204" pitchFamily="18" charset="0"/>
                                  </a:rPr>
                                  <m:t>𝜖</m:t>
                                </m:r>
                              </m:e>
                            </m:d>
                          </m:e>
                          <m:sup>
                            <m:r>
                              <a:rPr lang="en-IN" sz="2800" i="1" dirty="0">
                                <a:latin typeface="Cambria Math" panose="02040503050406030204" pitchFamily="18" charset="0"/>
                              </a:rPr>
                              <m:t>𝑛</m:t>
                            </m:r>
                            <m:r>
                              <a:rPr lang="en-IN" sz="2800" i="1" dirty="0">
                                <a:latin typeface="Cambria Math" panose="02040503050406030204" pitchFamily="18" charset="0"/>
                              </a:rPr>
                              <m:t>−</m:t>
                            </m:r>
                            <m:r>
                              <a:rPr lang="en-IN" sz="2800" i="1" dirty="0">
                                <a:latin typeface="Cambria Math" panose="02040503050406030204" pitchFamily="18" charset="0"/>
                              </a:rPr>
                              <m:t>𝑘</m:t>
                            </m:r>
                          </m:sup>
                        </m:sSup>
                        <m:r>
                          <a:rPr lang="en-IN" sz="2800" i="1" dirty="0">
                            <a:latin typeface="Cambria Math" panose="02040503050406030204" pitchFamily="18" charset="0"/>
                          </a:rPr>
                          <m:t> </m:t>
                        </m:r>
                        <m:r>
                          <m:rPr>
                            <m:nor/>
                          </m:rPr>
                          <a:rPr lang="en-IN" sz="2800" dirty="0"/>
                          <m:t> </m:t>
                        </m:r>
                      </m:e>
                    </m:nary>
                  </m:oMath>
                </a14:m>
                <a:endParaRPr lang="en-IN" sz="2800" dirty="0"/>
              </a:p>
            </p:txBody>
          </p:sp>
        </mc:Choice>
        <mc:Fallback xmlns="">
          <p:sp>
            <p:nvSpPr>
              <p:cNvPr id="93" name="TextBox 92"/>
              <p:cNvSpPr txBox="1">
                <a:spLocks noRot="1" noChangeAspect="1" noMove="1" noResize="1" noEditPoints="1" noAdjustHandles="1" noChangeArrowheads="1" noChangeShapeType="1" noTextEdit="1"/>
              </p:cNvSpPr>
              <p:nvPr/>
            </p:nvSpPr>
            <p:spPr>
              <a:xfrm>
                <a:off x="2410030" y="869743"/>
                <a:ext cx="4640694" cy="601640"/>
              </a:xfrm>
              <a:prstGeom prst="rect">
                <a:avLst/>
              </a:prstGeom>
              <a:blipFill rotWithShape="0">
                <a:blip r:embed="rId36"/>
                <a:stretch>
                  <a:fillRect l="-2625" t="-9184" b="-17347"/>
                </a:stretch>
              </a:blipFill>
            </p:spPr>
            <p:txBody>
              <a:bodyPr/>
              <a:lstStyle/>
              <a:p>
                <a:r>
                  <a:rPr lang="en-IN">
                    <a:noFill/>
                  </a:rPr>
                  <a:t> </a:t>
                </a:r>
              </a:p>
            </p:txBody>
          </p:sp>
        </mc:Fallback>
      </mc:AlternateContent>
      <p:sp>
        <p:nvSpPr>
          <p:cNvPr id="94" name="Title 93"/>
          <p:cNvSpPr>
            <a:spLocks noGrp="1"/>
          </p:cNvSpPr>
          <p:nvPr>
            <p:ph type="title"/>
          </p:nvPr>
        </p:nvSpPr>
        <p:spPr/>
        <p:txBody>
          <a:bodyPr/>
          <a:lstStyle/>
          <a:p>
            <a:endParaRPr lang="en-IN"/>
          </a:p>
        </p:txBody>
      </p:sp>
      <mc:AlternateContent xmlns:mc="http://schemas.openxmlformats.org/markup-compatibility/2006">
        <mc:Choice xmlns:p14="http://schemas.microsoft.com/office/powerpoint/2010/main" Requires="p14">
          <p:contentPart p14:bwMode="auto" r:id="rId37">
            <p14:nvContentPartPr>
              <p14:cNvPr id="83" name="Ink 82"/>
              <p14:cNvContentPartPr/>
              <p14:nvPr/>
            </p14:nvContentPartPr>
            <p14:xfrm>
              <a:off x="1414440" y="1117440"/>
              <a:ext cx="3941640" cy="5014800"/>
            </p14:xfrm>
          </p:contentPart>
        </mc:Choice>
        <mc:Fallback>
          <p:pic>
            <p:nvPicPr>
              <p:cNvPr id="83" name="Ink 82"/>
              <p:cNvPicPr/>
              <p:nvPr/>
            </p:nvPicPr>
            <p:blipFill>
              <a:blip r:embed="rId38"/>
              <a:stretch>
                <a:fillRect/>
              </a:stretch>
            </p:blipFill>
            <p:spPr>
              <a:xfrm>
                <a:off x="1406160" y="1110600"/>
                <a:ext cx="3957840" cy="5029200"/>
              </a:xfrm>
              <a:prstGeom prst="rect">
                <a:avLst/>
              </a:prstGeom>
            </p:spPr>
          </p:pic>
        </mc:Fallback>
      </mc:AlternateContent>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3" name="object 13"/>
          <p:cNvSpPr txBox="1"/>
          <p:nvPr/>
        </p:nvSpPr>
        <p:spPr>
          <a:xfrm>
            <a:off x="3090877" y="5507336"/>
            <a:ext cx="5553060" cy="538308"/>
          </a:xfrm>
          <a:prstGeom prst="rect">
            <a:avLst/>
          </a:prstGeom>
        </p:spPr>
        <p:txBody>
          <a:bodyPr vert="horz" wrap="square" lIns="0" tIns="18752" rIns="0" bIns="0" rtlCol="0">
            <a:spAutoFit/>
          </a:bodyPr>
          <a:lstStyle/>
          <a:p>
            <a:pPr marL="8929" fontAlgn="auto">
              <a:spcBef>
                <a:spcPts val="148"/>
              </a:spcBef>
              <a:spcAft>
                <a:spcPts val="0"/>
              </a:spcAft>
              <a:tabLst>
                <a:tab pos="483079" algn="l"/>
                <a:tab pos="2408251" algn="l"/>
              </a:tabLst>
            </a:pPr>
            <a:r>
              <a:rPr sz="3375" i="1" spc="-60" dirty="0">
                <a:solidFill>
                  <a:prstClr val="black"/>
                </a:solidFill>
                <a:latin typeface="STIXGeneral"/>
                <a:cs typeface="STIXGeneral"/>
              </a:rPr>
              <a:t>w</a:t>
            </a:r>
            <a:r>
              <a:rPr sz="3586" i="1" spc="-89" baseline="-19607" dirty="0">
                <a:solidFill>
                  <a:prstClr val="black"/>
                </a:solidFill>
                <a:latin typeface="STIXGeneral"/>
                <a:cs typeface="STIXGeneral"/>
              </a:rPr>
              <a:t>i	</a:t>
            </a:r>
            <a:r>
              <a:rPr sz="3375" dirty="0">
                <a:solidFill>
                  <a:prstClr val="black"/>
                </a:solidFill>
                <a:latin typeface="STIXGeneral"/>
                <a:cs typeface="STIXGeneral"/>
              </a:rPr>
              <a:t>=</a:t>
            </a:r>
            <a:r>
              <a:rPr sz="3375" spc="95" dirty="0">
                <a:solidFill>
                  <a:prstClr val="black"/>
                </a:solidFill>
                <a:latin typeface="STIXGeneral"/>
                <a:cs typeface="STIXGeneral"/>
              </a:rPr>
              <a:t> </a:t>
            </a:r>
            <a:r>
              <a:rPr sz="3375" spc="91" dirty="0">
                <a:solidFill>
                  <a:prstClr val="black"/>
                </a:solidFill>
                <a:latin typeface="STIXGeneral"/>
                <a:cs typeface="STIXGeneral"/>
              </a:rPr>
              <a:t>1/</a:t>
            </a:r>
            <a:r>
              <a:rPr sz="3375" i="1" spc="91" dirty="0">
                <a:solidFill>
                  <a:prstClr val="black"/>
                </a:solidFill>
                <a:latin typeface="STIXGeneral"/>
                <a:cs typeface="STIXGeneral"/>
              </a:rPr>
              <a:t>n</a:t>
            </a:r>
            <a:r>
              <a:rPr sz="3375" spc="91" dirty="0">
                <a:solidFill>
                  <a:prstClr val="black"/>
                </a:solidFill>
                <a:latin typeface="STIXGeneral"/>
                <a:cs typeface="STIXGeneral"/>
              </a:rPr>
              <a:t>,</a:t>
            </a:r>
            <a:r>
              <a:rPr sz="3375" spc="-278" dirty="0">
                <a:solidFill>
                  <a:prstClr val="black"/>
                </a:solidFill>
                <a:latin typeface="STIXGeneral"/>
                <a:cs typeface="STIXGeneral"/>
              </a:rPr>
              <a:t> </a:t>
            </a:r>
            <a:r>
              <a:rPr sz="3375" spc="21" dirty="0">
                <a:solidFill>
                  <a:prstClr val="black"/>
                </a:solidFill>
                <a:latin typeface="STIXGeneral"/>
                <a:cs typeface="STIXGeneral"/>
              </a:rPr>
              <a:t>∀</a:t>
            </a:r>
            <a:r>
              <a:rPr sz="3375" i="1" spc="21" dirty="0">
                <a:solidFill>
                  <a:prstClr val="black"/>
                </a:solidFill>
                <a:latin typeface="STIXGeneral"/>
                <a:cs typeface="STIXGeneral"/>
              </a:rPr>
              <a:t>w</a:t>
            </a:r>
            <a:r>
              <a:rPr sz="3586" i="1" spc="31" baseline="-19607" dirty="0">
                <a:solidFill>
                  <a:prstClr val="black"/>
                </a:solidFill>
                <a:latin typeface="STIXGeneral"/>
                <a:cs typeface="STIXGeneral"/>
              </a:rPr>
              <a:t>i	</a:t>
            </a:r>
            <a:r>
              <a:rPr sz="3375" dirty="0">
                <a:solidFill>
                  <a:prstClr val="black"/>
                </a:solidFill>
                <a:latin typeface="STIXGeneral"/>
                <a:cs typeface="STIXGeneral"/>
              </a:rPr>
              <a:t>∈</a:t>
            </a:r>
            <a:r>
              <a:rPr sz="3375" spc="77" dirty="0">
                <a:solidFill>
                  <a:prstClr val="black"/>
                </a:solidFill>
                <a:latin typeface="STIXGeneral"/>
                <a:cs typeface="STIXGeneral"/>
              </a:rPr>
              <a:t> </a:t>
            </a:r>
            <a:r>
              <a:rPr sz="3375" spc="-32" dirty="0">
                <a:solidFill>
                  <a:prstClr val="black"/>
                </a:solidFill>
                <a:latin typeface="STIXGeneral"/>
                <a:cs typeface="STIXGeneral"/>
              </a:rPr>
              <a:t>{</a:t>
            </a:r>
            <a:r>
              <a:rPr sz="3375" i="1" spc="-32" dirty="0">
                <a:solidFill>
                  <a:prstClr val="black"/>
                </a:solidFill>
                <a:latin typeface="STIXGeneral"/>
                <a:cs typeface="STIXGeneral"/>
              </a:rPr>
              <a:t>w</a:t>
            </a:r>
            <a:r>
              <a:rPr sz="3586" spc="-47" baseline="-19607" dirty="0">
                <a:solidFill>
                  <a:prstClr val="black"/>
                </a:solidFill>
                <a:latin typeface="STIXGeneral"/>
                <a:cs typeface="STIXGeneral"/>
              </a:rPr>
              <a:t>1</a:t>
            </a:r>
            <a:r>
              <a:rPr sz="3375" spc="-32" dirty="0">
                <a:solidFill>
                  <a:prstClr val="black"/>
                </a:solidFill>
                <a:latin typeface="STIXGeneral"/>
                <a:cs typeface="STIXGeneral"/>
              </a:rPr>
              <a:t>,</a:t>
            </a:r>
            <a:r>
              <a:rPr sz="3375" spc="-288" dirty="0">
                <a:solidFill>
                  <a:prstClr val="black"/>
                </a:solidFill>
                <a:latin typeface="STIXGeneral"/>
                <a:cs typeface="STIXGeneral"/>
              </a:rPr>
              <a:t> </a:t>
            </a:r>
            <a:r>
              <a:rPr sz="3375" dirty="0">
                <a:solidFill>
                  <a:prstClr val="black"/>
                </a:solidFill>
                <a:latin typeface="STIXGeneral"/>
                <a:cs typeface="STIXGeneral"/>
              </a:rPr>
              <a:t>.</a:t>
            </a:r>
            <a:r>
              <a:rPr sz="3375" spc="-288" dirty="0">
                <a:solidFill>
                  <a:prstClr val="black"/>
                </a:solidFill>
                <a:latin typeface="STIXGeneral"/>
                <a:cs typeface="STIXGeneral"/>
              </a:rPr>
              <a:t> </a:t>
            </a:r>
            <a:r>
              <a:rPr sz="3375" dirty="0">
                <a:solidFill>
                  <a:prstClr val="black"/>
                </a:solidFill>
                <a:latin typeface="STIXGeneral"/>
                <a:cs typeface="STIXGeneral"/>
              </a:rPr>
              <a:t>.</a:t>
            </a:r>
            <a:r>
              <a:rPr sz="3375" spc="-288" dirty="0">
                <a:solidFill>
                  <a:prstClr val="black"/>
                </a:solidFill>
                <a:latin typeface="STIXGeneral"/>
                <a:cs typeface="STIXGeneral"/>
              </a:rPr>
              <a:t> </a:t>
            </a:r>
            <a:r>
              <a:rPr sz="3375" dirty="0">
                <a:solidFill>
                  <a:prstClr val="black"/>
                </a:solidFill>
                <a:latin typeface="STIXGeneral"/>
                <a:cs typeface="STIXGeneral"/>
              </a:rPr>
              <a:t>.</a:t>
            </a:r>
            <a:r>
              <a:rPr sz="3375" spc="-288" dirty="0">
                <a:solidFill>
                  <a:prstClr val="black"/>
                </a:solidFill>
                <a:latin typeface="STIXGeneral"/>
                <a:cs typeface="STIXGeneral"/>
              </a:rPr>
              <a:t> </a:t>
            </a:r>
            <a:r>
              <a:rPr sz="3375" dirty="0">
                <a:solidFill>
                  <a:prstClr val="black"/>
                </a:solidFill>
                <a:latin typeface="STIXGeneral"/>
                <a:cs typeface="STIXGeneral"/>
              </a:rPr>
              <a:t>,</a:t>
            </a:r>
            <a:r>
              <a:rPr sz="3375" spc="-288" dirty="0">
                <a:solidFill>
                  <a:prstClr val="black"/>
                </a:solidFill>
                <a:latin typeface="STIXGeneral"/>
                <a:cs typeface="STIXGeneral"/>
              </a:rPr>
              <a:t> </a:t>
            </a:r>
            <a:r>
              <a:rPr sz="3375" i="1" spc="-42" dirty="0">
                <a:solidFill>
                  <a:prstClr val="black"/>
                </a:solidFill>
                <a:latin typeface="STIXGeneral"/>
                <a:cs typeface="STIXGeneral"/>
              </a:rPr>
              <a:t>w</a:t>
            </a:r>
            <a:r>
              <a:rPr sz="3586" i="1" spc="-63" baseline="-19607" dirty="0">
                <a:solidFill>
                  <a:prstClr val="black"/>
                </a:solidFill>
                <a:latin typeface="STIXGeneral"/>
                <a:cs typeface="STIXGeneral"/>
              </a:rPr>
              <a:t>n</a:t>
            </a:r>
            <a:r>
              <a:rPr sz="3375" spc="-42" dirty="0">
                <a:solidFill>
                  <a:prstClr val="black"/>
                </a:solidFill>
                <a:latin typeface="STIXGeneral"/>
                <a:cs typeface="STIXGeneral"/>
              </a:rPr>
              <a:t>}</a:t>
            </a:r>
            <a:endParaRPr sz="3375" dirty="0">
              <a:solidFill>
                <a:prstClr val="black"/>
              </a:solidFill>
              <a:latin typeface="STIXGeneral"/>
              <a:cs typeface="STIXGeneral"/>
            </a:endParaRPr>
          </a:p>
        </p:txBody>
      </p:sp>
      <p:sp>
        <p:nvSpPr>
          <p:cNvPr id="14" name="object 14"/>
          <p:cNvSpPr txBox="1"/>
          <p:nvPr/>
        </p:nvSpPr>
        <p:spPr>
          <a:xfrm>
            <a:off x="8849320" y="6657332"/>
            <a:ext cx="212527" cy="177182"/>
          </a:xfrm>
          <a:prstGeom prst="rect">
            <a:avLst/>
          </a:prstGeom>
        </p:spPr>
        <p:txBody>
          <a:bodyPr vert="horz" wrap="square" lIns="0" tIns="4018" rIns="0" bIns="0" rtlCol="0">
            <a:spAutoFit/>
          </a:bodyPr>
          <a:lstStyle/>
          <a:p>
            <a:pPr marL="26788" fontAlgn="auto">
              <a:spcBef>
                <a:spcPts val="32"/>
              </a:spcBef>
              <a:spcAft>
                <a:spcPts val="0"/>
              </a:spcAft>
            </a:pPr>
            <a:fld id="{81D60167-4931-47E6-BA6A-407CBD079E47}" type="slidenum">
              <a:rPr sz="1125" spc="-4" dirty="0">
                <a:solidFill>
                  <a:prstClr val="black"/>
                </a:solidFill>
                <a:latin typeface="Arial"/>
                <a:cs typeface="Arial"/>
              </a:rPr>
              <a:pPr marL="26788" fontAlgn="auto">
                <a:spcBef>
                  <a:spcPts val="32"/>
                </a:spcBef>
                <a:spcAft>
                  <a:spcPts val="0"/>
                </a:spcAft>
              </a:pPr>
              <a:t>21</a:t>
            </a:fld>
            <a:endParaRPr sz="1125">
              <a:solidFill>
                <a:prstClr val="black"/>
              </a:solidFill>
              <a:latin typeface="Arial"/>
              <a:cs typeface="Arial"/>
            </a:endParaRPr>
          </a:p>
        </p:txBody>
      </p:sp>
      <p:sp>
        <p:nvSpPr>
          <p:cNvPr id="15" name="object 15"/>
          <p:cNvSpPr txBox="1"/>
          <p:nvPr/>
        </p:nvSpPr>
        <p:spPr>
          <a:xfrm>
            <a:off x="2580680" y="6676477"/>
            <a:ext cx="1092547" cy="154157"/>
          </a:xfrm>
          <a:prstGeom prst="rect">
            <a:avLst/>
          </a:prstGeom>
        </p:spPr>
        <p:txBody>
          <a:bodyPr vert="horz" wrap="square" lIns="0" tIns="2679" rIns="0" bIns="0" rtlCol="0">
            <a:spAutoFit/>
          </a:bodyPr>
          <a:lstStyle/>
          <a:p>
            <a:pPr marL="8929" fontAlgn="auto">
              <a:spcBef>
                <a:spcPts val="21"/>
              </a:spcBef>
              <a:spcAft>
                <a:spcPts val="0"/>
              </a:spcAft>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p:sp>
        <p:nvSpPr>
          <p:cNvPr id="2" name="object 2"/>
          <p:cNvSpPr txBox="1">
            <a:spLocks noGrp="1"/>
          </p:cNvSpPr>
          <p:nvPr>
            <p:ph type="title"/>
          </p:nvPr>
        </p:nvSpPr>
        <p:spPr>
          <a:xfrm>
            <a:off x="2580680" y="80367"/>
            <a:ext cx="4264819" cy="874639"/>
          </a:xfrm>
          <a:prstGeom prst="rect">
            <a:avLst/>
          </a:prstGeom>
        </p:spPr>
        <p:txBody>
          <a:bodyPr vert="horz" wrap="square" lIns="0" tIns="8930" rIns="0" bIns="0" rtlCol="0">
            <a:spAutoFit/>
          </a:bodyPr>
          <a:lstStyle/>
          <a:p>
            <a:pPr marL="8929">
              <a:spcBef>
                <a:spcPts val="70"/>
              </a:spcBef>
            </a:pPr>
            <a:r>
              <a:rPr sz="5625" b="0" spc="267" dirty="0"/>
              <a:t>"Soft"</a:t>
            </a:r>
            <a:r>
              <a:rPr sz="5625" b="0" spc="-42" dirty="0"/>
              <a:t> </a:t>
            </a:r>
            <a:r>
              <a:rPr sz="5625" b="0" spc="49" dirty="0"/>
              <a:t>Voting</a:t>
            </a:r>
            <a:endParaRPr sz="5625"/>
          </a:p>
        </p:txBody>
      </p:sp>
      <p:sp>
        <p:nvSpPr>
          <p:cNvPr id="3" name="object 3"/>
          <p:cNvSpPr txBox="1"/>
          <p:nvPr/>
        </p:nvSpPr>
        <p:spPr>
          <a:xfrm>
            <a:off x="4528111" y="2176539"/>
            <a:ext cx="121890" cy="461206"/>
          </a:xfrm>
          <a:prstGeom prst="rect">
            <a:avLst/>
          </a:prstGeom>
        </p:spPr>
        <p:txBody>
          <a:bodyPr vert="horz" wrap="square" lIns="0" tIns="12055" rIns="0" bIns="0" rtlCol="0">
            <a:spAutoFit/>
          </a:bodyPr>
          <a:lstStyle/>
          <a:p>
            <a:pPr marL="8929" fontAlgn="auto">
              <a:spcBef>
                <a:spcPts val="95"/>
              </a:spcBef>
              <a:spcAft>
                <a:spcPts val="0"/>
              </a:spcAft>
            </a:pPr>
            <a:r>
              <a:rPr sz="2918" i="1" spc="7" dirty="0">
                <a:solidFill>
                  <a:prstClr val="black"/>
                </a:solidFill>
                <a:latin typeface="STIXGeneral"/>
                <a:cs typeface="STIXGeneral"/>
              </a:rPr>
              <a:t>j</a:t>
            </a:r>
            <a:endParaRPr sz="2918">
              <a:solidFill>
                <a:prstClr val="black"/>
              </a:solidFill>
              <a:latin typeface="STIXGeneral"/>
              <a:cs typeface="STIXGeneral"/>
            </a:endParaRPr>
          </a:p>
        </p:txBody>
      </p:sp>
      <p:sp>
        <p:nvSpPr>
          <p:cNvPr id="4" name="object 4"/>
          <p:cNvSpPr txBox="1"/>
          <p:nvPr/>
        </p:nvSpPr>
        <p:spPr>
          <a:xfrm>
            <a:off x="5419428" y="1252161"/>
            <a:ext cx="204936" cy="461206"/>
          </a:xfrm>
          <a:prstGeom prst="rect">
            <a:avLst/>
          </a:prstGeom>
        </p:spPr>
        <p:txBody>
          <a:bodyPr vert="horz" wrap="square" lIns="0" tIns="12055" rIns="0" bIns="0" rtlCol="0">
            <a:spAutoFit/>
          </a:bodyPr>
          <a:lstStyle/>
          <a:p>
            <a:pPr marL="8929" fontAlgn="auto">
              <a:spcBef>
                <a:spcPts val="95"/>
              </a:spcBef>
              <a:spcAft>
                <a:spcPts val="0"/>
              </a:spcAft>
            </a:pPr>
            <a:r>
              <a:rPr sz="2918" i="1" spc="11" dirty="0">
                <a:solidFill>
                  <a:prstClr val="black"/>
                </a:solidFill>
                <a:latin typeface="STIXGeneral"/>
                <a:cs typeface="STIXGeneral"/>
              </a:rPr>
              <a:t>n</a:t>
            </a:r>
            <a:endParaRPr sz="2918" dirty="0">
              <a:solidFill>
                <a:prstClr val="black"/>
              </a:solidFill>
              <a:latin typeface="STIXGeneral"/>
              <a:cs typeface="STIXGeneral"/>
            </a:endParaRPr>
          </a:p>
        </p:txBody>
      </p:sp>
      <p:sp>
        <p:nvSpPr>
          <p:cNvPr id="5" name="object 5"/>
          <p:cNvSpPr txBox="1"/>
          <p:nvPr/>
        </p:nvSpPr>
        <p:spPr>
          <a:xfrm>
            <a:off x="5325719" y="1653778"/>
            <a:ext cx="960781" cy="647333"/>
          </a:xfrm>
          <a:prstGeom prst="rect">
            <a:avLst/>
          </a:prstGeom>
        </p:spPr>
        <p:txBody>
          <a:bodyPr vert="horz" wrap="square" lIns="0" tIns="8930" rIns="0" bIns="0" rtlCol="0">
            <a:spAutoFit/>
          </a:bodyPr>
          <a:lstStyle/>
          <a:p>
            <a:pPr marL="8929" fontAlgn="auto">
              <a:spcBef>
                <a:spcPts val="70"/>
              </a:spcBef>
              <a:spcAft>
                <a:spcPts val="0"/>
              </a:spcAft>
            </a:pPr>
            <a:r>
              <a:rPr sz="4148" dirty="0">
                <a:solidFill>
                  <a:prstClr val="black"/>
                </a:solidFill>
                <a:latin typeface="STIXSizeOneSym"/>
                <a:cs typeface="STIXSizeOneSym"/>
              </a:rPr>
              <a:t>∑</a:t>
            </a:r>
          </a:p>
        </p:txBody>
      </p:sp>
      <p:sp>
        <p:nvSpPr>
          <p:cNvPr id="6" name="object 6"/>
          <p:cNvSpPr txBox="1"/>
          <p:nvPr/>
        </p:nvSpPr>
        <p:spPr>
          <a:xfrm>
            <a:off x="5320415" y="2315354"/>
            <a:ext cx="565249" cy="461206"/>
          </a:xfrm>
          <a:prstGeom prst="rect">
            <a:avLst/>
          </a:prstGeom>
        </p:spPr>
        <p:txBody>
          <a:bodyPr vert="horz" wrap="square" lIns="0" tIns="12055" rIns="0" bIns="0" rtlCol="0">
            <a:spAutoFit/>
          </a:bodyPr>
          <a:lstStyle/>
          <a:p>
            <a:pPr marL="8929" fontAlgn="auto">
              <a:spcBef>
                <a:spcPts val="95"/>
              </a:spcBef>
              <a:spcAft>
                <a:spcPts val="0"/>
              </a:spcAft>
            </a:pPr>
            <a:r>
              <a:rPr sz="2918" i="1" spc="7" dirty="0">
                <a:solidFill>
                  <a:prstClr val="black"/>
                </a:solidFill>
                <a:latin typeface="STIXGeneral"/>
                <a:cs typeface="STIXGeneral"/>
              </a:rPr>
              <a:t>i</a:t>
            </a:r>
            <a:r>
              <a:rPr sz="2918" spc="14" dirty="0">
                <a:solidFill>
                  <a:prstClr val="black"/>
                </a:solidFill>
                <a:latin typeface="STIXGeneral"/>
                <a:cs typeface="STIXGeneral"/>
              </a:rPr>
              <a:t>=</a:t>
            </a:r>
            <a:r>
              <a:rPr sz="2918" spc="11" dirty="0">
                <a:solidFill>
                  <a:prstClr val="black"/>
                </a:solidFill>
                <a:latin typeface="STIXGeneral"/>
                <a:cs typeface="STIXGeneral"/>
              </a:rPr>
              <a:t>1</a:t>
            </a:r>
            <a:endParaRPr sz="2918" dirty="0">
              <a:solidFill>
                <a:prstClr val="black"/>
              </a:solidFill>
              <a:latin typeface="STIXGeneral"/>
              <a:cs typeface="STIXGeneral"/>
            </a:endParaRPr>
          </a:p>
        </p:txBody>
      </p:sp>
      <p:sp>
        <p:nvSpPr>
          <p:cNvPr id="7" name="object 7"/>
          <p:cNvSpPr txBox="1"/>
          <p:nvPr/>
        </p:nvSpPr>
        <p:spPr>
          <a:xfrm>
            <a:off x="2486632" y="1622821"/>
            <a:ext cx="4871431" cy="647333"/>
          </a:xfrm>
          <a:prstGeom prst="rect">
            <a:avLst/>
          </a:prstGeom>
        </p:spPr>
        <p:txBody>
          <a:bodyPr vert="horz" wrap="square" lIns="0" tIns="8930" rIns="0" bIns="0" rtlCol="0">
            <a:spAutoFit/>
          </a:bodyPr>
          <a:lstStyle/>
          <a:p>
            <a:pPr marL="8929" fontAlgn="auto">
              <a:spcBef>
                <a:spcPts val="70"/>
              </a:spcBef>
              <a:spcAft>
                <a:spcPts val="0"/>
              </a:spcAft>
              <a:tabLst>
                <a:tab pos="3411912" algn="l"/>
              </a:tabLst>
            </a:pPr>
            <a:r>
              <a:rPr sz="4148" i="1" spc="28" dirty="0">
                <a:solidFill>
                  <a:prstClr val="black"/>
                </a:solidFill>
                <a:latin typeface="STIXGeneral"/>
                <a:cs typeface="STIXGeneral"/>
              </a:rPr>
              <a:t>y</a:t>
            </a:r>
            <a:r>
              <a:rPr sz="4148" spc="28" dirty="0">
                <a:solidFill>
                  <a:prstClr val="black"/>
                </a:solidFill>
                <a:latin typeface="STIXGeneral"/>
                <a:cs typeface="STIXGeneral"/>
              </a:rPr>
              <a:t>̂ </a:t>
            </a:r>
            <a:r>
              <a:rPr sz="4148" dirty="0">
                <a:solidFill>
                  <a:prstClr val="black"/>
                </a:solidFill>
                <a:latin typeface="STIXGeneral"/>
                <a:cs typeface="STIXGeneral"/>
              </a:rPr>
              <a:t>=</a:t>
            </a:r>
            <a:r>
              <a:rPr sz="4148" spc="141" dirty="0">
                <a:solidFill>
                  <a:prstClr val="black"/>
                </a:solidFill>
                <a:latin typeface="STIXGeneral"/>
                <a:cs typeface="STIXGeneral"/>
              </a:rPr>
              <a:t> </a:t>
            </a:r>
            <a:r>
              <a:rPr sz="4148" spc="-25" dirty="0">
                <a:solidFill>
                  <a:prstClr val="black"/>
                </a:solidFill>
                <a:latin typeface="STIXGeneral"/>
                <a:cs typeface="STIXGeneral"/>
              </a:rPr>
              <a:t>arg</a:t>
            </a:r>
            <a:r>
              <a:rPr sz="4148" spc="-345" dirty="0">
                <a:solidFill>
                  <a:prstClr val="black"/>
                </a:solidFill>
                <a:latin typeface="STIXGeneral"/>
                <a:cs typeface="STIXGeneral"/>
              </a:rPr>
              <a:t> </a:t>
            </a:r>
            <a:r>
              <a:rPr sz="4148" dirty="0">
                <a:solidFill>
                  <a:prstClr val="black"/>
                </a:solidFill>
                <a:latin typeface="STIXGeneral"/>
                <a:cs typeface="STIXGeneral"/>
              </a:rPr>
              <a:t>max	</a:t>
            </a:r>
            <a:r>
              <a:rPr sz="4148" i="1" spc="-148" dirty="0">
                <a:solidFill>
                  <a:prstClr val="black"/>
                </a:solidFill>
                <a:latin typeface="STIXGeneral"/>
                <a:cs typeface="STIXGeneral"/>
              </a:rPr>
              <a:t>w</a:t>
            </a:r>
            <a:endParaRPr sz="4148" dirty="0">
              <a:solidFill>
                <a:prstClr val="black"/>
              </a:solidFill>
              <a:latin typeface="STIXGeneral"/>
              <a:cs typeface="STIXGeneral"/>
            </a:endParaRPr>
          </a:p>
        </p:txBody>
      </p:sp>
      <p:sp>
        <p:nvSpPr>
          <p:cNvPr id="8" name="object 8"/>
          <p:cNvSpPr txBox="1"/>
          <p:nvPr/>
        </p:nvSpPr>
        <p:spPr>
          <a:xfrm>
            <a:off x="6370680" y="1622821"/>
            <a:ext cx="274588" cy="647333"/>
          </a:xfrm>
          <a:prstGeom prst="rect">
            <a:avLst/>
          </a:prstGeom>
        </p:spPr>
        <p:txBody>
          <a:bodyPr vert="horz" wrap="square" lIns="0" tIns="8930" rIns="0" bIns="0" rtlCol="0">
            <a:spAutoFit/>
          </a:bodyPr>
          <a:lstStyle/>
          <a:p>
            <a:pPr marL="8929" fontAlgn="auto">
              <a:spcBef>
                <a:spcPts val="70"/>
              </a:spcBef>
              <a:spcAft>
                <a:spcPts val="0"/>
              </a:spcAft>
            </a:pPr>
            <a:r>
              <a:rPr sz="4148" i="1" spc="-148" dirty="0">
                <a:solidFill>
                  <a:prstClr val="black"/>
                </a:solidFill>
                <a:latin typeface="STIXGeneral"/>
                <a:cs typeface="STIXGeneral"/>
              </a:rPr>
              <a:t>p</a:t>
            </a:r>
            <a:endParaRPr sz="4148">
              <a:solidFill>
                <a:prstClr val="black"/>
              </a:solidFill>
              <a:latin typeface="STIXGeneral"/>
              <a:cs typeface="STIXGeneral"/>
            </a:endParaRPr>
          </a:p>
        </p:txBody>
      </p:sp>
      <p:sp>
        <p:nvSpPr>
          <p:cNvPr id="9" name="object 9"/>
          <p:cNvSpPr txBox="1"/>
          <p:nvPr/>
        </p:nvSpPr>
        <p:spPr>
          <a:xfrm>
            <a:off x="6223108" y="1907318"/>
            <a:ext cx="732234" cy="461206"/>
          </a:xfrm>
          <a:prstGeom prst="rect">
            <a:avLst/>
          </a:prstGeom>
        </p:spPr>
        <p:txBody>
          <a:bodyPr vert="horz" wrap="square" lIns="0" tIns="12055" rIns="0" bIns="0" rtlCol="0">
            <a:spAutoFit/>
          </a:bodyPr>
          <a:lstStyle/>
          <a:p>
            <a:pPr marL="8929" fontAlgn="auto">
              <a:spcBef>
                <a:spcPts val="95"/>
              </a:spcBef>
              <a:spcAft>
                <a:spcPts val="0"/>
              </a:spcAft>
              <a:tabLst>
                <a:tab pos="403161" algn="l"/>
              </a:tabLst>
            </a:pPr>
            <a:r>
              <a:rPr sz="2918" i="1" spc="7" dirty="0">
                <a:solidFill>
                  <a:prstClr val="black"/>
                </a:solidFill>
                <a:latin typeface="STIXGeneral"/>
                <a:cs typeface="STIXGeneral"/>
              </a:rPr>
              <a:t>i	i</a:t>
            </a:r>
            <a:r>
              <a:rPr sz="2918" spc="143" dirty="0">
                <a:solidFill>
                  <a:prstClr val="black"/>
                </a:solidFill>
                <a:latin typeface="STIXGeneral"/>
                <a:cs typeface="STIXGeneral"/>
              </a:rPr>
              <a:t>,</a:t>
            </a:r>
            <a:r>
              <a:rPr sz="2918" i="1" spc="7" dirty="0">
                <a:solidFill>
                  <a:prstClr val="black"/>
                </a:solidFill>
                <a:latin typeface="STIXGeneral"/>
                <a:cs typeface="STIXGeneral"/>
              </a:rPr>
              <a:t>j</a:t>
            </a:r>
            <a:endParaRPr sz="2918">
              <a:solidFill>
                <a:prstClr val="black"/>
              </a:solidFill>
              <a:latin typeface="STIXGeneral"/>
              <a:cs typeface="STIXGeneral"/>
            </a:endParaRPr>
          </a:p>
        </p:txBody>
      </p:sp>
      <p:sp>
        <p:nvSpPr>
          <p:cNvPr id="10" name="object 10"/>
          <p:cNvSpPr txBox="1"/>
          <p:nvPr/>
        </p:nvSpPr>
        <p:spPr>
          <a:xfrm>
            <a:off x="1775909" y="3553083"/>
            <a:ext cx="963513" cy="2103693"/>
          </a:xfrm>
          <a:prstGeom prst="rect">
            <a:avLst/>
          </a:prstGeom>
        </p:spPr>
        <p:txBody>
          <a:bodyPr vert="horz" wrap="square" lIns="0" tIns="8930" rIns="0" bIns="0" rtlCol="0">
            <a:spAutoFit/>
          </a:bodyPr>
          <a:lstStyle/>
          <a:p>
            <a:pPr marL="48219" fontAlgn="auto">
              <a:spcBef>
                <a:spcPts val="70"/>
              </a:spcBef>
              <a:spcAft>
                <a:spcPts val="0"/>
              </a:spcAft>
            </a:pPr>
            <a:r>
              <a:rPr sz="6961" i="1" spc="-5" baseline="13888" dirty="0">
                <a:solidFill>
                  <a:prstClr val="black"/>
                </a:solidFill>
                <a:latin typeface="STIXGeneral"/>
                <a:cs typeface="STIXGeneral"/>
              </a:rPr>
              <a:t>p</a:t>
            </a:r>
            <a:r>
              <a:rPr sz="3269" i="1" spc="-4" dirty="0">
                <a:solidFill>
                  <a:prstClr val="black"/>
                </a:solidFill>
                <a:latin typeface="STIXGeneral"/>
                <a:cs typeface="STIXGeneral"/>
              </a:rPr>
              <a:t>i</a:t>
            </a:r>
            <a:r>
              <a:rPr sz="3269" spc="-4" dirty="0">
                <a:solidFill>
                  <a:prstClr val="black"/>
                </a:solidFill>
                <a:latin typeface="STIXGeneral"/>
                <a:cs typeface="STIXGeneral"/>
              </a:rPr>
              <a:t>,</a:t>
            </a:r>
            <a:r>
              <a:rPr sz="3269" i="1" spc="-4" dirty="0">
                <a:solidFill>
                  <a:prstClr val="black"/>
                </a:solidFill>
                <a:latin typeface="STIXGeneral"/>
                <a:cs typeface="STIXGeneral"/>
              </a:rPr>
              <a:t>j</a:t>
            </a:r>
            <a:r>
              <a:rPr sz="3269" i="1" spc="98" dirty="0">
                <a:solidFill>
                  <a:prstClr val="black"/>
                </a:solidFill>
                <a:latin typeface="STIXGeneral"/>
                <a:cs typeface="STIXGeneral"/>
              </a:rPr>
              <a:t> </a:t>
            </a:r>
            <a:r>
              <a:rPr sz="5590" baseline="5241" dirty="0">
                <a:solidFill>
                  <a:prstClr val="black"/>
                </a:solidFill>
                <a:latin typeface="Arial"/>
                <a:cs typeface="Arial"/>
              </a:rPr>
              <a:t>:</a:t>
            </a:r>
            <a:endParaRPr sz="5590" baseline="5241">
              <a:solidFill>
                <a:prstClr val="black"/>
              </a:solidFill>
              <a:latin typeface="Arial"/>
              <a:cs typeface="Arial"/>
            </a:endParaRPr>
          </a:p>
          <a:p>
            <a:pPr marL="26788" fontAlgn="auto">
              <a:spcBef>
                <a:spcPts val="4141"/>
              </a:spcBef>
              <a:spcAft>
                <a:spcPts val="0"/>
              </a:spcAft>
            </a:pPr>
            <a:r>
              <a:rPr sz="8332" i="1" spc="-147" baseline="-6329" dirty="0">
                <a:solidFill>
                  <a:prstClr val="black"/>
                </a:solidFill>
                <a:latin typeface="STIXGeneral"/>
                <a:cs typeface="STIXGeneral"/>
              </a:rPr>
              <a:t>w</a:t>
            </a:r>
            <a:r>
              <a:rPr sz="5906" i="1" spc="-147" baseline="-28769" dirty="0">
                <a:solidFill>
                  <a:prstClr val="black"/>
                </a:solidFill>
                <a:latin typeface="STIXGeneral"/>
                <a:cs typeface="STIXGeneral"/>
              </a:rPr>
              <a:t>j</a:t>
            </a:r>
            <a:r>
              <a:rPr sz="5906" i="1" spc="-42" baseline="-28769" dirty="0">
                <a:solidFill>
                  <a:prstClr val="black"/>
                </a:solidFill>
                <a:latin typeface="STIXGeneral"/>
                <a:cs typeface="STIXGeneral"/>
              </a:rPr>
              <a:t> </a:t>
            </a:r>
            <a:r>
              <a:rPr sz="3726" dirty="0">
                <a:solidFill>
                  <a:prstClr val="black"/>
                </a:solidFill>
                <a:latin typeface="Arial"/>
                <a:cs typeface="Arial"/>
              </a:rPr>
              <a:t>:</a:t>
            </a:r>
            <a:endParaRPr sz="3726">
              <a:solidFill>
                <a:prstClr val="black"/>
              </a:solidFill>
              <a:latin typeface="Arial"/>
              <a:cs typeface="Arial"/>
            </a:endParaRPr>
          </a:p>
        </p:txBody>
      </p:sp>
      <p:sp>
        <p:nvSpPr>
          <p:cNvPr id="11" name="object 11"/>
          <p:cNvSpPr txBox="1"/>
          <p:nvPr/>
        </p:nvSpPr>
        <p:spPr>
          <a:xfrm>
            <a:off x="3080742" y="5098852"/>
            <a:ext cx="5784651" cy="430992"/>
          </a:xfrm>
          <a:prstGeom prst="rect">
            <a:avLst/>
          </a:prstGeom>
        </p:spPr>
        <p:txBody>
          <a:bodyPr vert="horz" wrap="square" lIns="0" tIns="8930" rIns="0" bIns="0" rtlCol="0">
            <a:spAutoFit/>
          </a:bodyPr>
          <a:lstStyle/>
          <a:p>
            <a:pPr marL="8929" fontAlgn="auto">
              <a:spcBef>
                <a:spcPts val="70"/>
              </a:spcBef>
              <a:spcAft>
                <a:spcPts val="0"/>
              </a:spcAft>
            </a:pPr>
            <a:r>
              <a:rPr sz="2742" spc="28" dirty="0">
                <a:solidFill>
                  <a:prstClr val="black"/>
                </a:solidFill>
                <a:latin typeface="Arial"/>
                <a:cs typeface="Arial"/>
              </a:rPr>
              <a:t>optional </a:t>
            </a:r>
            <a:r>
              <a:rPr sz="2742" spc="25" dirty="0">
                <a:solidFill>
                  <a:prstClr val="black"/>
                </a:solidFill>
                <a:latin typeface="Arial"/>
                <a:cs typeface="Arial"/>
              </a:rPr>
              <a:t>weighting </a:t>
            </a:r>
            <a:r>
              <a:rPr sz="2742" spc="-21" dirty="0">
                <a:solidFill>
                  <a:prstClr val="black"/>
                </a:solidFill>
                <a:latin typeface="Arial"/>
                <a:cs typeface="Arial"/>
              </a:rPr>
              <a:t>parameter,</a:t>
            </a:r>
            <a:r>
              <a:rPr sz="2742" spc="-49" dirty="0">
                <a:solidFill>
                  <a:prstClr val="black"/>
                </a:solidFill>
                <a:latin typeface="Arial"/>
                <a:cs typeface="Arial"/>
              </a:rPr>
              <a:t> </a:t>
            </a:r>
            <a:r>
              <a:rPr sz="2742" spc="18" dirty="0">
                <a:solidFill>
                  <a:prstClr val="black"/>
                </a:solidFill>
                <a:latin typeface="Arial"/>
                <a:cs typeface="Arial"/>
              </a:rPr>
              <a:t>default</a:t>
            </a:r>
            <a:endParaRPr sz="2742">
              <a:solidFill>
                <a:prstClr val="black"/>
              </a:solidFill>
              <a:latin typeface="Arial"/>
              <a:cs typeface="Arial"/>
            </a:endParaRPr>
          </a:p>
        </p:txBody>
      </p:sp>
      <p:sp>
        <p:nvSpPr>
          <p:cNvPr id="12" name="object 12"/>
          <p:cNvSpPr txBox="1"/>
          <p:nvPr/>
        </p:nvSpPr>
        <p:spPr>
          <a:xfrm>
            <a:off x="3080742" y="3473648"/>
            <a:ext cx="5087243" cy="1259960"/>
          </a:xfrm>
          <a:prstGeom prst="rect">
            <a:avLst/>
          </a:prstGeom>
        </p:spPr>
        <p:txBody>
          <a:bodyPr vert="horz" wrap="square" lIns="0" tIns="28575" rIns="0" bIns="0" rtlCol="0">
            <a:spAutoFit/>
          </a:bodyPr>
          <a:lstStyle/>
          <a:p>
            <a:pPr marL="8929" marR="3572" fontAlgn="auto">
              <a:lnSpc>
                <a:spcPts val="3234"/>
              </a:lnSpc>
              <a:spcBef>
                <a:spcPts val="225"/>
              </a:spcBef>
              <a:spcAft>
                <a:spcPts val="0"/>
              </a:spcAft>
            </a:pPr>
            <a:r>
              <a:rPr sz="2742" spc="39" dirty="0">
                <a:solidFill>
                  <a:prstClr val="black"/>
                </a:solidFill>
                <a:latin typeface="Arial"/>
                <a:cs typeface="Arial"/>
              </a:rPr>
              <a:t>predicted </a:t>
            </a:r>
            <a:r>
              <a:rPr sz="2742" spc="7" dirty="0">
                <a:solidFill>
                  <a:prstClr val="black"/>
                </a:solidFill>
                <a:latin typeface="Arial"/>
                <a:cs typeface="Arial"/>
              </a:rPr>
              <a:t>class </a:t>
            </a:r>
            <a:r>
              <a:rPr sz="2742" spc="18" dirty="0">
                <a:solidFill>
                  <a:prstClr val="black"/>
                </a:solidFill>
                <a:latin typeface="Arial"/>
                <a:cs typeface="Arial"/>
              </a:rPr>
              <a:t>membership  </a:t>
            </a:r>
            <a:r>
              <a:rPr sz="2742" spc="28" dirty="0">
                <a:solidFill>
                  <a:prstClr val="black"/>
                </a:solidFill>
                <a:latin typeface="Arial"/>
                <a:cs typeface="Arial"/>
              </a:rPr>
              <a:t>probability </a:t>
            </a:r>
            <a:r>
              <a:rPr sz="2742" spc="49" dirty="0">
                <a:solidFill>
                  <a:prstClr val="black"/>
                </a:solidFill>
                <a:latin typeface="Arial"/>
                <a:cs typeface="Arial"/>
              </a:rPr>
              <a:t>of </a:t>
            </a:r>
            <a:r>
              <a:rPr sz="2742" spc="14" dirty="0">
                <a:solidFill>
                  <a:prstClr val="black"/>
                </a:solidFill>
                <a:latin typeface="Arial"/>
                <a:cs typeface="Arial"/>
              </a:rPr>
              <a:t>the </a:t>
            </a:r>
            <a:r>
              <a:rPr sz="2742" i="1" spc="32" dirty="0">
                <a:solidFill>
                  <a:prstClr val="black"/>
                </a:solidFill>
                <a:latin typeface="Arial"/>
                <a:cs typeface="Arial"/>
              </a:rPr>
              <a:t>i</a:t>
            </a:r>
            <a:r>
              <a:rPr sz="2742" spc="32" dirty="0">
                <a:solidFill>
                  <a:prstClr val="black"/>
                </a:solidFill>
                <a:latin typeface="Arial"/>
                <a:cs typeface="Arial"/>
              </a:rPr>
              <a:t>th </a:t>
            </a:r>
            <a:r>
              <a:rPr sz="2742" spc="4" dirty="0">
                <a:solidFill>
                  <a:prstClr val="black"/>
                </a:solidFill>
                <a:latin typeface="Arial"/>
                <a:cs typeface="Arial"/>
              </a:rPr>
              <a:t>classifier</a:t>
            </a:r>
            <a:r>
              <a:rPr sz="2742" spc="-130" dirty="0">
                <a:solidFill>
                  <a:prstClr val="black"/>
                </a:solidFill>
                <a:latin typeface="Arial"/>
                <a:cs typeface="Arial"/>
              </a:rPr>
              <a:t> </a:t>
            </a:r>
            <a:r>
              <a:rPr sz="2742" spc="32" dirty="0">
                <a:solidFill>
                  <a:prstClr val="black"/>
                </a:solidFill>
                <a:latin typeface="Arial"/>
                <a:cs typeface="Arial"/>
              </a:rPr>
              <a:t>for  </a:t>
            </a:r>
            <a:r>
              <a:rPr sz="2742" spc="7" dirty="0">
                <a:solidFill>
                  <a:prstClr val="black"/>
                </a:solidFill>
                <a:latin typeface="Arial"/>
                <a:cs typeface="Arial"/>
              </a:rPr>
              <a:t>class </a:t>
            </a:r>
            <a:r>
              <a:rPr sz="2742" spc="-4" dirty="0">
                <a:solidFill>
                  <a:prstClr val="black"/>
                </a:solidFill>
                <a:latin typeface="Arial"/>
                <a:cs typeface="Arial"/>
              </a:rPr>
              <a:t>label</a:t>
            </a:r>
            <a:r>
              <a:rPr sz="2742" spc="-11" dirty="0">
                <a:solidFill>
                  <a:prstClr val="black"/>
                </a:solidFill>
                <a:latin typeface="Arial"/>
                <a:cs typeface="Arial"/>
              </a:rPr>
              <a:t> </a:t>
            </a:r>
            <a:r>
              <a:rPr sz="2742" i="1" spc="-4" dirty="0">
                <a:solidFill>
                  <a:prstClr val="black"/>
                </a:solidFill>
                <a:latin typeface="Arial"/>
                <a:cs typeface="Arial"/>
              </a:rPr>
              <a:t>j</a:t>
            </a:r>
            <a:endParaRPr sz="2742">
              <a:solidFill>
                <a:prstClr val="black"/>
              </a:solidFill>
              <a:latin typeface="Arial"/>
              <a:cs typeface="Aria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3" name="object 13"/>
          <p:cNvSpPr txBox="1"/>
          <p:nvPr/>
        </p:nvSpPr>
        <p:spPr>
          <a:xfrm>
            <a:off x="3090877" y="5507336"/>
            <a:ext cx="5553060" cy="538308"/>
          </a:xfrm>
          <a:prstGeom prst="rect">
            <a:avLst/>
          </a:prstGeom>
        </p:spPr>
        <p:txBody>
          <a:bodyPr vert="horz" wrap="square" lIns="0" tIns="18752" rIns="0" bIns="0" rtlCol="0">
            <a:spAutoFit/>
          </a:bodyPr>
          <a:lstStyle/>
          <a:p>
            <a:pPr marL="8929" fontAlgn="auto">
              <a:spcBef>
                <a:spcPts val="148"/>
              </a:spcBef>
              <a:spcAft>
                <a:spcPts val="0"/>
              </a:spcAft>
              <a:tabLst>
                <a:tab pos="483079" algn="l"/>
                <a:tab pos="2408251" algn="l"/>
              </a:tabLst>
            </a:pPr>
            <a:r>
              <a:rPr sz="3375" i="1" spc="-60" dirty="0">
                <a:solidFill>
                  <a:prstClr val="black"/>
                </a:solidFill>
                <a:latin typeface="STIXGeneral"/>
                <a:cs typeface="STIXGeneral"/>
              </a:rPr>
              <a:t>w</a:t>
            </a:r>
            <a:r>
              <a:rPr sz="3586" i="1" spc="-89" baseline="-19607" dirty="0">
                <a:solidFill>
                  <a:prstClr val="black"/>
                </a:solidFill>
                <a:latin typeface="STIXGeneral"/>
                <a:cs typeface="STIXGeneral"/>
              </a:rPr>
              <a:t>i	</a:t>
            </a:r>
            <a:r>
              <a:rPr sz="3375" dirty="0">
                <a:solidFill>
                  <a:prstClr val="black"/>
                </a:solidFill>
                <a:latin typeface="STIXGeneral"/>
                <a:cs typeface="STIXGeneral"/>
              </a:rPr>
              <a:t>=</a:t>
            </a:r>
            <a:r>
              <a:rPr sz="3375" spc="95" dirty="0">
                <a:solidFill>
                  <a:prstClr val="black"/>
                </a:solidFill>
                <a:latin typeface="STIXGeneral"/>
                <a:cs typeface="STIXGeneral"/>
              </a:rPr>
              <a:t> </a:t>
            </a:r>
            <a:r>
              <a:rPr sz="3375" spc="91" dirty="0">
                <a:solidFill>
                  <a:prstClr val="black"/>
                </a:solidFill>
                <a:latin typeface="STIXGeneral"/>
                <a:cs typeface="STIXGeneral"/>
              </a:rPr>
              <a:t>1/</a:t>
            </a:r>
            <a:r>
              <a:rPr sz="3375" i="1" spc="91" dirty="0">
                <a:solidFill>
                  <a:prstClr val="black"/>
                </a:solidFill>
                <a:latin typeface="STIXGeneral"/>
                <a:cs typeface="STIXGeneral"/>
              </a:rPr>
              <a:t>n</a:t>
            </a:r>
            <a:r>
              <a:rPr sz="3375" spc="91" dirty="0">
                <a:solidFill>
                  <a:prstClr val="black"/>
                </a:solidFill>
                <a:latin typeface="STIXGeneral"/>
                <a:cs typeface="STIXGeneral"/>
              </a:rPr>
              <a:t>,</a:t>
            </a:r>
            <a:r>
              <a:rPr sz="3375" spc="-278" dirty="0">
                <a:solidFill>
                  <a:prstClr val="black"/>
                </a:solidFill>
                <a:latin typeface="STIXGeneral"/>
                <a:cs typeface="STIXGeneral"/>
              </a:rPr>
              <a:t> </a:t>
            </a:r>
            <a:r>
              <a:rPr sz="3375" spc="21" dirty="0">
                <a:solidFill>
                  <a:prstClr val="black"/>
                </a:solidFill>
                <a:latin typeface="STIXGeneral"/>
                <a:cs typeface="STIXGeneral"/>
              </a:rPr>
              <a:t>∀</a:t>
            </a:r>
            <a:r>
              <a:rPr sz="3375" i="1" spc="21" dirty="0">
                <a:solidFill>
                  <a:prstClr val="black"/>
                </a:solidFill>
                <a:latin typeface="STIXGeneral"/>
                <a:cs typeface="STIXGeneral"/>
              </a:rPr>
              <a:t>w</a:t>
            </a:r>
            <a:r>
              <a:rPr sz="3586" i="1" spc="31" baseline="-19607" dirty="0">
                <a:solidFill>
                  <a:prstClr val="black"/>
                </a:solidFill>
                <a:latin typeface="STIXGeneral"/>
                <a:cs typeface="STIXGeneral"/>
              </a:rPr>
              <a:t>i	</a:t>
            </a:r>
            <a:r>
              <a:rPr sz="3375" dirty="0">
                <a:solidFill>
                  <a:prstClr val="black"/>
                </a:solidFill>
                <a:latin typeface="STIXGeneral"/>
                <a:cs typeface="STIXGeneral"/>
              </a:rPr>
              <a:t>∈</a:t>
            </a:r>
            <a:r>
              <a:rPr sz="3375" spc="77" dirty="0">
                <a:solidFill>
                  <a:prstClr val="black"/>
                </a:solidFill>
                <a:latin typeface="STIXGeneral"/>
                <a:cs typeface="STIXGeneral"/>
              </a:rPr>
              <a:t> </a:t>
            </a:r>
            <a:r>
              <a:rPr sz="3375" spc="-32" dirty="0">
                <a:solidFill>
                  <a:prstClr val="black"/>
                </a:solidFill>
                <a:latin typeface="STIXGeneral"/>
                <a:cs typeface="STIXGeneral"/>
              </a:rPr>
              <a:t>{</a:t>
            </a:r>
            <a:r>
              <a:rPr sz="3375" i="1" spc="-32" dirty="0">
                <a:solidFill>
                  <a:prstClr val="black"/>
                </a:solidFill>
                <a:latin typeface="STIXGeneral"/>
                <a:cs typeface="STIXGeneral"/>
              </a:rPr>
              <a:t>w</a:t>
            </a:r>
            <a:r>
              <a:rPr sz="3586" spc="-47" baseline="-19607" dirty="0">
                <a:solidFill>
                  <a:prstClr val="black"/>
                </a:solidFill>
                <a:latin typeface="STIXGeneral"/>
                <a:cs typeface="STIXGeneral"/>
              </a:rPr>
              <a:t>1</a:t>
            </a:r>
            <a:r>
              <a:rPr sz="3375" spc="-32" dirty="0">
                <a:solidFill>
                  <a:prstClr val="black"/>
                </a:solidFill>
                <a:latin typeface="STIXGeneral"/>
                <a:cs typeface="STIXGeneral"/>
              </a:rPr>
              <a:t>,</a:t>
            </a:r>
            <a:r>
              <a:rPr sz="3375" spc="-288" dirty="0">
                <a:solidFill>
                  <a:prstClr val="black"/>
                </a:solidFill>
                <a:latin typeface="STIXGeneral"/>
                <a:cs typeface="STIXGeneral"/>
              </a:rPr>
              <a:t> </a:t>
            </a:r>
            <a:r>
              <a:rPr sz="3375" dirty="0">
                <a:solidFill>
                  <a:prstClr val="black"/>
                </a:solidFill>
                <a:latin typeface="STIXGeneral"/>
                <a:cs typeface="STIXGeneral"/>
              </a:rPr>
              <a:t>.</a:t>
            </a:r>
            <a:r>
              <a:rPr sz="3375" spc="-288" dirty="0">
                <a:solidFill>
                  <a:prstClr val="black"/>
                </a:solidFill>
                <a:latin typeface="STIXGeneral"/>
                <a:cs typeface="STIXGeneral"/>
              </a:rPr>
              <a:t> </a:t>
            </a:r>
            <a:r>
              <a:rPr sz="3375" dirty="0">
                <a:solidFill>
                  <a:prstClr val="black"/>
                </a:solidFill>
                <a:latin typeface="STIXGeneral"/>
                <a:cs typeface="STIXGeneral"/>
              </a:rPr>
              <a:t>.</a:t>
            </a:r>
            <a:r>
              <a:rPr sz="3375" spc="-288" dirty="0">
                <a:solidFill>
                  <a:prstClr val="black"/>
                </a:solidFill>
                <a:latin typeface="STIXGeneral"/>
                <a:cs typeface="STIXGeneral"/>
              </a:rPr>
              <a:t> </a:t>
            </a:r>
            <a:r>
              <a:rPr sz="3375" dirty="0">
                <a:solidFill>
                  <a:prstClr val="black"/>
                </a:solidFill>
                <a:latin typeface="STIXGeneral"/>
                <a:cs typeface="STIXGeneral"/>
              </a:rPr>
              <a:t>.</a:t>
            </a:r>
            <a:r>
              <a:rPr sz="3375" spc="-288" dirty="0">
                <a:solidFill>
                  <a:prstClr val="black"/>
                </a:solidFill>
                <a:latin typeface="STIXGeneral"/>
                <a:cs typeface="STIXGeneral"/>
              </a:rPr>
              <a:t> </a:t>
            </a:r>
            <a:r>
              <a:rPr sz="3375" dirty="0">
                <a:solidFill>
                  <a:prstClr val="black"/>
                </a:solidFill>
                <a:latin typeface="STIXGeneral"/>
                <a:cs typeface="STIXGeneral"/>
              </a:rPr>
              <a:t>,</a:t>
            </a:r>
            <a:r>
              <a:rPr sz="3375" spc="-288" dirty="0">
                <a:solidFill>
                  <a:prstClr val="black"/>
                </a:solidFill>
                <a:latin typeface="STIXGeneral"/>
                <a:cs typeface="STIXGeneral"/>
              </a:rPr>
              <a:t> </a:t>
            </a:r>
            <a:r>
              <a:rPr sz="3375" i="1" spc="-42" dirty="0">
                <a:solidFill>
                  <a:prstClr val="black"/>
                </a:solidFill>
                <a:latin typeface="STIXGeneral"/>
                <a:cs typeface="STIXGeneral"/>
              </a:rPr>
              <a:t>w</a:t>
            </a:r>
            <a:r>
              <a:rPr sz="3586" i="1" spc="-63" baseline="-19607" dirty="0">
                <a:solidFill>
                  <a:prstClr val="black"/>
                </a:solidFill>
                <a:latin typeface="STIXGeneral"/>
                <a:cs typeface="STIXGeneral"/>
              </a:rPr>
              <a:t>n</a:t>
            </a:r>
            <a:r>
              <a:rPr sz="3375" spc="-42" dirty="0">
                <a:solidFill>
                  <a:prstClr val="black"/>
                </a:solidFill>
                <a:latin typeface="STIXGeneral"/>
                <a:cs typeface="STIXGeneral"/>
              </a:rPr>
              <a:t>}</a:t>
            </a:r>
            <a:endParaRPr sz="3375" dirty="0">
              <a:solidFill>
                <a:prstClr val="black"/>
              </a:solidFill>
              <a:latin typeface="STIXGeneral"/>
              <a:cs typeface="STIXGeneral"/>
            </a:endParaRPr>
          </a:p>
        </p:txBody>
      </p:sp>
      <p:sp>
        <p:nvSpPr>
          <p:cNvPr id="14" name="object 14"/>
          <p:cNvSpPr txBox="1"/>
          <p:nvPr/>
        </p:nvSpPr>
        <p:spPr>
          <a:xfrm>
            <a:off x="8849320" y="6657332"/>
            <a:ext cx="212527" cy="177182"/>
          </a:xfrm>
          <a:prstGeom prst="rect">
            <a:avLst/>
          </a:prstGeom>
        </p:spPr>
        <p:txBody>
          <a:bodyPr vert="horz" wrap="square" lIns="0" tIns="4018" rIns="0" bIns="0" rtlCol="0">
            <a:spAutoFit/>
          </a:bodyPr>
          <a:lstStyle/>
          <a:p>
            <a:pPr marL="26788" fontAlgn="auto">
              <a:spcBef>
                <a:spcPts val="32"/>
              </a:spcBef>
              <a:spcAft>
                <a:spcPts val="0"/>
              </a:spcAft>
            </a:pPr>
            <a:fld id="{81D60167-4931-47E6-BA6A-407CBD079E47}" type="slidenum">
              <a:rPr sz="1125" spc="-4" dirty="0">
                <a:solidFill>
                  <a:prstClr val="black"/>
                </a:solidFill>
                <a:latin typeface="Arial"/>
                <a:cs typeface="Arial"/>
              </a:rPr>
              <a:pPr marL="26788" fontAlgn="auto">
                <a:spcBef>
                  <a:spcPts val="32"/>
                </a:spcBef>
                <a:spcAft>
                  <a:spcPts val="0"/>
                </a:spcAft>
              </a:pPr>
              <a:t>22</a:t>
            </a:fld>
            <a:endParaRPr sz="1125">
              <a:solidFill>
                <a:prstClr val="black"/>
              </a:solidFill>
              <a:latin typeface="Arial"/>
              <a:cs typeface="Arial"/>
            </a:endParaRPr>
          </a:p>
        </p:txBody>
      </p:sp>
      <p:sp>
        <p:nvSpPr>
          <p:cNvPr id="15" name="object 15"/>
          <p:cNvSpPr txBox="1"/>
          <p:nvPr/>
        </p:nvSpPr>
        <p:spPr>
          <a:xfrm>
            <a:off x="2580680" y="6676477"/>
            <a:ext cx="1092547" cy="154157"/>
          </a:xfrm>
          <a:prstGeom prst="rect">
            <a:avLst/>
          </a:prstGeom>
        </p:spPr>
        <p:txBody>
          <a:bodyPr vert="horz" wrap="square" lIns="0" tIns="2679" rIns="0" bIns="0" rtlCol="0">
            <a:spAutoFit/>
          </a:bodyPr>
          <a:lstStyle/>
          <a:p>
            <a:pPr marL="8929" fontAlgn="auto">
              <a:spcBef>
                <a:spcPts val="21"/>
              </a:spcBef>
              <a:spcAft>
                <a:spcPts val="0"/>
              </a:spcAft>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p:sp>
        <p:nvSpPr>
          <p:cNvPr id="2" name="object 2"/>
          <p:cNvSpPr txBox="1">
            <a:spLocks noGrp="1"/>
          </p:cNvSpPr>
          <p:nvPr>
            <p:ph type="title"/>
          </p:nvPr>
        </p:nvSpPr>
        <p:spPr>
          <a:xfrm>
            <a:off x="2580680" y="0"/>
            <a:ext cx="4264819" cy="874639"/>
          </a:xfrm>
          <a:prstGeom prst="rect">
            <a:avLst/>
          </a:prstGeom>
        </p:spPr>
        <p:txBody>
          <a:bodyPr vert="horz" wrap="square" lIns="0" tIns="8930" rIns="0" bIns="0" rtlCol="0">
            <a:spAutoFit/>
          </a:bodyPr>
          <a:lstStyle/>
          <a:p>
            <a:pPr marL="8929">
              <a:spcBef>
                <a:spcPts val="70"/>
              </a:spcBef>
            </a:pPr>
            <a:r>
              <a:rPr sz="5625" b="0" spc="267" dirty="0"/>
              <a:t>"Soft"</a:t>
            </a:r>
            <a:r>
              <a:rPr sz="5625" b="0" spc="-42" dirty="0"/>
              <a:t> </a:t>
            </a:r>
            <a:r>
              <a:rPr sz="5625" b="0" spc="49" dirty="0"/>
              <a:t>Voting</a:t>
            </a:r>
            <a:endParaRPr sz="5625"/>
          </a:p>
        </p:txBody>
      </p:sp>
      <p:sp>
        <p:nvSpPr>
          <p:cNvPr id="3" name="object 3"/>
          <p:cNvSpPr txBox="1"/>
          <p:nvPr/>
        </p:nvSpPr>
        <p:spPr>
          <a:xfrm>
            <a:off x="4528111" y="2722062"/>
            <a:ext cx="121890" cy="461206"/>
          </a:xfrm>
          <a:prstGeom prst="rect">
            <a:avLst/>
          </a:prstGeom>
        </p:spPr>
        <p:txBody>
          <a:bodyPr vert="horz" wrap="square" lIns="0" tIns="12055" rIns="0" bIns="0" rtlCol="0">
            <a:spAutoFit/>
          </a:bodyPr>
          <a:lstStyle/>
          <a:p>
            <a:pPr marL="8929" fontAlgn="auto">
              <a:spcBef>
                <a:spcPts val="95"/>
              </a:spcBef>
              <a:spcAft>
                <a:spcPts val="0"/>
              </a:spcAft>
            </a:pPr>
            <a:r>
              <a:rPr sz="2918" i="1" spc="7" dirty="0">
                <a:solidFill>
                  <a:prstClr val="black"/>
                </a:solidFill>
                <a:latin typeface="STIXGeneral"/>
                <a:cs typeface="STIXGeneral"/>
              </a:rPr>
              <a:t>j</a:t>
            </a:r>
            <a:endParaRPr sz="2918">
              <a:solidFill>
                <a:prstClr val="black"/>
              </a:solidFill>
              <a:latin typeface="STIXGeneral"/>
              <a:cs typeface="STIXGeneral"/>
            </a:endParaRPr>
          </a:p>
        </p:txBody>
      </p:sp>
      <p:sp>
        <p:nvSpPr>
          <p:cNvPr id="4" name="object 4"/>
          <p:cNvSpPr txBox="1"/>
          <p:nvPr/>
        </p:nvSpPr>
        <p:spPr>
          <a:xfrm>
            <a:off x="5478675" y="1801523"/>
            <a:ext cx="204936" cy="461206"/>
          </a:xfrm>
          <a:prstGeom prst="rect">
            <a:avLst/>
          </a:prstGeom>
        </p:spPr>
        <p:txBody>
          <a:bodyPr vert="horz" wrap="square" lIns="0" tIns="12055" rIns="0" bIns="0" rtlCol="0">
            <a:spAutoFit/>
          </a:bodyPr>
          <a:lstStyle/>
          <a:p>
            <a:pPr marL="8929" fontAlgn="auto">
              <a:spcBef>
                <a:spcPts val="95"/>
              </a:spcBef>
              <a:spcAft>
                <a:spcPts val="0"/>
              </a:spcAft>
            </a:pPr>
            <a:r>
              <a:rPr sz="2918" i="1" spc="11" dirty="0">
                <a:solidFill>
                  <a:prstClr val="black"/>
                </a:solidFill>
                <a:latin typeface="STIXGeneral"/>
                <a:cs typeface="STIXGeneral"/>
              </a:rPr>
              <a:t>n</a:t>
            </a:r>
            <a:endParaRPr sz="2918" dirty="0">
              <a:solidFill>
                <a:prstClr val="black"/>
              </a:solidFill>
              <a:latin typeface="STIXGeneral"/>
              <a:cs typeface="STIXGeneral"/>
            </a:endParaRPr>
          </a:p>
        </p:txBody>
      </p:sp>
      <p:sp>
        <p:nvSpPr>
          <p:cNvPr id="5" name="object 5"/>
          <p:cNvSpPr txBox="1"/>
          <p:nvPr/>
        </p:nvSpPr>
        <p:spPr>
          <a:xfrm>
            <a:off x="5383615" y="2176367"/>
            <a:ext cx="698748" cy="647333"/>
          </a:xfrm>
          <a:prstGeom prst="rect">
            <a:avLst/>
          </a:prstGeom>
        </p:spPr>
        <p:txBody>
          <a:bodyPr vert="horz" wrap="square" lIns="0" tIns="8930" rIns="0" bIns="0" rtlCol="0">
            <a:spAutoFit/>
          </a:bodyPr>
          <a:lstStyle/>
          <a:p>
            <a:pPr marL="8929" fontAlgn="auto">
              <a:spcBef>
                <a:spcPts val="70"/>
              </a:spcBef>
              <a:spcAft>
                <a:spcPts val="0"/>
              </a:spcAft>
            </a:pPr>
            <a:r>
              <a:rPr sz="4148" dirty="0">
                <a:solidFill>
                  <a:prstClr val="black"/>
                </a:solidFill>
                <a:latin typeface="STIXSizeOneSym"/>
                <a:cs typeface="STIXSizeOneSym"/>
              </a:rPr>
              <a:t>∑</a:t>
            </a:r>
          </a:p>
        </p:txBody>
      </p:sp>
      <p:sp>
        <p:nvSpPr>
          <p:cNvPr id="6" name="object 6"/>
          <p:cNvSpPr txBox="1"/>
          <p:nvPr/>
        </p:nvSpPr>
        <p:spPr>
          <a:xfrm>
            <a:off x="5366099" y="2802384"/>
            <a:ext cx="565249" cy="461206"/>
          </a:xfrm>
          <a:prstGeom prst="rect">
            <a:avLst/>
          </a:prstGeom>
        </p:spPr>
        <p:txBody>
          <a:bodyPr vert="horz" wrap="square" lIns="0" tIns="12055" rIns="0" bIns="0" rtlCol="0">
            <a:spAutoFit/>
          </a:bodyPr>
          <a:lstStyle/>
          <a:p>
            <a:pPr marL="8929" fontAlgn="auto">
              <a:spcBef>
                <a:spcPts val="95"/>
              </a:spcBef>
              <a:spcAft>
                <a:spcPts val="0"/>
              </a:spcAft>
            </a:pPr>
            <a:r>
              <a:rPr sz="2918" i="1" spc="7" dirty="0">
                <a:solidFill>
                  <a:prstClr val="black"/>
                </a:solidFill>
                <a:latin typeface="STIXGeneral"/>
                <a:cs typeface="STIXGeneral"/>
              </a:rPr>
              <a:t>i</a:t>
            </a:r>
            <a:r>
              <a:rPr sz="2918" spc="14" dirty="0">
                <a:solidFill>
                  <a:prstClr val="black"/>
                </a:solidFill>
                <a:latin typeface="STIXGeneral"/>
                <a:cs typeface="STIXGeneral"/>
              </a:rPr>
              <a:t>=</a:t>
            </a:r>
            <a:r>
              <a:rPr sz="2918" spc="11" dirty="0">
                <a:solidFill>
                  <a:prstClr val="black"/>
                </a:solidFill>
                <a:latin typeface="STIXGeneral"/>
                <a:cs typeface="STIXGeneral"/>
              </a:rPr>
              <a:t>1</a:t>
            </a:r>
            <a:endParaRPr sz="2918" dirty="0">
              <a:solidFill>
                <a:prstClr val="black"/>
              </a:solidFill>
              <a:latin typeface="STIXGeneral"/>
              <a:cs typeface="STIXGeneral"/>
            </a:endParaRPr>
          </a:p>
        </p:txBody>
      </p:sp>
      <p:sp>
        <p:nvSpPr>
          <p:cNvPr id="7" name="object 7"/>
          <p:cNvSpPr txBox="1"/>
          <p:nvPr/>
        </p:nvSpPr>
        <p:spPr>
          <a:xfrm>
            <a:off x="2486633" y="2168345"/>
            <a:ext cx="4603539" cy="647333"/>
          </a:xfrm>
          <a:prstGeom prst="rect">
            <a:avLst/>
          </a:prstGeom>
        </p:spPr>
        <p:txBody>
          <a:bodyPr vert="horz" wrap="square" lIns="0" tIns="8930" rIns="0" bIns="0" rtlCol="0">
            <a:spAutoFit/>
          </a:bodyPr>
          <a:lstStyle/>
          <a:p>
            <a:pPr marL="8929" fontAlgn="auto">
              <a:spcBef>
                <a:spcPts val="70"/>
              </a:spcBef>
              <a:spcAft>
                <a:spcPts val="0"/>
              </a:spcAft>
              <a:tabLst>
                <a:tab pos="3411912" algn="l"/>
              </a:tabLst>
            </a:pPr>
            <a:r>
              <a:rPr sz="4148" i="1" spc="28" dirty="0">
                <a:solidFill>
                  <a:prstClr val="black"/>
                </a:solidFill>
                <a:latin typeface="STIXGeneral"/>
                <a:cs typeface="STIXGeneral"/>
              </a:rPr>
              <a:t>y</a:t>
            </a:r>
            <a:r>
              <a:rPr sz="4148" spc="28" dirty="0">
                <a:solidFill>
                  <a:prstClr val="black"/>
                </a:solidFill>
                <a:latin typeface="STIXGeneral"/>
                <a:cs typeface="STIXGeneral"/>
              </a:rPr>
              <a:t>̂ </a:t>
            </a:r>
            <a:r>
              <a:rPr sz="4148" dirty="0">
                <a:solidFill>
                  <a:prstClr val="black"/>
                </a:solidFill>
                <a:latin typeface="STIXGeneral"/>
                <a:cs typeface="STIXGeneral"/>
              </a:rPr>
              <a:t>=</a:t>
            </a:r>
            <a:r>
              <a:rPr sz="4148" spc="141" dirty="0">
                <a:solidFill>
                  <a:prstClr val="black"/>
                </a:solidFill>
                <a:latin typeface="STIXGeneral"/>
                <a:cs typeface="STIXGeneral"/>
              </a:rPr>
              <a:t> </a:t>
            </a:r>
            <a:r>
              <a:rPr sz="4148" spc="-25" dirty="0">
                <a:solidFill>
                  <a:prstClr val="black"/>
                </a:solidFill>
                <a:latin typeface="STIXGeneral"/>
                <a:cs typeface="STIXGeneral"/>
              </a:rPr>
              <a:t>arg</a:t>
            </a:r>
            <a:r>
              <a:rPr sz="4148" spc="-345" dirty="0">
                <a:solidFill>
                  <a:prstClr val="black"/>
                </a:solidFill>
                <a:latin typeface="STIXGeneral"/>
                <a:cs typeface="STIXGeneral"/>
              </a:rPr>
              <a:t> </a:t>
            </a:r>
            <a:r>
              <a:rPr sz="4148" dirty="0">
                <a:solidFill>
                  <a:prstClr val="black"/>
                </a:solidFill>
                <a:latin typeface="STIXGeneral"/>
                <a:cs typeface="STIXGeneral"/>
              </a:rPr>
              <a:t>max	</a:t>
            </a:r>
            <a:r>
              <a:rPr sz="4148" i="1" spc="-148" dirty="0">
                <a:solidFill>
                  <a:prstClr val="black"/>
                </a:solidFill>
                <a:latin typeface="STIXGeneral"/>
                <a:cs typeface="STIXGeneral"/>
              </a:rPr>
              <a:t>w</a:t>
            </a:r>
            <a:endParaRPr sz="4148" dirty="0">
              <a:solidFill>
                <a:prstClr val="black"/>
              </a:solidFill>
              <a:latin typeface="STIXGeneral"/>
              <a:cs typeface="STIXGeneral"/>
            </a:endParaRPr>
          </a:p>
        </p:txBody>
      </p:sp>
      <p:sp>
        <p:nvSpPr>
          <p:cNvPr id="8" name="object 8"/>
          <p:cNvSpPr txBox="1"/>
          <p:nvPr/>
        </p:nvSpPr>
        <p:spPr>
          <a:xfrm>
            <a:off x="6205248" y="2300055"/>
            <a:ext cx="2250289" cy="647333"/>
          </a:xfrm>
          <a:prstGeom prst="rect">
            <a:avLst/>
          </a:prstGeom>
        </p:spPr>
        <p:txBody>
          <a:bodyPr vert="horz" wrap="square" lIns="0" tIns="8930" rIns="0" bIns="0" rtlCol="0">
            <a:spAutoFit/>
          </a:bodyPr>
          <a:lstStyle/>
          <a:p>
            <a:pPr marL="26788" fontAlgn="auto">
              <a:spcBef>
                <a:spcPts val="70"/>
              </a:spcBef>
              <a:spcAft>
                <a:spcPts val="0"/>
              </a:spcAft>
            </a:pPr>
            <a:r>
              <a:rPr sz="2918" i="1" spc="7" dirty="0">
                <a:solidFill>
                  <a:prstClr val="black"/>
                </a:solidFill>
                <a:latin typeface="STIXGeneral"/>
                <a:cs typeface="STIXGeneral"/>
              </a:rPr>
              <a:t>i</a:t>
            </a:r>
            <a:r>
              <a:rPr sz="2918" i="1" spc="-425" dirty="0">
                <a:solidFill>
                  <a:prstClr val="black"/>
                </a:solidFill>
                <a:latin typeface="STIXGeneral"/>
                <a:cs typeface="STIXGeneral"/>
              </a:rPr>
              <a:t> </a:t>
            </a:r>
            <a:r>
              <a:rPr sz="6222" i="1" spc="5" baseline="13653" dirty="0">
                <a:solidFill>
                  <a:prstClr val="black"/>
                </a:solidFill>
                <a:latin typeface="STIXGeneral"/>
                <a:cs typeface="STIXGeneral"/>
              </a:rPr>
              <a:t>p</a:t>
            </a:r>
            <a:r>
              <a:rPr sz="2918" i="1" spc="4" dirty="0">
                <a:solidFill>
                  <a:prstClr val="black"/>
                </a:solidFill>
                <a:latin typeface="STIXGeneral"/>
                <a:cs typeface="STIXGeneral"/>
              </a:rPr>
              <a:t>i</a:t>
            </a:r>
            <a:r>
              <a:rPr sz="2918" spc="4" dirty="0">
                <a:solidFill>
                  <a:prstClr val="black"/>
                </a:solidFill>
                <a:latin typeface="STIXGeneral"/>
                <a:cs typeface="STIXGeneral"/>
              </a:rPr>
              <a:t>,</a:t>
            </a:r>
            <a:r>
              <a:rPr sz="2918" i="1" spc="4" dirty="0">
                <a:solidFill>
                  <a:prstClr val="black"/>
                </a:solidFill>
                <a:latin typeface="STIXGeneral"/>
                <a:cs typeface="STIXGeneral"/>
              </a:rPr>
              <a:t>j</a:t>
            </a:r>
            <a:endParaRPr sz="2918" dirty="0">
              <a:solidFill>
                <a:prstClr val="black"/>
              </a:solidFill>
              <a:latin typeface="STIXGeneral"/>
              <a:cs typeface="STIXGeneral"/>
            </a:endParaRPr>
          </a:p>
        </p:txBody>
      </p:sp>
      <p:sp>
        <p:nvSpPr>
          <p:cNvPr id="9" name="object 9"/>
          <p:cNvSpPr txBox="1"/>
          <p:nvPr/>
        </p:nvSpPr>
        <p:spPr>
          <a:xfrm>
            <a:off x="1775909" y="3553083"/>
            <a:ext cx="963513" cy="2103693"/>
          </a:xfrm>
          <a:prstGeom prst="rect">
            <a:avLst/>
          </a:prstGeom>
        </p:spPr>
        <p:txBody>
          <a:bodyPr vert="horz" wrap="square" lIns="0" tIns="8930" rIns="0" bIns="0" rtlCol="0">
            <a:spAutoFit/>
          </a:bodyPr>
          <a:lstStyle/>
          <a:p>
            <a:pPr marL="48219" fontAlgn="auto">
              <a:spcBef>
                <a:spcPts val="70"/>
              </a:spcBef>
              <a:spcAft>
                <a:spcPts val="0"/>
              </a:spcAft>
            </a:pPr>
            <a:r>
              <a:rPr sz="6961" i="1" spc="-5" baseline="13888" dirty="0">
                <a:solidFill>
                  <a:prstClr val="black"/>
                </a:solidFill>
                <a:latin typeface="STIXGeneral"/>
                <a:cs typeface="STIXGeneral"/>
              </a:rPr>
              <a:t>p</a:t>
            </a:r>
            <a:r>
              <a:rPr sz="3269" i="1" spc="-4" dirty="0">
                <a:solidFill>
                  <a:prstClr val="black"/>
                </a:solidFill>
                <a:latin typeface="STIXGeneral"/>
                <a:cs typeface="STIXGeneral"/>
              </a:rPr>
              <a:t>i</a:t>
            </a:r>
            <a:r>
              <a:rPr sz="3269" spc="-4" dirty="0">
                <a:solidFill>
                  <a:prstClr val="black"/>
                </a:solidFill>
                <a:latin typeface="STIXGeneral"/>
                <a:cs typeface="STIXGeneral"/>
              </a:rPr>
              <a:t>,</a:t>
            </a:r>
            <a:r>
              <a:rPr sz="3269" i="1" spc="-4" dirty="0">
                <a:solidFill>
                  <a:prstClr val="black"/>
                </a:solidFill>
                <a:latin typeface="STIXGeneral"/>
                <a:cs typeface="STIXGeneral"/>
              </a:rPr>
              <a:t>j</a:t>
            </a:r>
            <a:r>
              <a:rPr sz="3269" i="1" spc="98" dirty="0">
                <a:solidFill>
                  <a:prstClr val="black"/>
                </a:solidFill>
                <a:latin typeface="STIXGeneral"/>
                <a:cs typeface="STIXGeneral"/>
              </a:rPr>
              <a:t> </a:t>
            </a:r>
            <a:r>
              <a:rPr sz="5590" baseline="5241" dirty="0">
                <a:solidFill>
                  <a:prstClr val="black"/>
                </a:solidFill>
                <a:latin typeface="Arial"/>
                <a:cs typeface="Arial"/>
              </a:rPr>
              <a:t>:</a:t>
            </a:r>
          </a:p>
          <a:p>
            <a:pPr marL="26788" fontAlgn="auto">
              <a:spcBef>
                <a:spcPts val="4141"/>
              </a:spcBef>
              <a:spcAft>
                <a:spcPts val="0"/>
              </a:spcAft>
            </a:pPr>
            <a:r>
              <a:rPr sz="8332" i="1" spc="-147" baseline="-6329" dirty="0">
                <a:solidFill>
                  <a:prstClr val="black"/>
                </a:solidFill>
                <a:latin typeface="STIXGeneral"/>
                <a:cs typeface="STIXGeneral"/>
              </a:rPr>
              <a:t>w</a:t>
            </a:r>
            <a:r>
              <a:rPr sz="5906" i="1" spc="-147" baseline="-28769" dirty="0">
                <a:solidFill>
                  <a:prstClr val="black"/>
                </a:solidFill>
                <a:latin typeface="STIXGeneral"/>
                <a:cs typeface="STIXGeneral"/>
              </a:rPr>
              <a:t>j</a:t>
            </a:r>
            <a:r>
              <a:rPr sz="5906" i="1" spc="-42" baseline="-28769" dirty="0">
                <a:solidFill>
                  <a:prstClr val="black"/>
                </a:solidFill>
                <a:latin typeface="STIXGeneral"/>
                <a:cs typeface="STIXGeneral"/>
              </a:rPr>
              <a:t> </a:t>
            </a:r>
            <a:r>
              <a:rPr sz="3726" dirty="0">
                <a:solidFill>
                  <a:prstClr val="black"/>
                </a:solidFill>
                <a:latin typeface="Arial"/>
                <a:cs typeface="Arial"/>
              </a:rPr>
              <a:t>:</a:t>
            </a:r>
          </a:p>
        </p:txBody>
      </p:sp>
      <p:sp>
        <p:nvSpPr>
          <p:cNvPr id="10" name="object 10"/>
          <p:cNvSpPr txBox="1"/>
          <p:nvPr/>
        </p:nvSpPr>
        <p:spPr>
          <a:xfrm>
            <a:off x="3080742" y="5098852"/>
            <a:ext cx="5784651" cy="430992"/>
          </a:xfrm>
          <a:prstGeom prst="rect">
            <a:avLst/>
          </a:prstGeom>
        </p:spPr>
        <p:txBody>
          <a:bodyPr vert="horz" wrap="square" lIns="0" tIns="8930" rIns="0" bIns="0" rtlCol="0">
            <a:spAutoFit/>
          </a:bodyPr>
          <a:lstStyle/>
          <a:p>
            <a:pPr marL="8929" fontAlgn="auto">
              <a:spcBef>
                <a:spcPts val="70"/>
              </a:spcBef>
              <a:spcAft>
                <a:spcPts val="0"/>
              </a:spcAft>
            </a:pPr>
            <a:r>
              <a:rPr sz="2742" spc="28" dirty="0">
                <a:solidFill>
                  <a:prstClr val="black"/>
                </a:solidFill>
                <a:latin typeface="Arial"/>
                <a:cs typeface="Arial"/>
              </a:rPr>
              <a:t>optional </a:t>
            </a:r>
            <a:r>
              <a:rPr sz="2742" spc="25" dirty="0">
                <a:solidFill>
                  <a:prstClr val="black"/>
                </a:solidFill>
                <a:latin typeface="Arial"/>
                <a:cs typeface="Arial"/>
              </a:rPr>
              <a:t>weighting </a:t>
            </a:r>
            <a:r>
              <a:rPr sz="2742" spc="-21" dirty="0">
                <a:solidFill>
                  <a:prstClr val="black"/>
                </a:solidFill>
                <a:latin typeface="Arial"/>
                <a:cs typeface="Arial"/>
              </a:rPr>
              <a:t>parameter,</a:t>
            </a:r>
            <a:r>
              <a:rPr sz="2742" spc="-49" dirty="0">
                <a:solidFill>
                  <a:prstClr val="black"/>
                </a:solidFill>
                <a:latin typeface="Arial"/>
                <a:cs typeface="Arial"/>
              </a:rPr>
              <a:t> </a:t>
            </a:r>
            <a:r>
              <a:rPr sz="2742" spc="18" dirty="0">
                <a:solidFill>
                  <a:prstClr val="black"/>
                </a:solidFill>
                <a:latin typeface="Arial"/>
                <a:cs typeface="Arial"/>
              </a:rPr>
              <a:t>default</a:t>
            </a:r>
            <a:endParaRPr sz="2742">
              <a:solidFill>
                <a:prstClr val="black"/>
              </a:solidFill>
              <a:latin typeface="Arial"/>
              <a:cs typeface="Arial"/>
            </a:endParaRPr>
          </a:p>
        </p:txBody>
      </p:sp>
      <p:sp>
        <p:nvSpPr>
          <p:cNvPr id="11" name="object 11"/>
          <p:cNvSpPr txBox="1"/>
          <p:nvPr/>
        </p:nvSpPr>
        <p:spPr>
          <a:xfrm>
            <a:off x="3080742" y="3473648"/>
            <a:ext cx="5087243" cy="1259960"/>
          </a:xfrm>
          <a:prstGeom prst="rect">
            <a:avLst/>
          </a:prstGeom>
        </p:spPr>
        <p:txBody>
          <a:bodyPr vert="horz" wrap="square" lIns="0" tIns="28575" rIns="0" bIns="0" rtlCol="0">
            <a:spAutoFit/>
          </a:bodyPr>
          <a:lstStyle/>
          <a:p>
            <a:pPr marL="8929" marR="3572" fontAlgn="auto">
              <a:lnSpc>
                <a:spcPts val="3234"/>
              </a:lnSpc>
              <a:spcBef>
                <a:spcPts val="225"/>
              </a:spcBef>
              <a:spcAft>
                <a:spcPts val="0"/>
              </a:spcAft>
            </a:pPr>
            <a:r>
              <a:rPr sz="2742" spc="39" dirty="0">
                <a:solidFill>
                  <a:prstClr val="black"/>
                </a:solidFill>
                <a:latin typeface="Arial"/>
                <a:cs typeface="Arial"/>
              </a:rPr>
              <a:t>predicted </a:t>
            </a:r>
            <a:r>
              <a:rPr sz="2742" spc="7" dirty="0">
                <a:solidFill>
                  <a:prstClr val="black"/>
                </a:solidFill>
                <a:latin typeface="Arial"/>
                <a:cs typeface="Arial"/>
              </a:rPr>
              <a:t>class </a:t>
            </a:r>
            <a:r>
              <a:rPr sz="2742" spc="18" dirty="0">
                <a:solidFill>
                  <a:prstClr val="black"/>
                </a:solidFill>
                <a:latin typeface="Arial"/>
                <a:cs typeface="Arial"/>
              </a:rPr>
              <a:t>membership  </a:t>
            </a:r>
            <a:r>
              <a:rPr sz="2742" spc="28" dirty="0">
                <a:solidFill>
                  <a:prstClr val="black"/>
                </a:solidFill>
                <a:latin typeface="Arial"/>
                <a:cs typeface="Arial"/>
              </a:rPr>
              <a:t>probability </a:t>
            </a:r>
            <a:r>
              <a:rPr sz="2742" spc="49" dirty="0">
                <a:solidFill>
                  <a:prstClr val="black"/>
                </a:solidFill>
                <a:latin typeface="Arial"/>
                <a:cs typeface="Arial"/>
              </a:rPr>
              <a:t>of </a:t>
            </a:r>
            <a:r>
              <a:rPr sz="2742" spc="14" dirty="0">
                <a:solidFill>
                  <a:prstClr val="black"/>
                </a:solidFill>
                <a:latin typeface="Arial"/>
                <a:cs typeface="Arial"/>
              </a:rPr>
              <a:t>the </a:t>
            </a:r>
            <a:r>
              <a:rPr sz="2742" i="1" spc="32" dirty="0">
                <a:solidFill>
                  <a:prstClr val="black"/>
                </a:solidFill>
                <a:latin typeface="Arial"/>
                <a:cs typeface="Arial"/>
              </a:rPr>
              <a:t>i</a:t>
            </a:r>
            <a:r>
              <a:rPr sz="2742" spc="32" dirty="0">
                <a:solidFill>
                  <a:prstClr val="black"/>
                </a:solidFill>
                <a:latin typeface="Arial"/>
                <a:cs typeface="Arial"/>
              </a:rPr>
              <a:t>th </a:t>
            </a:r>
            <a:r>
              <a:rPr sz="2742" spc="4" dirty="0">
                <a:solidFill>
                  <a:prstClr val="black"/>
                </a:solidFill>
                <a:latin typeface="Arial"/>
                <a:cs typeface="Arial"/>
              </a:rPr>
              <a:t>classifier</a:t>
            </a:r>
            <a:r>
              <a:rPr sz="2742" spc="-130" dirty="0">
                <a:solidFill>
                  <a:prstClr val="black"/>
                </a:solidFill>
                <a:latin typeface="Arial"/>
                <a:cs typeface="Arial"/>
              </a:rPr>
              <a:t> </a:t>
            </a:r>
            <a:r>
              <a:rPr sz="2742" spc="32" dirty="0">
                <a:solidFill>
                  <a:prstClr val="black"/>
                </a:solidFill>
                <a:latin typeface="Arial"/>
                <a:cs typeface="Arial"/>
              </a:rPr>
              <a:t>for  </a:t>
            </a:r>
            <a:r>
              <a:rPr sz="2742" spc="7" dirty="0">
                <a:solidFill>
                  <a:prstClr val="black"/>
                </a:solidFill>
                <a:latin typeface="Arial"/>
                <a:cs typeface="Arial"/>
              </a:rPr>
              <a:t>class </a:t>
            </a:r>
            <a:r>
              <a:rPr sz="2742" spc="-4" dirty="0">
                <a:solidFill>
                  <a:prstClr val="black"/>
                </a:solidFill>
                <a:latin typeface="Arial"/>
                <a:cs typeface="Arial"/>
              </a:rPr>
              <a:t>label</a:t>
            </a:r>
            <a:r>
              <a:rPr sz="2742" spc="-11" dirty="0">
                <a:solidFill>
                  <a:prstClr val="black"/>
                </a:solidFill>
                <a:latin typeface="Arial"/>
                <a:cs typeface="Arial"/>
              </a:rPr>
              <a:t> </a:t>
            </a:r>
            <a:r>
              <a:rPr sz="2742" i="1" spc="-4" dirty="0">
                <a:solidFill>
                  <a:prstClr val="black"/>
                </a:solidFill>
                <a:latin typeface="Arial"/>
                <a:cs typeface="Arial"/>
              </a:rPr>
              <a:t>j</a:t>
            </a:r>
            <a:endParaRPr sz="2742" dirty="0">
              <a:solidFill>
                <a:prstClr val="black"/>
              </a:solidFill>
              <a:latin typeface="Arial"/>
              <a:cs typeface="Arial"/>
            </a:endParaRPr>
          </a:p>
        </p:txBody>
      </p:sp>
      <p:sp>
        <p:nvSpPr>
          <p:cNvPr id="12" name="object 12"/>
          <p:cNvSpPr txBox="1"/>
          <p:nvPr/>
        </p:nvSpPr>
        <p:spPr>
          <a:xfrm>
            <a:off x="2139803" y="932179"/>
            <a:ext cx="5150197" cy="906250"/>
          </a:xfrm>
          <a:prstGeom prst="rect">
            <a:avLst/>
          </a:prstGeom>
          <a:solidFill>
            <a:srgbClr val="EE220C"/>
          </a:solidFill>
        </p:spPr>
        <p:txBody>
          <a:bodyPr vert="horz" wrap="square" lIns="0" tIns="23217" rIns="0" bIns="0" rtlCol="0">
            <a:spAutoFit/>
          </a:bodyPr>
          <a:lstStyle/>
          <a:p>
            <a:pPr marL="1699706" marR="315206" indent="-1384052" fontAlgn="auto">
              <a:lnSpc>
                <a:spcPct val="102099"/>
              </a:lnSpc>
              <a:spcBef>
                <a:spcPts val="183"/>
              </a:spcBef>
              <a:spcAft>
                <a:spcPts val="0"/>
              </a:spcAft>
            </a:pPr>
            <a:r>
              <a:rPr sz="2812" spc="14" dirty="0">
                <a:solidFill>
                  <a:srgbClr val="FFFFFF"/>
                </a:solidFill>
                <a:latin typeface="Arial"/>
                <a:cs typeface="Arial"/>
              </a:rPr>
              <a:t>Use </a:t>
            </a:r>
            <a:r>
              <a:rPr sz="2812" spc="63" dirty="0">
                <a:solidFill>
                  <a:srgbClr val="FFFFFF"/>
                </a:solidFill>
                <a:latin typeface="Arial"/>
                <a:cs typeface="Arial"/>
              </a:rPr>
              <a:t>only </a:t>
            </a:r>
            <a:r>
              <a:rPr sz="2812" spc="84" dirty="0">
                <a:solidFill>
                  <a:srgbClr val="FFFFFF"/>
                </a:solidFill>
                <a:latin typeface="Arial"/>
                <a:cs typeface="Arial"/>
              </a:rPr>
              <a:t>for</a:t>
            </a:r>
            <a:r>
              <a:rPr sz="2812" spc="-84" dirty="0">
                <a:solidFill>
                  <a:srgbClr val="FFFFFF"/>
                </a:solidFill>
                <a:latin typeface="Arial"/>
                <a:cs typeface="Arial"/>
              </a:rPr>
              <a:t> </a:t>
            </a:r>
            <a:r>
              <a:rPr sz="2812" spc="77" dirty="0">
                <a:solidFill>
                  <a:srgbClr val="FFFFFF"/>
                </a:solidFill>
                <a:latin typeface="Arial"/>
                <a:cs typeface="Arial"/>
              </a:rPr>
              <a:t>well-calibrated  </a:t>
            </a:r>
            <a:r>
              <a:rPr sz="2812" spc="53" dirty="0">
                <a:solidFill>
                  <a:srgbClr val="FFFFFF"/>
                </a:solidFill>
                <a:latin typeface="Arial"/>
                <a:cs typeface="Arial"/>
              </a:rPr>
              <a:t>classifiers!</a:t>
            </a:r>
            <a:endParaRPr sz="2812">
              <a:solidFill>
                <a:prstClr val="black"/>
              </a:solidFill>
              <a:latin typeface="Arial"/>
              <a:cs typeface="Aria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3" name="object 13"/>
          <p:cNvSpPr txBox="1"/>
          <p:nvPr/>
        </p:nvSpPr>
        <p:spPr>
          <a:xfrm>
            <a:off x="8867180" y="6657332"/>
            <a:ext cx="176808" cy="177182"/>
          </a:xfrm>
          <a:prstGeom prst="rect">
            <a:avLst/>
          </a:prstGeom>
        </p:spPr>
        <p:txBody>
          <a:bodyPr vert="horz" wrap="square" lIns="0" tIns="4018" rIns="0" bIns="0" rtlCol="0">
            <a:spAutoFit/>
          </a:bodyPr>
          <a:lstStyle/>
          <a:p>
            <a:pPr marL="8929" fontAlgn="auto">
              <a:spcBef>
                <a:spcPts val="32"/>
              </a:spcBef>
              <a:spcAft>
                <a:spcPts val="0"/>
              </a:spcAft>
            </a:pPr>
            <a:r>
              <a:rPr sz="1125" spc="-4" dirty="0">
                <a:solidFill>
                  <a:prstClr val="black"/>
                </a:solidFill>
                <a:latin typeface="Arial"/>
                <a:cs typeface="Arial"/>
              </a:rPr>
              <a:t>18</a:t>
            </a:r>
            <a:endParaRPr sz="1125">
              <a:solidFill>
                <a:prstClr val="black"/>
              </a:solidFill>
              <a:latin typeface="Arial"/>
              <a:cs typeface="Arial"/>
            </a:endParaRPr>
          </a:p>
        </p:txBody>
      </p:sp>
      <p:sp>
        <p:nvSpPr>
          <p:cNvPr id="14" name="object 14"/>
          <p:cNvSpPr txBox="1"/>
          <p:nvPr/>
        </p:nvSpPr>
        <p:spPr>
          <a:xfrm>
            <a:off x="2580680" y="6676477"/>
            <a:ext cx="1092547" cy="154157"/>
          </a:xfrm>
          <a:prstGeom prst="rect">
            <a:avLst/>
          </a:prstGeom>
        </p:spPr>
        <p:txBody>
          <a:bodyPr vert="horz" wrap="square" lIns="0" tIns="2679" rIns="0" bIns="0" rtlCol="0">
            <a:spAutoFit/>
          </a:bodyPr>
          <a:lstStyle/>
          <a:p>
            <a:pPr marL="8929" fontAlgn="auto">
              <a:spcBef>
                <a:spcPts val="21"/>
              </a:spcBef>
              <a:spcAft>
                <a:spcPts val="0"/>
              </a:spcAft>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p:sp>
        <p:nvSpPr>
          <p:cNvPr id="2" name="object 2"/>
          <p:cNvSpPr txBox="1">
            <a:spLocks noGrp="1"/>
          </p:cNvSpPr>
          <p:nvPr>
            <p:ph type="title"/>
          </p:nvPr>
        </p:nvSpPr>
        <p:spPr>
          <a:xfrm>
            <a:off x="2580680" y="80367"/>
            <a:ext cx="4264819" cy="874639"/>
          </a:xfrm>
          <a:prstGeom prst="rect">
            <a:avLst/>
          </a:prstGeom>
        </p:spPr>
        <p:txBody>
          <a:bodyPr vert="horz" wrap="square" lIns="0" tIns="8930" rIns="0" bIns="0" rtlCol="0">
            <a:spAutoFit/>
          </a:bodyPr>
          <a:lstStyle/>
          <a:p>
            <a:pPr marL="8929">
              <a:spcBef>
                <a:spcPts val="70"/>
              </a:spcBef>
            </a:pPr>
            <a:r>
              <a:rPr sz="5625" b="0" spc="267" dirty="0"/>
              <a:t>"Soft"</a:t>
            </a:r>
            <a:r>
              <a:rPr sz="5625" b="0" spc="-42" dirty="0"/>
              <a:t> </a:t>
            </a:r>
            <a:r>
              <a:rPr sz="5625" b="0" spc="49" dirty="0"/>
              <a:t>Voting</a:t>
            </a:r>
            <a:endParaRPr sz="5625"/>
          </a:p>
        </p:txBody>
      </p:sp>
      <p:sp>
        <p:nvSpPr>
          <p:cNvPr id="3" name="object 3"/>
          <p:cNvSpPr txBox="1"/>
          <p:nvPr/>
        </p:nvSpPr>
        <p:spPr>
          <a:xfrm>
            <a:off x="4584680" y="1834440"/>
            <a:ext cx="86617" cy="308466"/>
          </a:xfrm>
          <a:prstGeom prst="rect">
            <a:avLst/>
          </a:prstGeom>
        </p:spPr>
        <p:txBody>
          <a:bodyPr vert="horz" wrap="square" lIns="0" tIns="10716" rIns="0" bIns="0" rtlCol="0">
            <a:spAutoFit/>
          </a:bodyPr>
          <a:lstStyle/>
          <a:p>
            <a:pPr marL="8929" fontAlgn="auto">
              <a:spcBef>
                <a:spcPts val="84"/>
              </a:spcBef>
              <a:spcAft>
                <a:spcPts val="0"/>
              </a:spcAft>
            </a:pPr>
            <a:r>
              <a:rPr sz="1934" i="1" spc="4" dirty="0">
                <a:solidFill>
                  <a:prstClr val="black"/>
                </a:solidFill>
                <a:latin typeface="STIXGeneral"/>
                <a:cs typeface="STIXGeneral"/>
              </a:rPr>
              <a:t>j</a:t>
            </a:r>
            <a:endParaRPr sz="1934">
              <a:solidFill>
                <a:prstClr val="black"/>
              </a:solidFill>
              <a:latin typeface="STIXGeneral"/>
              <a:cs typeface="STIXGeneral"/>
            </a:endParaRPr>
          </a:p>
        </p:txBody>
      </p:sp>
      <p:sp>
        <p:nvSpPr>
          <p:cNvPr id="4" name="object 4"/>
          <p:cNvSpPr txBox="1"/>
          <p:nvPr/>
        </p:nvSpPr>
        <p:spPr>
          <a:xfrm>
            <a:off x="5162376" y="1208193"/>
            <a:ext cx="141536" cy="308466"/>
          </a:xfrm>
          <a:prstGeom prst="rect">
            <a:avLst/>
          </a:prstGeom>
        </p:spPr>
        <p:txBody>
          <a:bodyPr vert="horz" wrap="square" lIns="0" tIns="10716" rIns="0" bIns="0" rtlCol="0">
            <a:spAutoFit/>
          </a:bodyPr>
          <a:lstStyle/>
          <a:p>
            <a:pPr marL="8929" fontAlgn="auto">
              <a:spcBef>
                <a:spcPts val="84"/>
              </a:spcBef>
              <a:spcAft>
                <a:spcPts val="0"/>
              </a:spcAft>
            </a:pPr>
            <a:r>
              <a:rPr sz="1934" i="1" spc="4" dirty="0">
                <a:solidFill>
                  <a:prstClr val="black"/>
                </a:solidFill>
                <a:latin typeface="STIXGeneral"/>
                <a:cs typeface="STIXGeneral"/>
              </a:rPr>
              <a:t>n</a:t>
            </a:r>
            <a:endParaRPr sz="1934" dirty="0">
              <a:solidFill>
                <a:prstClr val="black"/>
              </a:solidFill>
              <a:latin typeface="STIXGeneral"/>
              <a:cs typeface="STIXGeneral"/>
            </a:endParaRPr>
          </a:p>
        </p:txBody>
      </p:sp>
      <p:sp>
        <p:nvSpPr>
          <p:cNvPr id="5" name="object 5"/>
          <p:cNvSpPr txBox="1"/>
          <p:nvPr/>
        </p:nvSpPr>
        <p:spPr>
          <a:xfrm>
            <a:off x="5122069" y="1446610"/>
            <a:ext cx="467916" cy="430992"/>
          </a:xfrm>
          <a:prstGeom prst="rect">
            <a:avLst/>
          </a:prstGeom>
        </p:spPr>
        <p:txBody>
          <a:bodyPr vert="horz" wrap="square" lIns="0" tIns="8930" rIns="0" bIns="0" rtlCol="0">
            <a:spAutoFit/>
          </a:bodyPr>
          <a:lstStyle/>
          <a:p>
            <a:pPr marL="8929" fontAlgn="auto">
              <a:spcBef>
                <a:spcPts val="70"/>
              </a:spcBef>
              <a:spcAft>
                <a:spcPts val="0"/>
              </a:spcAft>
            </a:pPr>
            <a:r>
              <a:rPr sz="2742" dirty="0">
                <a:solidFill>
                  <a:prstClr val="black"/>
                </a:solidFill>
                <a:latin typeface="STIXSizeOneSym"/>
                <a:cs typeface="STIXSizeOneSym"/>
              </a:rPr>
              <a:t>∑</a:t>
            </a:r>
            <a:endParaRPr sz="2742">
              <a:solidFill>
                <a:prstClr val="black"/>
              </a:solidFill>
              <a:latin typeface="STIXSizeOneSym"/>
              <a:cs typeface="STIXSizeOneSym"/>
            </a:endParaRPr>
          </a:p>
        </p:txBody>
      </p:sp>
      <p:sp>
        <p:nvSpPr>
          <p:cNvPr id="6" name="object 6"/>
          <p:cNvSpPr txBox="1"/>
          <p:nvPr/>
        </p:nvSpPr>
        <p:spPr>
          <a:xfrm>
            <a:off x="5113933" y="1892279"/>
            <a:ext cx="379958" cy="308466"/>
          </a:xfrm>
          <a:prstGeom prst="rect">
            <a:avLst/>
          </a:prstGeom>
        </p:spPr>
        <p:txBody>
          <a:bodyPr vert="horz" wrap="square" lIns="0" tIns="10716" rIns="0" bIns="0" rtlCol="0">
            <a:spAutoFit/>
          </a:bodyPr>
          <a:lstStyle/>
          <a:p>
            <a:pPr marL="8929" fontAlgn="auto">
              <a:spcBef>
                <a:spcPts val="84"/>
              </a:spcBef>
              <a:spcAft>
                <a:spcPts val="0"/>
              </a:spcAft>
            </a:pPr>
            <a:r>
              <a:rPr sz="1934" i="1" spc="4" dirty="0">
                <a:solidFill>
                  <a:prstClr val="black"/>
                </a:solidFill>
                <a:latin typeface="STIXGeneral"/>
                <a:cs typeface="STIXGeneral"/>
              </a:rPr>
              <a:t>i</a:t>
            </a:r>
            <a:r>
              <a:rPr sz="1934" spc="7" dirty="0">
                <a:solidFill>
                  <a:prstClr val="black"/>
                </a:solidFill>
                <a:latin typeface="STIXGeneral"/>
                <a:cs typeface="STIXGeneral"/>
              </a:rPr>
              <a:t>=1</a:t>
            </a:r>
            <a:endParaRPr sz="1934" dirty="0">
              <a:solidFill>
                <a:prstClr val="black"/>
              </a:solidFill>
              <a:latin typeface="STIXGeneral"/>
              <a:cs typeface="STIXGeneral"/>
            </a:endParaRPr>
          </a:p>
        </p:txBody>
      </p:sp>
      <p:sp>
        <p:nvSpPr>
          <p:cNvPr id="7" name="object 7"/>
          <p:cNvSpPr txBox="1"/>
          <p:nvPr/>
        </p:nvSpPr>
        <p:spPr>
          <a:xfrm>
            <a:off x="3235225" y="1468421"/>
            <a:ext cx="3192810" cy="430992"/>
          </a:xfrm>
          <a:prstGeom prst="rect">
            <a:avLst/>
          </a:prstGeom>
        </p:spPr>
        <p:txBody>
          <a:bodyPr vert="horz" wrap="square" lIns="0" tIns="8930" rIns="0" bIns="0" rtlCol="0">
            <a:spAutoFit/>
          </a:bodyPr>
          <a:lstStyle/>
          <a:p>
            <a:pPr marL="8929" fontAlgn="auto">
              <a:spcBef>
                <a:spcPts val="70"/>
              </a:spcBef>
              <a:spcAft>
                <a:spcPts val="0"/>
              </a:spcAft>
              <a:tabLst>
                <a:tab pos="2258238" algn="l"/>
              </a:tabLst>
            </a:pPr>
            <a:r>
              <a:rPr sz="2742" i="1" spc="18" dirty="0">
                <a:solidFill>
                  <a:prstClr val="black"/>
                </a:solidFill>
                <a:latin typeface="STIXGeneral"/>
                <a:cs typeface="STIXGeneral"/>
              </a:rPr>
              <a:t>y</a:t>
            </a:r>
            <a:r>
              <a:rPr sz="2742" spc="18" dirty="0">
                <a:solidFill>
                  <a:prstClr val="black"/>
                </a:solidFill>
                <a:latin typeface="STIXGeneral"/>
                <a:cs typeface="STIXGeneral"/>
              </a:rPr>
              <a:t>̂ </a:t>
            </a:r>
            <a:r>
              <a:rPr sz="2742" dirty="0">
                <a:solidFill>
                  <a:prstClr val="black"/>
                </a:solidFill>
                <a:latin typeface="STIXGeneral"/>
                <a:cs typeface="STIXGeneral"/>
              </a:rPr>
              <a:t>=</a:t>
            </a:r>
            <a:r>
              <a:rPr sz="2742" spc="91" dirty="0">
                <a:solidFill>
                  <a:prstClr val="black"/>
                </a:solidFill>
                <a:latin typeface="STIXGeneral"/>
                <a:cs typeface="STIXGeneral"/>
              </a:rPr>
              <a:t> </a:t>
            </a:r>
            <a:r>
              <a:rPr sz="2742" spc="-18" dirty="0">
                <a:solidFill>
                  <a:prstClr val="black"/>
                </a:solidFill>
                <a:latin typeface="STIXGeneral"/>
                <a:cs typeface="STIXGeneral"/>
              </a:rPr>
              <a:t>arg</a:t>
            </a:r>
            <a:r>
              <a:rPr sz="2742" spc="-229" dirty="0">
                <a:solidFill>
                  <a:prstClr val="black"/>
                </a:solidFill>
                <a:latin typeface="STIXGeneral"/>
                <a:cs typeface="STIXGeneral"/>
              </a:rPr>
              <a:t> </a:t>
            </a:r>
            <a:r>
              <a:rPr sz="2742" dirty="0">
                <a:solidFill>
                  <a:prstClr val="black"/>
                </a:solidFill>
                <a:latin typeface="STIXGeneral"/>
                <a:cs typeface="STIXGeneral"/>
              </a:rPr>
              <a:t>max	</a:t>
            </a:r>
            <a:r>
              <a:rPr sz="2742" i="1" dirty="0">
                <a:solidFill>
                  <a:prstClr val="black"/>
                </a:solidFill>
                <a:latin typeface="STIXGeneral"/>
                <a:cs typeface="STIXGeneral"/>
              </a:rPr>
              <a:t>w</a:t>
            </a:r>
            <a:r>
              <a:rPr sz="2742" i="1" spc="-53" dirty="0">
                <a:solidFill>
                  <a:prstClr val="black"/>
                </a:solidFill>
                <a:latin typeface="STIXGeneral"/>
                <a:cs typeface="STIXGeneral"/>
              </a:rPr>
              <a:t> </a:t>
            </a:r>
            <a:r>
              <a:rPr sz="2742" i="1" spc="-98" dirty="0">
                <a:solidFill>
                  <a:prstClr val="black"/>
                </a:solidFill>
                <a:latin typeface="STIXGeneral"/>
                <a:cs typeface="STIXGeneral"/>
              </a:rPr>
              <a:t>p</a:t>
            </a:r>
            <a:endParaRPr sz="2742" dirty="0">
              <a:solidFill>
                <a:prstClr val="black"/>
              </a:solidFill>
              <a:latin typeface="STIXGeneral"/>
              <a:cs typeface="STIXGeneral"/>
            </a:endParaRPr>
          </a:p>
        </p:txBody>
      </p:sp>
      <p:sp>
        <p:nvSpPr>
          <p:cNvPr id="8" name="object 8"/>
          <p:cNvSpPr txBox="1"/>
          <p:nvPr/>
        </p:nvSpPr>
        <p:spPr>
          <a:xfrm>
            <a:off x="5735538" y="1721197"/>
            <a:ext cx="497384" cy="308466"/>
          </a:xfrm>
          <a:prstGeom prst="rect">
            <a:avLst/>
          </a:prstGeom>
        </p:spPr>
        <p:txBody>
          <a:bodyPr vert="horz" wrap="square" lIns="0" tIns="10716" rIns="0" bIns="0" rtlCol="0">
            <a:spAutoFit/>
          </a:bodyPr>
          <a:lstStyle/>
          <a:p>
            <a:pPr marL="8929" fontAlgn="auto">
              <a:spcBef>
                <a:spcPts val="84"/>
              </a:spcBef>
              <a:spcAft>
                <a:spcPts val="0"/>
              </a:spcAft>
              <a:tabLst>
                <a:tab pos="272346" algn="l"/>
              </a:tabLst>
            </a:pPr>
            <a:r>
              <a:rPr sz="1934" i="1" spc="4" dirty="0">
                <a:solidFill>
                  <a:prstClr val="black"/>
                </a:solidFill>
                <a:latin typeface="STIXGeneral"/>
                <a:cs typeface="STIXGeneral"/>
              </a:rPr>
              <a:t>i	i</a:t>
            </a:r>
            <a:r>
              <a:rPr sz="1934" spc="127" dirty="0">
                <a:solidFill>
                  <a:prstClr val="black"/>
                </a:solidFill>
                <a:latin typeface="STIXGeneral"/>
                <a:cs typeface="STIXGeneral"/>
              </a:rPr>
              <a:t>,</a:t>
            </a:r>
            <a:r>
              <a:rPr sz="1934" i="1" spc="4" dirty="0">
                <a:solidFill>
                  <a:prstClr val="black"/>
                </a:solidFill>
                <a:latin typeface="STIXGeneral"/>
                <a:cs typeface="STIXGeneral"/>
              </a:rPr>
              <a:t>j</a:t>
            </a:r>
            <a:endParaRPr sz="1934" dirty="0">
              <a:solidFill>
                <a:prstClr val="black"/>
              </a:solidFill>
              <a:latin typeface="STIXGeneral"/>
              <a:cs typeface="STIXGeneral"/>
            </a:endParaRPr>
          </a:p>
        </p:txBody>
      </p:sp>
      <p:sp>
        <p:nvSpPr>
          <p:cNvPr id="9" name="object 9"/>
          <p:cNvSpPr txBox="1"/>
          <p:nvPr/>
        </p:nvSpPr>
        <p:spPr>
          <a:xfrm>
            <a:off x="2705696" y="2491383"/>
            <a:ext cx="3722340" cy="355266"/>
          </a:xfrm>
          <a:prstGeom prst="rect">
            <a:avLst/>
          </a:prstGeom>
        </p:spPr>
        <p:txBody>
          <a:bodyPr vert="horz" wrap="square" lIns="0" tIns="8930" rIns="0" bIns="0" rtlCol="0">
            <a:spAutoFit/>
          </a:bodyPr>
          <a:lstStyle/>
          <a:p>
            <a:pPr marL="8929" fontAlgn="auto">
              <a:spcBef>
                <a:spcPts val="70"/>
              </a:spcBef>
              <a:spcAft>
                <a:spcPts val="0"/>
              </a:spcAft>
            </a:pPr>
            <a:r>
              <a:rPr sz="2250" spc="-4" dirty="0">
                <a:solidFill>
                  <a:prstClr val="black"/>
                </a:solidFill>
                <a:latin typeface="Arial"/>
                <a:cs typeface="Arial"/>
              </a:rPr>
              <a:t>Binary </a:t>
            </a:r>
            <a:r>
              <a:rPr sz="2250" spc="14" dirty="0">
                <a:solidFill>
                  <a:prstClr val="black"/>
                </a:solidFill>
                <a:latin typeface="Arial"/>
                <a:cs typeface="Arial"/>
              </a:rPr>
              <a:t>classification</a:t>
            </a:r>
            <a:r>
              <a:rPr sz="2250" spc="11" dirty="0">
                <a:solidFill>
                  <a:prstClr val="black"/>
                </a:solidFill>
                <a:latin typeface="Arial"/>
                <a:cs typeface="Arial"/>
              </a:rPr>
              <a:t> </a:t>
            </a:r>
            <a:r>
              <a:rPr sz="2250" spc="4" dirty="0">
                <a:solidFill>
                  <a:prstClr val="black"/>
                </a:solidFill>
                <a:latin typeface="Arial"/>
                <a:cs typeface="Arial"/>
              </a:rPr>
              <a:t>example</a:t>
            </a:r>
            <a:endParaRPr sz="2250">
              <a:solidFill>
                <a:prstClr val="black"/>
              </a:solidFill>
              <a:latin typeface="Arial"/>
              <a:cs typeface="Arial"/>
            </a:endParaRPr>
          </a:p>
        </p:txBody>
      </p:sp>
      <p:sp>
        <p:nvSpPr>
          <p:cNvPr id="10" name="object 10"/>
          <p:cNvSpPr txBox="1"/>
          <p:nvPr/>
        </p:nvSpPr>
        <p:spPr>
          <a:xfrm>
            <a:off x="2336229" y="3369347"/>
            <a:ext cx="1815852" cy="593344"/>
          </a:xfrm>
          <a:prstGeom prst="rect">
            <a:avLst/>
          </a:prstGeom>
        </p:spPr>
        <p:txBody>
          <a:bodyPr vert="horz" wrap="square" lIns="0" tIns="8930" rIns="0" bIns="0" rtlCol="0">
            <a:spAutoFit/>
          </a:bodyPr>
          <a:lstStyle/>
          <a:p>
            <a:pPr marL="8929" fontAlgn="auto">
              <a:spcBef>
                <a:spcPts val="70"/>
              </a:spcBef>
              <a:spcAft>
                <a:spcPts val="0"/>
              </a:spcAft>
            </a:pPr>
            <a:r>
              <a:rPr sz="3797" i="1" dirty="0">
                <a:solidFill>
                  <a:prstClr val="black"/>
                </a:solidFill>
                <a:latin typeface="STIXGeneral"/>
                <a:cs typeface="STIXGeneral"/>
              </a:rPr>
              <a:t>j </a:t>
            </a:r>
            <a:r>
              <a:rPr sz="3797" dirty="0">
                <a:solidFill>
                  <a:prstClr val="black"/>
                </a:solidFill>
                <a:latin typeface="STIXGeneral"/>
                <a:cs typeface="STIXGeneral"/>
              </a:rPr>
              <a:t>∈</a:t>
            </a:r>
            <a:r>
              <a:rPr sz="3797" spc="141" dirty="0">
                <a:solidFill>
                  <a:prstClr val="black"/>
                </a:solidFill>
                <a:latin typeface="STIXGeneral"/>
                <a:cs typeface="STIXGeneral"/>
              </a:rPr>
              <a:t> </a:t>
            </a:r>
            <a:r>
              <a:rPr sz="3797" dirty="0">
                <a:solidFill>
                  <a:prstClr val="black"/>
                </a:solidFill>
                <a:latin typeface="STIXGeneral"/>
                <a:cs typeface="STIXGeneral"/>
              </a:rPr>
              <a:t>{0,1}</a:t>
            </a:r>
            <a:endParaRPr sz="3797">
              <a:solidFill>
                <a:prstClr val="black"/>
              </a:solidFill>
              <a:latin typeface="STIXGeneral"/>
              <a:cs typeface="STIXGeneral"/>
            </a:endParaRPr>
          </a:p>
        </p:txBody>
      </p:sp>
      <p:sp>
        <p:nvSpPr>
          <p:cNvPr id="11" name="object 11"/>
          <p:cNvSpPr txBox="1"/>
          <p:nvPr/>
        </p:nvSpPr>
        <p:spPr>
          <a:xfrm>
            <a:off x="4867983" y="3378991"/>
            <a:ext cx="3722376" cy="560835"/>
          </a:xfrm>
          <a:prstGeom prst="rect">
            <a:avLst/>
          </a:prstGeom>
        </p:spPr>
        <p:txBody>
          <a:bodyPr vert="horz" wrap="square" lIns="0" tIns="8930" rIns="0" bIns="0" rtlCol="0">
            <a:spAutoFit/>
          </a:bodyPr>
          <a:lstStyle/>
          <a:p>
            <a:pPr marL="26788" fontAlgn="auto">
              <a:spcBef>
                <a:spcPts val="70"/>
              </a:spcBef>
              <a:spcAft>
                <a:spcPts val="0"/>
              </a:spcAft>
            </a:pPr>
            <a:r>
              <a:rPr lang="en-IN" sz="3586" i="1" spc="-32" dirty="0">
                <a:solidFill>
                  <a:prstClr val="black"/>
                </a:solidFill>
                <a:latin typeface="STIXGeneral"/>
                <a:cs typeface="STIXGeneral"/>
              </a:rPr>
              <a:t>h</a:t>
            </a:r>
            <a:r>
              <a:rPr sz="3797" i="1" spc="-47" baseline="-20061" dirty="0" err="1">
                <a:solidFill>
                  <a:prstClr val="black"/>
                </a:solidFill>
                <a:latin typeface="STIXGeneral"/>
                <a:cs typeface="STIXGeneral"/>
              </a:rPr>
              <a:t>i</a:t>
            </a:r>
            <a:r>
              <a:rPr lang="en-IN" sz="3797" i="1" spc="-47" baseline="-20061" dirty="0">
                <a:solidFill>
                  <a:prstClr val="black"/>
                </a:solidFill>
                <a:latin typeface="STIXGeneral"/>
                <a:cs typeface="STIXGeneral"/>
              </a:rPr>
              <a:t> </a:t>
            </a:r>
            <a:r>
              <a:rPr sz="3586" spc="-32" dirty="0">
                <a:solidFill>
                  <a:prstClr val="black"/>
                </a:solidFill>
                <a:latin typeface="STIXGeneral"/>
                <a:cs typeface="STIXGeneral"/>
              </a:rPr>
              <a:t>(</a:t>
            </a:r>
            <a:r>
              <a:rPr sz="3586" i="1" spc="-32" dirty="0">
                <a:solidFill>
                  <a:prstClr val="black"/>
                </a:solidFill>
                <a:latin typeface="STIXGeneral"/>
                <a:cs typeface="STIXGeneral"/>
              </a:rPr>
              <a:t>i </a:t>
            </a:r>
            <a:r>
              <a:rPr sz="3586" dirty="0">
                <a:solidFill>
                  <a:prstClr val="black"/>
                </a:solidFill>
                <a:latin typeface="STIXGeneral"/>
                <a:cs typeface="STIXGeneral"/>
              </a:rPr>
              <a:t>∈</a:t>
            </a:r>
            <a:r>
              <a:rPr sz="3586" spc="169" dirty="0">
                <a:solidFill>
                  <a:prstClr val="black"/>
                </a:solidFill>
                <a:latin typeface="STIXGeneral"/>
                <a:cs typeface="STIXGeneral"/>
              </a:rPr>
              <a:t> </a:t>
            </a:r>
            <a:r>
              <a:rPr sz="3586" dirty="0">
                <a:solidFill>
                  <a:prstClr val="black"/>
                </a:solidFill>
                <a:latin typeface="STIXGeneral"/>
                <a:cs typeface="STIXGeneral"/>
              </a:rPr>
              <a:t>{1,2,3})</a:t>
            </a:r>
          </a:p>
        </p:txBody>
      </p:sp>
      <p:sp>
        <p:nvSpPr>
          <p:cNvPr id="12" name="object 12"/>
          <p:cNvSpPr txBox="1"/>
          <p:nvPr/>
        </p:nvSpPr>
        <p:spPr>
          <a:xfrm>
            <a:off x="2855371" y="4149170"/>
            <a:ext cx="5469228" cy="1889498"/>
          </a:xfrm>
          <a:prstGeom prst="rect">
            <a:avLst/>
          </a:prstGeom>
        </p:spPr>
        <p:txBody>
          <a:bodyPr vert="horz" wrap="square" lIns="0" tIns="72777" rIns="0" bIns="0" rtlCol="0">
            <a:spAutoFit/>
          </a:bodyPr>
          <a:lstStyle/>
          <a:p>
            <a:pPr marL="29020" fontAlgn="auto">
              <a:spcBef>
                <a:spcPts val="573"/>
              </a:spcBef>
              <a:spcAft>
                <a:spcPts val="0"/>
              </a:spcAft>
            </a:pPr>
            <a:r>
              <a:rPr sz="3656" i="1" spc="-28" dirty="0">
                <a:solidFill>
                  <a:prstClr val="black"/>
                </a:solidFill>
                <a:latin typeface="STIXGeneral"/>
                <a:cs typeface="STIXGeneral"/>
              </a:rPr>
              <a:t>h</a:t>
            </a:r>
            <a:r>
              <a:rPr sz="3902" spc="-42" baseline="-19519" dirty="0">
                <a:solidFill>
                  <a:prstClr val="black"/>
                </a:solidFill>
                <a:latin typeface="STIXGeneral"/>
                <a:cs typeface="STIXGeneral"/>
              </a:rPr>
              <a:t>1</a:t>
            </a:r>
            <a:r>
              <a:rPr sz="3656" spc="-28" dirty="0">
                <a:solidFill>
                  <a:prstClr val="black"/>
                </a:solidFill>
                <a:latin typeface="STIXGeneral"/>
                <a:cs typeface="STIXGeneral"/>
              </a:rPr>
              <a:t>(</a:t>
            </a:r>
            <a:r>
              <a:rPr sz="3656" b="1" spc="-28" dirty="0">
                <a:solidFill>
                  <a:prstClr val="black"/>
                </a:solidFill>
                <a:latin typeface="STIXGeneral"/>
                <a:cs typeface="STIXGeneral"/>
              </a:rPr>
              <a:t>x</a:t>
            </a:r>
            <a:r>
              <a:rPr sz="3656" spc="-28" dirty="0">
                <a:solidFill>
                  <a:prstClr val="black"/>
                </a:solidFill>
                <a:latin typeface="STIXGeneral"/>
                <a:cs typeface="STIXGeneral"/>
              </a:rPr>
              <a:t>) </a:t>
            </a:r>
            <a:r>
              <a:rPr sz="3656" dirty="0">
                <a:solidFill>
                  <a:prstClr val="black"/>
                </a:solidFill>
                <a:latin typeface="STIXGeneral"/>
                <a:cs typeface="STIXGeneral"/>
              </a:rPr>
              <a:t>→</a:t>
            </a:r>
            <a:r>
              <a:rPr sz="3656" spc="161" dirty="0">
                <a:solidFill>
                  <a:prstClr val="black"/>
                </a:solidFill>
                <a:latin typeface="STIXGeneral"/>
                <a:cs typeface="STIXGeneral"/>
              </a:rPr>
              <a:t> </a:t>
            </a:r>
            <a:r>
              <a:rPr sz="3656" dirty="0">
                <a:solidFill>
                  <a:prstClr val="black"/>
                </a:solidFill>
                <a:latin typeface="STIXGeneral"/>
                <a:cs typeface="STIXGeneral"/>
              </a:rPr>
              <a:t>[0.9,0.1]</a:t>
            </a:r>
          </a:p>
          <a:p>
            <a:pPr marL="26788" fontAlgn="auto">
              <a:spcBef>
                <a:spcPts val="506"/>
              </a:spcBef>
              <a:spcAft>
                <a:spcPts val="0"/>
              </a:spcAft>
            </a:pPr>
            <a:r>
              <a:rPr sz="3656" i="1" spc="-21" dirty="0">
                <a:solidFill>
                  <a:prstClr val="black"/>
                </a:solidFill>
                <a:latin typeface="STIXGeneral"/>
                <a:cs typeface="STIXGeneral"/>
              </a:rPr>
              <a:t>h</a:t>
            </a:r>
            <a:r>
              <a:rPr sz="3902" spc="-31" baseline="-19519" dirty="0">
                <a:solidFill>
                  <a:prstClr val="black"/>
                </a:solidFill>
                <a:latin typeface="STIXGeneral"/>
                <a:cs typeface="STIXGeneral"/>
              </a:rPr>
              <a:t>2</a:t>
            </a:r>
            <a:r>
              <a:rPr sz="3656" spc="-21" dirty="0">
                <a:solidFill>
                  <a:prstClr val="black"/>
                </a:solidFill>
                <a:latin typeface="STIXGeneral"/>
                <a:cs typeface="STIXGeneral"/>
              </a:rPr>
              <a:t>(</a:t>
            </a:r>
            <a:r>
              <a:rPr sz="3656" b="1" spc="-21" dirty="0">
                <a:solidFill>
                  <a:prstClr val="black"/>
                </a:solidFill>
                <a:latin typeface="STIXGeneral"/>
                <a:cs typeface="STIXGeneral"/>
              </a:rPr>
              <a:t>x</a:t>
            </a:r>
            <a:r>
              <a:rPr sz="3656" spc="-21" dirty="0">
                <a:solidFill>
                  <a:prstClr val="black"/>
                </a:solidFill>
                <a:latin typeface="STIXGeneral"/>
                <a:cs typeface="STIXGeneral"/>
              </a:rPr>
              <a:t>) </a:t>
            </a:r>
            <a:r>
              <a:rPr sz="3656" dirty="0">
                <a:solidFill>
                  <a:prstClr val="black"/>
                </a:solidFill>
                <a:latin typeface="STIXGeneral"/>
                <a:cs typeface="STIXGeneral"/>
              </a:rPr>
              <a:t>→</a:t>
            </a:r>
            <a:r>
              <a:rPr sz="3656" spc="158" dirty="0">
                <a:solidFill>
                  <a:prstClr val="black"/>
                </a:solidFill>
                <a:latin typeface="STIXGeneral"/>
                <a:cs typeface="STIXGeneral"/>
              </a:rPr>
              <a:t> </a:t>
            </a:r>
            <a:r>
              <a:rPr sz="3656" dirty="0">
                <a:solidFill>
                  <a:prstClr val="black"/>
                </a:solidFill>
                <a:latin typeface="STIXGeneral"/>
                <a:cs typeface="STIXGeneral"/>
              </a:rPr>
              <a:t>[0.8,0.2]</a:t>
            </a:r>
          </a:p>
          <a:p>
            <a:pPr marL="29020" fontAlgn="auto">
              <a:spcBef>
                <a:spcPts val="506"/>
              </a:spcBef>
              <a:spcAft>
                <a:spcPts val="0"/>
              </a:spcAft>
            </a:pPr>
            <a:r>
              <a:rPr sz="3656" i="1" spc="-28" dirty="0">
                <a:solidFill>
                  <a:prstClr val="black"/>
                </a:solidFill>
                <a:latin typeface="STIXGeneral"/>
                <a:cs typeface="STIXGeneral"/>
              </a:rPr>
              <a:t>h</a:t>
            </a:r>
            <a:r>
              <a:rPr sz="3902" spc="-42" baseline="-19519" dirty="0">
                <a:solidFill>
                  <a:prstClr val="black"/>
                </a:solidFill>
                <a:latin typeface="STIXGeneral"/>
                <a:cs typeface="STIXGeneral"/>
              </a:rPr>
              <a:t>3</a:t>
            </a:r>
            <a:r>
              <a:rPr sz="3656" spc="-28" dirty="0">
                <a:solidFill>
                  <a:prstClr val="black"/>
                </a:solidFill>
                <a:latin typeface="STIXGeneral"/>
                <a:cs typeface="STIXGeneral"/>
              </a:rPr>
              <a:t>(</a:t>
            </a:r>
            <a:r>
              <a:rPr sz="3656" b="1" spc="-28" dirty="0">
                <a:solidFill>
                  <a:prstClr val="black"/>
                </a:solidFill>
                <a:latin typeface="STIXGeneral"/>
                <a:cs typeface="STIXGeneral"/>
              </a:rPr>
              <a:t>x</a:t>
            </a:r>
            <a:r>
              <a:rPr sz="3656" spc="-28" dirty="0">
                <a:solidFill>
                  <a:prstClr val="black"/>
                </a:solidFill>
                <a:latin typeface="STIXGeneral"/>
                <a:cs typeface="STIXGeneral"/>
              </a:rPr>
              <a:t>) </a:t>
            </a:r>
            <a:r>
              <a:rPr sz="3656" dirty="0">
                <a:solidFill>
                  <a:prstClr val="black"/>
                </a:solidFill>
                <a:latin typeface="STIXGeneral"/>
                <a:cs typeface="STIXGeneral"/>
              </a:rPr>
              <a:t>→</a:t>
            </a:r>
            <a:r>
              <a:rPr sz="3656" spc="190" dirty="0">
                <a:solidFill>
                  <a:prstClr val="black"/>
                </a:solidFill>
                <a:latin typeface="STIXGeneral"/>
                <a:cs typeface="STIXGeneral"/>
              </a:rPr>
              <a:t> </a:t>
            </a:r>
            <a:r>
              <a:rPr sz="3656" spc="-4" dirty="0">
                <a:solidFill>
                  <a:prstClr val="black"/>
                </a:solidFill>
                <a:latin typeface="STIXGeneral"/>
                <a:cs typeface="STIXGeneral"/>
              </a:rPr>
              <a:t>[0.4,0.6]</a:t>
            </a:r>
            <a:endParaRPr sz="3656" dirty="0">
              <a:solidFill>
                <a:prstClr val="black"/>
              </a:solidFill>
              <a:latin typeface="STIXGeneral"/>
              <a:cs typeface="STIXGenera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3" name="object 13"/>
          <p:cNvSpPr txBox="1"/>
          <p:nvPr/>
        </p:nvSpPr>
        <p:spPr>
          <a:xfrm>
            <a:off x="8831461" y="6657332"/>
            <a:ext cx="221456" cy="177182"/>
          </a:xfrm>
          <a:prstGeom prst="rect">
            <a:avLst/>
          </a:prstGeom>
        </p:spPr>
        <p:txBody>
          <a:bodyPr vert="horz" wrap="square" lIns="0" tIns="4018" rIns="0" bIns="0" rtlCol="0">
            <a:spAutoFit/>
          </a:bodyPr>
          <a:lstStyle/>
          <a:p>
            <a:pPr marL="26788" fontAlgn="auto">
              <a:spcBef>
                <a:spcPts val="32"/>
              </a:spcBef>
              <a:spcAft>
                <a:spcPts val="0"/>
              </a:spcAft>
            </a:pPr>
            <a:fld id="{81D60167-4931-47E6-BA6A-407CBD079E47}" type="slidenum">
              <a:rPr sz="1125" spc="-4" dirty="0">
                <a:solidFill>
                  <a:prstClr val="black"/>
                </a:solidFill>
                <a:latin typeface="Arial"/>
                <a:cs typeface="Arial"/>
              </a:rPr>
              <a:pPr marL="26788" fontAlgn="auto">
                <a:spcBef>
                  <a:spcPts val="32"/>
                </a:spcBef>
                <a:spcAft>
                  <a:spcPts val="0"/>
                </a:spcAft>
              </a:pPr>
              <a:t>24</a:t>
            </a:fld>
            <a:endParaRPr sz="1125">
              <a:solidFill>
                <a:prstClr val="black"/>
              </a:solidFill>
              <a:latin typeface="Arial"/>
              <a:cs typeface="Arial"/>
            </a:endParaRPr>
          </a:p>
        </p:txBody>
      </p:sp>
      <p:sp>
        <p:nvSpPr>
          <p:cNvPr id="14" name="object 14"/>
          <p:cNvSpPr txBox="1"/>
          <p:nvPr/>
        </p:nvSpPr>
        <p:spPr>
          <a:xfrm>
            <a:off x="2580680" y="6676477"/>
            <a:ext cx="1092547" cy="154157"/>
          </a:xfrm>
          <a:prstGeom prst="rect">
            <a:avLst/>
          </a:prstGeom>
        </p:spPr>
        <p:txBody>
          <a:bodyPr vert="horz" wrap="square" lIns="0" tIns="2679" rIns="0" bIns="0" rtlCol="0">
            <a:spAutoFit/>
          </a:bodyPr>
          <a:lstStyle/>
          <a:p>
            <a:pPr marL="8929" fontAlgn="auto">
              <a:spcBef>
                <a:spcPts val="21"/>
              </a:spcBef>
              <a:spcAft>
                <a:spcPts val="0"/>
              </a:spcAft>
            </a:pPr>
            <a:r>
              <a:rPr sz="984" spc="-4" dirty="0">
                <a:solidFill>
                  <a:srgbClr val="929292"/>
                </a:solidFill>
                <a:latin typeface="Arial"/>
                <a:cs typeface="Arial"/>
              </a:rPr>
              <a:t>Sebastian</a:t>
            </a:r>
            <a:r>
              <a:rPr sz="984" spc="-32" dirty="0">
                <a:solidFill>
                  <a:srgbClr val="929292"/>
                </a:solidFill>
                <a:latin typeface="Arial"/>
                <a:cs typeface="Arial"/>
              </a:rPr>
              <a:t> </a:t>
            </a:r>
            <a:r>
              <a:rPr sz="984" spc="-4" dirty="0">
                <a:solidFill>
                  <a:srgbClr val="929292"/>
                </a:solidFill>
                <a:latin typeface="Arial"/>
                <a:cs typeface="Arial"/>
              </a:rPr>
              <a:t>Raschka</a:t>
            </a:r>
            <a:endParaRPr sz="984">
              <a:solidFill>
                <a:prstClr val="black"/>
              </a:solidFill>
              <a:latin typeface="Arial"/>
              <a:cs typeface="Arial"/>
            </a:endParaRPr>
          </a:p>
        </p:txBody>
      </p:sp>
      <p:sp>
        <p:nvSpPr>
          <p:cNvPr id="2" name="object 2"/>
          <p:cNvSpPr txBox="1">
            <a:spLocks noGrp="1"/>
          </p:cNvSpPr>
          <p:nvPr>
            <p:ph type="title"/>
          </p:nvPr>
        </p:nvSpPr>
        <p:spPr>
          <a:xfrm>
            <a:off x="1991321" y="464344"/>
            <a:ext cx="2406997" cy="495945"/>
          </a:xfrm>
          <a:prstGeom prst="rect">
            <a:avLst/>
          </a:prstGeom>
        </p:spPr>
        <p:txBody>
          <a:bodyPr vert="horz" wrap="square" lIns="0" tIns="8930" rIns="0" bIns="0" rtlCol="0">
            <a:spAutoFit/>
          </a:bodyPr>
          <a:lstStyle/>
          <a:p>
            <a:pPr marL="8929">
              <a:spcBef>
                <a:spcPts val="70"/>
              </a:spcBef>
            </a:pPr>
            <a:r>
              <a:rPr sz="3164" b="0" spc="151" dirty="0"/>
              <a:t>"Soft"</a:t>
            </a:r>
            <a:r>
              <a:rPr sz="3164" b="0" spc="-60" dirty="0"/>
              <a:t> </a:t>
            </a:r>
            <a:r>
              <a:rPr sz="3164" b="0" spc="28" dirty="0"/>
              <a:t>Voting</a:t>
            </a:r>
            <a:endParaRPr sz="3164"/>
          </a:p>
        </p:txBody>
      </p:sp>
      <p:sp>
        <p:nvSpPr>
          <p:cNvPr id="3" name="object 3"/>
          <p:cNvSpPr txBox="1"/>
          <p:nvPr/>
        </p:nvSpPr>
        <p:spPr>
          <a:xfrm>
            <a:off x="4927142" y="489825"/>
            <a:ext cx="1904989" cy="430992"/>
          </a:xfrm>
          <a:prstGeom prst="rect">
            <a:avLst/>
          </a:prstGeom>
        </p:spPr>
        <p:txBody>
          <a:bodyPr vert="horz" wrap="square" lIns="0" tIns="8930" rIns="0" bIns="0" rtlCol="0">
            <a:spAutoFit/>
          </a:bodyPr>
          <a:lstStyle/>
          <a:p>
            <a:pPr marL="8929" fontAlgn="auto">
              <a:spcBef>
                <a:spcPts val="70"/>
              </a:spcBef>
              <a:spcAft>
                <a:spcPts val="0"/>
              </a:spcAft>
            </a:pPr>
            <a:r>
              <a:rPr sz="2742" i="1" spc="18" dirty="0">
                <a:solidFill>
                  <a:prstClr val="black"/>
                </a:solidFill>
                <a:latin typeface="STIXGeneral"/>
                <a:cs typeface="STIXGeneral"/>
              </a:rPr>
              <a:t>y</a:t>
            </a:r>
            <a:r>
              <a:rPr sz="2742" spc="18" dirty="0">
                <a:solidFill>
                  <a:prstClr val="black"/>
                </a:solidFill>
                <a:latin typeface="STIXGeneral"/>
                <a:cs typeface="STIXGeneral"/>
              </a:rPr>
              <a:t>̂ </a:t>
            </a:r>
            <a:r>
              <a:rPr sz="2742" dirty="0">
                <a:solidFill>
                  <a:prstClr val="black"/>
                </a:solidFill>
                <a:latin typeface="STIXGeneral"/>
                <a:cs typeface="STIXGeneral"/>
              </a:rPr>
              <a:t>= </a:t>
            </a:r>
            <a:r>
              <a:rPr sz="2742" spc="-18" dirty="0">
                <a:solidFill>
                  <a:prstClr val="black"/>
                </a:solidFill>
                <a:latin typeface="STIXGeneral"/>
                <a:cs typeface="STIXGeneral"/>
              </a:rPr>
              <a:t>arg</a:t>
            </a:r>
            <a:r>
              <a:rPr sz="2742" spc="-200" dirty="0">
                <a:solidFill>
                  <a:prstClr val="black"/>
                </a:solidFill>
                <a:latin typeface="STIXGeneral"/>
                <a:cs typeface="STIXGeneral"/>
              </a:rPr>
              <a:t> </a:t>
            </a:r>
            <a:r>
              <a:rPr sz="2742" dirty="0">
                <a:solidFill>
                  <a:prstClr val="black"/>
                </a:solidFill>
                <a:latin typeface="STIXGeneral"/>
                <a:cs typeface="STIXGeneral"/>
              </a:rPr>
              <a:t>max</a:t>
            </a:r>
          </a:p>
        </p:txBody>
      </p:sp>
      <p:sp>
        <p:nvSpPr>
          <p:cNvPr id="4" name="object 4"/>
          <p:cNvSpPr txBox="1"/>
          <p:nvPr/>
        </p:nvSpPr>
        <p:spPr>
          <a:xfrm>
            <a:off x="6276597" y="855844"/>
            <a:ext cx="86617" cy="308466"/>
          </a:xfrm>
          <a:prstGeom prst="rect">
            <a:avLst/>
          </a:prstGeom>
        </p:spPr>
        <p:txBody>
          <a:bodyPr vert="horz" wrap="square" lIns="0" tIns="10716" rIns="0" bIns="0" rtlCol="0">
            <a:spAutoFit/>
          </a:bodyPr>
          <a:lstStyle/>
          <a:p>
            <a:pPr marL="8929" fontAlgn="auto">
              <a:spcBef>
                <a:spcPts val="84"/>
              </a:spcBef>
              <a:spcAft>
                <a:spcPts val="0"/>
              </a:spcAft>
            </a:pPr>
            <a:r>
              <a:rPr sz="1934" i="1" spc="4" dirty="0">
                <a:solidFill>
                  <a:prstClr val="black"/>
                </a:solidFill>
                <a:latin typeface="STIXGeneral"/>
                <a:cs typeface="STIXGeneral"/>
              </a:rPr>
              <a:t>j</a:t>
            </a:r>
            <a:endParaRPr sz="1934">
              <a:solidFill>
                <a:prstClr val="black"/>
              </a:solidFill>
              <a:latin typeface="STIXGeneral"/>
              <a:cs typeface="STIXGeneral"/>
            </a:endParaRPr>
          </a:p>
        </p:txBody>
      </p:sp>
      <p:sp>
        <p:nvSpPr>
          <p:cNvPr id="5" name="object 5"/>
          <p:cNvSpPr txBox="1"/>
          <p:nvPr/>
        </p:nvSpPr>
        <p:spPr>
          <a:xfrm>
            <a:off x="6832131" y="193980"/>
            <a:ext cx="141536" cy="308466"/>
          </a:xfrm>
          <a:prstGeom prst="rect">
            <a:avLst/>
          </a:prstGeom>
        </p:spPr>
        <p:txBody>
          <a:bodyPr vert="horz" wrap="square" lIns="0" tIns="10716" rIns="0" bIns="0" rtlCol="0">
            <a:spAutoFit/>
          </a:bodyPr>
          <a:lstStyle/>
          <a:p>
            <a:pPr marL="8929" fontAlgn="auto">
              <a:spcBef>
                <a:spcPts val="84"/>
              </a:spcBef>
              <a:spcAft>
                <a:spcPts val="0"/>
              </a:spcAft>
            </a:pPr>
            <a:r>
              <a:rPr sz="1934" i="1" spc="4" dirty="0">
                <a:solidFill>
                  <a:prstClr val="black"/>
                </a:solidFill>
                <a:latin typeface="STIXGeneral"/>
                <a:cs typeface="STIXGeneral"/>
              </a:rPr>
              <a:t>n</a:t>
            </a:r>
            <a:endParaRPr sz="1934">
              <a:solidFill>
                <a:prstClr val="black"/>
              </a:solidFill>
              <a:latin typeface="STIXGeneral"/>
              <a:cs typeface="STIXGeneral"/>
            </a:endParaRPr>
          </a:p>
        </p:txBody>
      </p:sp>
      <p:sp>
        <p:nvSpPr>
          <p:cNvPr id="6" name="object 6"/>
          <p:cNvSpPr txBox="1"/>
          <p:nvPr/>
        </p:nvSpPr>
        <p:spPr>
          <a:xfrm>
            <a:off x="6801474" y="510946"/>
            <a:ext cx="467916" cy="430992"/>
          </a:xfrm>
          <a:prstGeom prst="rect">
            <a:avLst/>
          </a:prstGeom>
        </p:spPr>
        <p:txBody>
          <a:bodyPr vert="horz" wrap="square" lIns="0" tIns="8930" rIns="0" bIns="0" rtlCol="0">
            <a:spAutoFit/>
          </a:bodyPr>
          <a:lstStyle/>
          <a:p>
            <a:pPr marL="8929" fontAlgn="auto">
              <a:spcBef>
                <a:spcPts val="70"/>
              </a:spcBef>
              <a:spcAft>
                <a:spcPts val="0"/>
              </a:spcAft>
            </a:pPr>
            <a:r>
              <a:rPr sz="2742" dirty="0">
                <a:solidFill>
                  <a:prstClr val="black"/>
                </a:solidFill>
                <a:latin typeface="STIXSizeOneSym"/>
                <a:cs typeface="STIXSizeOneSym"/>
              </a:rPr>
              <a:t>∑</a:t>
            </a:r>
          </a:p>
        </p:txBody>
      </p:sp>
      <p:sp>
        <p:nvSpPr>
          <p:cNvPr id="7" name="object 7"/>
          <p:cNvSpPr txBox="1"/>
          <p:nvPr/>
        </p:nvSpPr>
        <p:spPr>
          <a:xfrm>
            <a:off x="7176968" y="489825"/>
            <a:ext cx="928080" cy="430992"/>
          </a:xfrm>
          <a:prstGeom prst="rect">
            <a:avLst/>
          </a:prstGeom>
        </p:spPr>
        <p:txBody>
          <a:bodyPr vert="horz" wrap="square" lIns="0" tIns="8930" rIns="0" bIns="0" rtlCol="0">
            <a:spAutoFit/>
          </a:bodyPr>
          <a:lstStyle/>
          <a:p>
            <a:pPr marL="8929" fontAlgn="auto">
              <a:spcBef>
                <a:spcPts val="70"/>
              </a:spcBef>
              <a:spcAft>
                <a:spcPts val="0"/>
              </a:spcAft>
            </a:pPr>
            <a:r>
              <a:rPr sz="2742" i="1" dirty="0">
                <a:solidFill>
                  <a:prstClr val="black"/>
                </a:solidFill>
                <a:latin typeface="STIXGeneral"/>
                <a:cs typeface="STIXGeneral"/>
              </a:rPr>
              <a:t>w</a:t>
            </a:r>
            <a:r>
              <a:rPr sz="2742" i="1" spc="-56" dirty="0">
                <a:solidFill>
                  <a:prstClr val="black"/>
                </a:solidFill>
                <a:latin typeface="STIXGeneral"/>
                <a:cs typeface="STIXGeneral"/>
              </a:rPr>
              <a:t> </a:t>
            </a:r>
            <a:r>
              <a:rPr sz="2742" i="1" spc="-98" dirty="0">
                <a:solidFill>
                  <a:prstClr val="black"/>
                </a:solidFill>
                <a:latin typeface="STIXGeneral"/>
                <a:cs typeface="STIXGeneral"/>
              </a:rPr>
              <a:t>p</a:t>
            </a:r>
            <a:endParaRPr sz="2742" dirty="0">
              <a:solidFill>
                <a:prstClr val="black"/>
              </a:solidFill>
              <a:latin typeface="STIXGeneral"/>
              <a:cs typeface="STIXGeneral"/>
            </a:endParaRPr>
          </a:p>
        </p:txBody>
      </p:sp>
      <p:sp>
        <p:nvSpPr>
          <p:cNvPr id="8" name="object 8"/>
          <p:cNvSpPr txBox="1"/>
          <p:nvPr/>
        </p:nvSpPr>
        <p:spPr>
          <a:xfrm>
            <a:off x="7411640" y="677884"/>
            <a:ext cx="693407" cy="308466"/>
          </a:xfrm>
          <a:prstGeom prst="rect">
            <a:avLst/>
          </a:prstGeom>
        </p:spPr>
        <p:txBody>
          <a:bodyPr vert="horz" wrap="square" lIns="0" tIns="10716" rIns="0" bIns="0" rtlCol="0">
            <a:spAutoFit/>
          </a:bodyPr>
          <a:lstStyle/>
          <a:p>
            <a:pPr marL="8929" fontAlgn="auto">
              <a:spcBef>
                <a:spcPts val="84"/>
              </a:spcBef>
              <a:spcAft>
                <a:spcPts val="0"/>
              </a:spcAft>
              <a:tabLst>
                <a:tab pos="272346" algn="l"/>
              </a:tabLst>
            </a:pPr>
            <a:r>
              <a:rPr sz="1934" i="1" spc="4" dirty="0">
                <a:solidFill>
                  <a:prstClr val="black"/>
                </a:solidFill>
                <a:latin typeface="STIXGeneral"/>
                <a:cs typeface="STIXGeneral"/>
              </a:rPr>
              <a:t>i	</a:t>
            </a:r>
            <a:r>
              <a:rPr lang="en-IN" sz="1934" i="1" spc="4" dirty="0">
                <a:solidFill>
                  <a:prstClr val="black"/>
                </a:solidFill>
                <a:latin typeface="STIXGeneral"/>
                <a:cs typeface="STIXGeneral"/>
              </a:rPr>
              <a:t> </a:t>
            </a:r>
            <a:r>
              <a:rPr sz="1934" i="1" spc="4" dirty="0" err="1">
                <a:solidFill>
                  <a:prstClr val="black"/>
                </a:solidFill>
                <a:latin typeface="STIXGeneral"/>
                <a:cs typeface="STIXGeneral"/>
              </a:rPr>
              <a:t>i</a:t>
            </a:r>
            <a:r>
              <a:rPr sz="1934" spc="127" dirty="0" err="1">
                <a:solidFill>
                  <a:prstClr val="black"/>
                </a:solidFill>
                <a:latin typeface="STIXGeneral"/>
                <a:cs typeface="STIXGeneral"/>
              </a:rPr>
              <a:t>,</a:t>
            </a:r>
            <a:r>
              <a:rPr sz="1934" i="1" spc="4" dirty="0" err="1">
                <a:solidFill>
                  <a:prstClr val="black"/>
                </a:solidFill>
                <a:latin typeface="STIXGeneral"/>
                <a:cs typeface="STIXGeneral"/>
              </a:rPr>
              <a:t>j</a:t>
            </a:r>
            <a:endParaRPr sz="1934" dirty="0">
              <a:solidFill>
                <a:prstClr val="black"/>
              </a:solidFill>
              <a:latin typeface="STIXGeneral"/>
              <a:cs typeface="STIXGeneral"/>
            </a:endParaRPr>
          </a:p>
        </p:txBody>
      </p:sp>
      <p:sp>
        <p:nvSpPr>
          <p:cNvPr id="9" name="object 9"/>
          <p:cNvSpPr txBox="1"/>
          <p:nvPr/>
        </p:nvSpPr>
        <p:spPr>
          <a:xfrm>
            <a:off x="304866" y="1295933"/>
            <a:ext cx="8621224" cy="3821487"/>
          </a:xfrm>
          <a:prstGeom prst="rect">
            <a:avLst/>
          </a:prstGeom>
        </p:spPr>
        <p:txBody>
          <a:bodyPr vert="horz" wrap="square" lIns="0" tIns="112514" rIns="0" bIns="0" rtlCol="0">
            <a:spAutoFit/>
          </a:bodyPr>
          <a:lstStyle/>
          <a:p>
            <a:pPr marR="225913" algn="ctr" fontAlgn="auto">
              <a:spcBef>
                <a:spcPts val="699"/>
              </a:spcBef>
              <a:spcAft>
                <a:spcPts val="0"/>
              </a:spcAft>
            </a:pPr>
            <a:r>
              <a:rPr sz="1687" spc="-4" dirty="0">
                <a:solidFill>
                  <a:prstClr val="black"/>
                </a:solidFill>
                <a:latin typeface="Arial"/>
                <a:cs typeface="Arial"/>
              </a:rPr>
              <a:t>Binary </a:t>
            </a:r>
            <a:r>
              <a:rPr sz="1687" spc="11" dirty="0">
                <a:solidFill>
                  <a:prstClr val="black"/>
                </a:solidFill>
                <a:latin typeface="Arial"/>
                <a:cs typeface="Arial"/>
              </a:rPr>
              <a:t>classification</a:t>
            </a:r>
            <a:r>
              <a:rPr sz="1687" dirty="0">
                <a:solidFill>
                  <a:prstClr val="black"/>
                </a:solidFill>
                <a:latin typeface="Arial"/>
                <a:cs typeface="Arial"/>
              </a:rPr>
              <a:t> </a:t>
            </a:r>
            <a:r>
              <a:rPr sz="1687" spc="4" dirty="0">
                <a:solidFill>
                  <a:prstClr val="black"/>
                </a:solidFill>
                <a:latin typeface="Arial"/>
                <a:cs typeface="Arial"/>
              </a:rPr>
              <a:t>example</a:t>
            </a:r>
            <a:endParaRPr sz="1687" dirty="0">
              <a:solidFill>
                <a:prstClr val="black"/>
              </a:solidFill>
              <a:latin typeface="Arial"/>
              <a:cs typeface="Arial"/>
            </a:endParaRPr>
          </a:p>
          <a:p>
            <a:pPr marL="211180" algn="ctr" fontAlgn="auto">
              <a:spcBef>
                <a:spcPts val="1350"/>
              </a:spcBef>
              <a:spcAft>
                <a:spcPts val="0"/>
              </a:spcAft>
              <a:tabLst>
                <a:tab pos="1573355" algn="l"/>
              </a:tabLst>
            </a:pPr>
            <a:r>
              <a:rPr sz="1969" i="1" dirty="0">
                <a:solidFill>
                  <a:prstClr val="black"/>
                </a:solidFill>
                <a:latin typeface="STIXGeneral"/>
                <a:cs typeface="STIXGeneral"/>
              </a:rPr>
              <a:t>j</a:t>
            </a:r>
            <a:r>
              <a:rPr sz="1969" i="1" spc="53" dirty="0">
                <a:solidFill>
                  <a:prstClr val="black"/>
                </a:solidFill>
                <a:latin typeface="STIXGeneral"/>
                <a:cs typeface="STIXGeneral"/>
              </a:rPr>
              <a:t> </a:t>
            </a:r>
            <a:r>
              <a:rPr sz="1969" dirty="0">
                <a:solidFill>
                  <a:prstClr val="black"/>
                </a:solidFill>
                <a:latin typeface="STIXGeneral"/>
                <a:cs typeface="STIXGeneral"/>
              </a:rPr>
              <a:t>∈</a:t>
            </a:r>
            <a:r>
              <a:rPr sz="1969" spc="53" dirty="0">
                <a:solidFill>
                  <a:prstClr val="black"/>
                </a:solidFill>
                <a:latin typeface="STIXGeneral"/>
                <a:cs typeface="STIXGeneral"/>
              </a:rPr>
              <a:t> </a:t>
            </a:r>
            <a:r>
              <a:rPr sz="1969" dirty="0">
                <a:solidFill>
                  <a:prstClr val="black"/>
                </a:solidFill>
                <a:latin typeface="STIXGeneral"/>
                <a:cs typeface="STIXGeneral"/>
              </a:rPr>
              <a:t>{0,1}	</a:t>
            </a:r>
            <a:r>
              <a:rPr sz="1969" i="1" spc="-18" dirty="0">
                <a:solidFill>
                  <a:prstClr val="black"/>
                </a:solidFill>
                <a:latin typeface="STIXGeneral"/>
                <a:cs typeface="STIXGeneral"/>
              </a:rPr>
              <a:t>h</a:t>
            </a:r>
            <a:r>
              <a:rPr sz="2057" i="1" spc="-26" baseline="-18518" dirty="0">
                <a:solidFill>
                  <a:prstClr val="black"/>
                </a:solidFill>
                <a:latin typeface="STIXGeneral"/>
                <a:cs typeface="STIXGeneral"/>
              </a:rPr>
              <a:t>i</a:t>
            </a:r>
            <a:r>
              <a:rPr sz="1969" spc="-18" dirty="0">
                <a:solidFill>
                  <a:prstClr val="black"/>
                </a:solidFill>
                <a:latin typeface="STIXGeneral"/>
                <a:cs typeface="STIXGeneral"/>
              </a:rPr>
              <a:t>(</a:t>
            </a:r>
            <a:r>
              <a:rPr sz="1969" i="1" spc="-18" dirty="0">
                <a:solidFill>
                  <a:prstClr val="black"/>
                </a:solidFill>
                <a:latin typeface="STIXGeneral"/>
                <a:cs typeface="STIXGeneral"/>
              </a:rPr>
              <a:t>i </a:t>
            </a:r>
            <a:r>
              <a:rPr sz="1969" dirty="0">
                <a:solidFill>
                  <a:prstClr val="black"/>
                </a:solidFill>
                <a:latin typeface="STIXGeneral"/>
                <a:cs typeface="STIXGeneral"/>
              </a:rPr>
              <a:t>∈</a:t>
            </a:r>
            <a:r>
              <a:rPr sz="1969" spc="120" dirty="0">
                <a:solidFill>
                  <a:prstClr val="black"/>
                </a:solidFill>
                <a:latin typeface="STIXGeneral"/>
                <a:cs typeface="STIXGeneral"/>
              </a:rPr>
              <a:t> </a:t>
            </a:r>
            <a:r>
              <a:rPr sz="1969" dirty="0">
                <a:solidFill>
                  <a:prstClr val="black"/>
                </a:solidFill>
                <a:latin typeface="STIXGeneral"/>
                <a:cs typeface="STIXGeneral"/>
              </a:rPr>
              <a:t>{1,2,3})</a:t>
            </a:r>
          </a:p>
          <a:p>
            <a:pPr marL="71435" algn="ctr" fontAlgn="auto">
              <a:spcBef>
                <a:spcPts val="2380"/>
              </a:spcBef>
              <a:spcAft>
                <a:spcPts val="0"/>
              </a:spcAft>
            </a:pPr>
            <a:r>
              <a:rPr sz="2250" i="1" spc="-18" dirty="0">
                <a:solidFill>
                  <a:prstClr val="black"/>
                </a:solidFill>
                <a:latin typeface="STIXGeneral"/>
                <a:cs typeface="STIXGeneral"/>
              </a:rPr>
              <a:t>h</a:t>
            </a:r>
            <a:r>
              <a:rPr sz="2373" spc="-26" baseline="-19753" dirty="0">
                <a:solidFill>
                  <a:prstClr val="black"/>
                </a:solidFill>
                <a:latin typeface="STIXGeneral"/>
                <a:cs typeface="STIXGeneral"/>
              </a:rPr>
              <a:t>1</a:t>
            </a:r>
            <a:r>
              <a:rPr sz="2250" spc="-18" dirty="0">
                <a:solidFill>
                  <a:prstClr val="black"/>
                </a:solidFill>
                <a:latin typeface="STIXGeneral"/>
                <a:cs typeface="STIXGeneral"/>
              </a:rPr>
              <a:t>(</a:t>
            </a:r>
            <a:r>
              <a:rPr sz="2250" b="1" spc="-18" dirty="0">
                <a:solidFill>
                  <a:prstClr val="black"/>
                </a:solidFill>
                <a:latin typeface="STIXGeneral"/>
                <a:cs typeface="STIXGeneral"/>
              </a:rPr>
              <a:t>x</a:t>
            </a:r>
            <a:r>
              <a:rPr sz="2250" spc="-18" dirty="0">
                <a:solidFill>
                  <a:prstClr val="black"/>
                </a:solidFill>
                <a:latin typeface="STIXGeneral"/>
                <a:cs typeface="STIXGeneral"/>
              </a:rPr>
              <a:t>) </a:t>
            </a:r>
            <a:r>
              <a:rPr sz="2250" dirty="0">
                <a:solidFill>
                  <a:prstClr val="black"/>
                </a:solidFill>
                <a:latin typeface="STIXGeneral"/>
                <a:cs typeface="STIXGeneral"/>
              </a:rPr>
              <a:t>→</a:t>
            </a:r>
            <a:r>
              <a:rPr sz="2250" spc="109" dirty="0">
                <a:solidFill>
                  <a:prstClr val="black"/>
                </a:solidFill>
                <a:latin typeface="STIXGeneral"/>
                <a:cs typeface="STIXGeneral"/>
              </a:rPr>
              <a:t> </a:t>
            </a:r>
            <a:r>
              <a:rPr sz="2250" spc="-4" dirty="0">
                <a:solidFill>
                  <a:prstClr val="black"/>
                </a:solidFill>
                <a:latin typeface="STIXGeneral"/>
                <a:cs typeface="STIXGeneral"/>
              </a:rPr>
              <a:t>[0.9,0.1]</a:t>
            </a:r>
            <a:endParaRPr sz="2250" dirty="0">
              <a:solidFill>
                <a:prstClr val="black"/>
              </a:solidFill>
              <a:latin typeface="STIXGeneral"/>
              <a:cs typeface="STIXGeneral"/>
            </a:endParaRPr>
          </a:p>
          <a:p>
            <a:pPr marL="71435" algn="ctr" fontAlgn="auto">
              <a:spcBef>
                <a:spcPts val="756"/>
              </a:spcBef>
              <a:spcAft>
                <a:spcPts val="0"/>
              </a:spcAft>
            </a:pPr>
            <a:r>
              <a:rPr sz="2250" i="1" spc="-7" dirty="0">
                <a:solidFill>
                  <a:prstClr val="black"/>
                </a:solidFill>
                <a:latin typeface="STIXGeneral"/>
                <a:cs typeface="STIXGeneral"/>
              </a:rPr>
              <a:t>h</a:t>
            </a:r>
            <a:r>
              <a:rPr sz="2373" spc="-11" baseline="-19753" dirty="0">
                <a:solidFill>
                  <a:prstClr val="black"/>
                </a:solidFill>
                <a:latin typeface="STIXGeneral"/>
                <a:cs typeface="STIXGeneral"/>
              </a:rPr>
              <a:t>2</a:t>
            </a:r>
            <a:r>
              <a:rPr sz="2250" spc="-7" dirty="0">
                <a:solidFill>
                  <a:prstClr val="black"/>
                </a:solidFill>
                <a:latin typeface="STIXGeneral"/>
                <a:cs typeface="STIXGeneral"/>
              </a:rPr>
              <a:t>(</a:t>
            </a:r>
            <a:r>
              <a:rPr sz="2250" b="1" spc="-7" dirty="0">
                <a:solidFill>
                  <a:prstClr val="black"/>
                </a:solidFill>
                <a:latin typeface="STIXGeneral"/>
                <a:cs typeface="STIXGeneral"/>
              </a:rPr>
              <a:t>x</a:t>
            </a:r>
            <a:r>
              <a:rPr sz="2250" spc="-7" dirty="0">
                <a:solidFill>
                  <a:prstClr val="black"/>
                </a:solidFill>
                <a:latin typeface="STIXGeneral"/>
                <a:cs typeface="STIXGeneral"/>
              </a:rPr>
              <a:t>) </a:t>
            </a:r>
            <a:r>
              <a:rPr sz="2250" dirty="0">
                <a:solidFill>
                  <a:prstClr val="black"/>
                </a:solidFill>
                <a:latin typeface="STIXGeneral"/>
                <a:cs typeface="STIXGeneral"/>
              </a:rPr>
              <a:t>→</a:t>
            </a:r>
            <a:r>
              <a:rPr sz="2250" spc="70" dirty="0">
                <a:solidFill>
                  <a:prstClr val="black"/>
                </a:solidFill>
                <a:latin typeface="STIXGeneral"/>
                <a:cs typeface="STIXGeneral"/>
              </a:rPr>
              <a:t> </a:t>
            </a:r>
            <a:r>
              <a:rPr sz="2250" dirty="0">
                <a:solidFill>
                  <a:prstClr val="black"/>
                </a:solidFill>
                <a:latin typeface="STIXGeneral"/>
                <a:cs typeface="STIXGeneral"/>
              </a:rPr>
              <a:t>[0.8,0.2]</a:t>
            </a:r>
          </a:p>
          <a:p>
            <a:pPr marL="71435" algn="ctr" fontAlgn="auto">
              <a:spcBef>
                <a:spcPts val="716"/>
              </a:spcBef>
              <a:spcAft>
                <a:spcPts val="0"/>
              </a:spcAft>
            </a:pPr>
            <a:r>
              <a:rPr sz="2250" i="1" spc="-11" dirty="0">
                <a:solidFill>
                  <a:prstClr val="black"/>
                </a:solidFill>
                <a:latin typeface="STIXGeneral"/>
                <a:cs typeface="STIXGeneral"/>
              </a:rPr>
              <a:t>h</a:t>
            </a:r>
            <a:r>
              <a:rPr sz="2373" spc="-15" baseline="-19753" dirty="0">
                <a:solidFill>
                  <a:prstClr val="black"/>
                </a:solidFill>
                <a:latin typeface="STIXGeneral"/>
                <a:cs typeface="STIXGeneral"/>
              </a:rPr>
              <a:t>3</a:t>
            </a:r>
            <a:r>
              <a:rPr sz="2250" spc="-11" dirty="0">
                <a:solidFill>
                  <a:prstClr val="black"/>
                </a:solidFill>
                <a:latin typeface="STIXGeneral"/>
                <a:cs typeface="STIXGeneral"/>
              </a:rPr>
              <a:t>(</a:t>
            </a:r>
            <a:r>
              <a:rPr sz="2250" b="1" spc="-11" dirty="0">
                <a:solidFill>
                  <a:prstClr val="black"/>
                </a:solidFill>
                <a:latin typeface="STIXGeneral"/>
                <a:cs typeface="STIXGeneral"/>
              </a:rPr>
              <a:t>x</a:t>
            </a:r>
            <a:r>
              <a:rPr sz="2250" spc="-11" dirty="0">
                <a:solidFill>
                  <a:prstClr val="black"/>
                </a:solidFill>
                <a:latin typeface="STIXGeneral"/>
                <a:cs typeface="STIXGeneral"/>
              </a:rPr>
              <a:t>) </a:t>
            </a:r>
            <a:r>
              <a:rPr sz="2250" dirty="0">
                <a:solidFill>
                  <a:prstClr val="black"/>
                </a:solidFill>
                <a:latin typeface="STIXGeneral"/>
                <a:cs typeface="STIXGeneral"/>
              </a:rPr>
              <a:t>→</a:t>
            </a:r>
            <a:r>
              <a:rPr sz="2250" spc="67" dirty="0">
                <a:solidFill>
                  <a:prstClr val="black"/>
                </a:solidFill>
                <a:latin typeface="STIXGeneral"/>
                <a:cs typeface="STIXGeneral"/>
              </a:rPr>
              <a:t> </a:t>
            </a:r>
            <a:r>
              <a:rPr sz="2250" dirty="0">
                <a:solidFill>
                  <a:prstClr val="black"/>
                </a:solidFill>
                <a:latin typeface="STIXGeneral"/>
                <a:cs typeface="STIXGeneral"/>
              </a:rPr>
              <a:t>[0.4,0.6]</a:t>
            </a:r>
          </a:p>
          <a:p>
            <a:pPr marL="5358" algn="ctr" fontAlgn="auto">
              <a:spcBef>
                <a:spcPts val="2187"/>
              </a:spcBef>
              <a:spcAft>
                <a:spcPts val="0"/>
              </a:spcAft>
            </a:pPr>
            <a:r>
              <a:rPr sz="3094" i="1" dirty="0">
                <a:solidFill>
                  <a:prstClr val="black"/>
                </a:solidFill>
                <a:latin typeface="STIXGeneral"/>
                <a:cs typeface="STIXGeneral"/>
              </a:rPr>
              <a:t>p</a:t>
            </a:r>
            <a:r>
              <a:rPr sz="3094" dirty="0">
                <a:solidFill>
                  <a:prstClr val="black"/>
                </a:solidFill>
                <a:latin typeface="STIXGeneral"/>
                <a:cs typeface="STIXGeneral"/>
              </a:rPr>
              <a:t>(</a:t>
            </a:r>
            <a:r>
              <a:rPr sz="3094" spc="-415" dirty="0">
                <a:solidFill>
                  <a:prstClr val="black"/>
                </a:solidFill>
                <a:latin typeface="STIXGeneral"/>
                <a:cs typeface="STIXGeneral"/>
              </a:rPr>
              <a:t> </a:t>
            </a:r>
            <a:r>
              <a:rPr sz="3094" i="1" dirty="0">
                <a:solidFill>
                  <a:prstClr val="black"/>
                </a:solidFill>
                <a:latin typeface="STIXGeneral"/>
                <a:cs typeface="STIXGeneral"/>
              </a:rPr>
              <a:t>j</a:t>
            </a:r>
            <a:r>
              <a:rPr sz="3094" i="1" spc="80" dirty="0">
                <a:solidFill>
                  <a:prstClr val="black"/>
                </a:solidFill>
                <a:latin typeface="STIXGeneral"/>
                <a:cs typeface="STIXGeneral"/>
              </a:rPr>
              <a:t> </a:t>
            </a:r>
            <a:r>
              <a:rPr sz="3094" dirty="0">
                <a:solidFill>
                  <a:prstClr val="black"/>
                </a:solidFill>
                <a:latin typeface="STIXGeneral"/>
                <a:cs typeface="STIXGeneral"/>
              </a:rPr>
              <a:t>=</a:t>
            </a:r>
            <a:r>
              <a:rPr sz="3094" spc="77" dirty="0">
                <a:solidFill>
                  <a:prstClr val="black"/>
                </a:solidFill>
                <a:latin typeface="STIXGeneral"/>
                <a:cs typeface="STIXGeneral"/>
              </a:rPr>
              <a:t> </a:t>
            </a:r>
            <a:r>
              <a:rPr sz="3094" dirty="0">
                <a:solidFill>
                  <a:prstClr val="black"/>
                </a:solidFill>
                <a:latin typeface="STIXGeneral"/>
                <a:cs typeface="STIXGeneral"/>
              </a:rPr>
              <a:t>0</a:t>
            </a:r>
            <a:r>
              <a:rPr sz="3094" spc="-432" dirty="0">
                <a:solidFill>
                  <a:prstClr val="black"/>
                </a:solidFill>
                <a:latin typeface="STIXGeneral"/>
                <a:cs typeface="STIXGeneral"/>
              </a:rPr>
              <a:t> </a:t>
            </a:r>
            <a:r>
              <a:rPr sz="3094" dirty="0">
                <a:solidFill>
                  <a:prstClr val="black"/>
                </a:solidFill>
                <a:latin typeface="STIXVariants"/>
                <a:cs typeface="STIXVariants"/>
              </a:rPr>
              <a:t>|</a:t>
            </a:r>
            <a:r>
              <a:rPr sz="3094" spc="-436" dirty="0">
                <a:solidFill>
                  <a:prstClr val="black"/>
                </a:solidFill>
                <a:latin typeface="STIXVariants"/>
                <a:cs typeface="STIXVariants"/>
              </a:rPr>
              <a:t> </a:t>
            </a:r>
            <a:r>
              <a:rPr sz="3094" b="1" dirty="0">
                <a:solidFill>
                  <a:prstClr val="black"/>
                </a:solidFill>
                <a:latin typeface="STIXGeneral"/>
                <a:cs typeface="STIXGeneral"/>
              </a:rPr>
              <a:t>x</a:t>
            </a:r>
            <a:r>
              <a:rPr sz="3094" dirty="0">
                <a:solidFill>
                  <a:prstClr val="black"/>
                </a:solidFill>
                <a:latin typeface="STIXGeneral"/>
                <a:cs typeface="STIXGeneral"/>
              </a:rPr>
              <a:t>)</a:t>
            </a:r>
            <a:r>
              <a:rPr sz="3094" spc="80" dirty="0">
                <a:solidFill>
                  <a:prstClr val="black"/>
                </a:solidFill>
                <a:latin typeface="STIXGeneral"/>
                <a:cs typeface="STIXGeneral"/>
              </a:rPr>
              <a:t> </a:t>
            </a:r>
            <a:r>
              <a:rPr sz="3094" dirty="0">
                <a:solidFill>
                  <a:prstClr val="black"/>
                </a:solidFill>
                <a:latin typeface="STIXGeneral"/>
                <a:cs typeface="STIXGeneral"/>
              </a:rPr>
              <a:t>=</a:t>
            </a:r>
            <a:r>
              <a:rPr sz="3094" spc="80" dirty="0">
                <a:solidFill>
                  <a:prstClr val="black"/>
                </a:solidFill>
                <a:latin typeface="STIXGeneral"/>
                <a:cs typeface="STIXGeneral"/>
              </a:rPr>
              <a:t> </a:t>
            </a:r>
            <a:r>
              <a:rPr sz="3094" dirty="0">
                <a:solidFill>
                  <a:prstClr val="black"/>
                </a:solidFill>
                <a:latin typeface="STIXGeneral"/>
                <a:cs typeface="STIXGeneral"/>
              </a:rPr>
              <a:t>0.2</a:t>
            </a:r>
            <a:r>
              <a:rPr sz="3094" spc="-91" dirty="0">
                <a:solidFill>
                  <a:prstClr val="black"/>
                </a:solidFill>
                <a:latin typeface="STIXGeneral"/>
                <a:cs typeface="STIXGeneral"/>
              </a:rPr>
              <a:t> </a:t>
            </a:r>
            <a:r>
              <a:rPr sz="3094" dirty="0">
                <a:solidFill>
                  <a:prstClr val="black"/>
                </a:solidFill>
                <a:latin typeface="STIXGeneral"/>
                <a:cs typeface="STIXGeneral"/>
              </a:rPr>
              <a:t>⋅</a:t>
            </a:r>
            <a:r>
              <a:rPr sz="3094" spc="-91" dirty="0">
                <a:solidFill>
                  <a:prstClr val="black"/>
                </a:solidFill>
                <a:latin typeface="STIXGeneral"/>
                <a:cs typeface="STIXGeneral"/>
              </a:rPr>
              <a:t> </a:t>
            </a:r>
            <a:r>
              <a:rPr sz="3094" dirty="0">
                <a:solidFill>
                  <a:prstClr val="black"/>
                </a:solidFill>
                <a:latin typeface="STIXGeneral"/>
                <a:cs typeface="STIXGeneral"/>
              </a:rPr>
              <a:t>0.9</a:t>
            </a:r>
            <a:r>
              <a:rPr sz="3094" spc="-95" dirty="0">
                <a:solidFill>
                  <a:prstClr val="black"/>
                </a:solidFill>
                <a:latin typeface="STIXGeneral"/>
                <a:cs typeface="STIXGeneral"/>
              </a:rPr>
              <a:t> </a:t>
            </a:r>
            <a:r>
              <a:rPr sz="3094" dirty="0">
                <a:solidFill>
                  <a:prstClr val="black"/>
                </a:solidFill>
                <a:latin typeface="STIXGeneral"/>
                <a:cs typeface="STIXGeneral"/>
              </a:rPr>
              <a:t>+</a:t>
            </a:r>
            <a:r>
              <a:rPr sz="3094" spc="-91" dirty="0">
                <a:solidFill>
                  <a:prstClr val="black"/>
                </a:solidFill>
                <a:latin typeface="STIXGeneral"/>
                <a:cs typeface="STIXGeneral"/>
              </a:rPr>
              <a:t> </a:t>
            </a:r>
            <a:r>
              <a:rPr sz="3094" dirty="0">
                <a:solidFill>
                  <a:prstClr val="black"/>
                </a:solidFill>
                <a:latin typeface="STIXGeneral"/>
                <a:cs typeface="STIXGeneral"/>
              </a:rPr>
              <a:t>0.2</a:t>
            </a:r>
            <a:r>
              <a:rPr sz="3094" spc="-91" dirty="0">
                <a:solidFill>
                  <a:prstClr val="black"/>
                </a:solidFill>
                <a:latin typeface="STIXGeneral"/>
                <a:cs typeface="STIXGeneral"/>
              </a:rPr>
              <a:t> </a:t>
            </a:r>
            <a:r>
              <a:rPr sz="3094" dirty="0">
                <a:solidFill>
                  <a:prstClr val="black"/>
                </a:solidFill>
                <a:latin typeface="STIXGeneral"/>
                <a:cs typeface="STIXGeneral"/>
              </a:rPr>
              <a:t>⋅</a:t>
            </a:r>
            <a:r>
              <a:rPr sz="3094" spc="-91" dirty="0">
                <a:solidFill>
                  <a:prstClr val="black"/>
                </a:solidFill>
                <a:latin typeface="STIXGeneral"/>
                <a:cs typeface="STIXGeneral"/>
              </a:rPr>
              <a:t> </a:t>
            </a:r>
            <a:r>
              <a:rPr sz="3094" dirty="0">
                <a:solidFill>
                  <a:prstClr val="black"/>
                </a:solidFill>
                <a:latin typeface="STIXGeneral"/>
                <a:cs typeface="STIXGeneral"/>
              </a:rPr>
              <a:t>0.8</a:t>
            </a:r>
            <a:r>
              <a:rPr sz="3094" spc="-91" dirty="0">
                <a:solidFill>
                  <a:prstClr val="black"/>
                </a:solidFill>
                <a:latin typeface="STIXGeneral"/>
                <a:cs typeface="STIXGeneral"/>
              </a:rPr>
              <a:t> </a:t>
            </a:r>
            <a:r>
              <a:rPr sz="3094" dirty="0">
                <a:solidFill>
                  <a:prstClr val="black"/>
                </a:solidFill>
                <a:latin typeface="STIXGeneral"/>
                <a:cs typeface="STIXGeneral"/>
              </a:rPr>
              <a:t>+</a:t>
            </a:r>
            <a:r>
              <a:rPr sz="3094" spc="-91" dirty="0">
                <a:solidFill>
                  <a:prstClr val="black"/>
                </a:solidFill>
                <a:latin typeface="STIXGeneral"/>
                <a:cs typeface="STIXGeneral"/>
              </a:rPr>
              <a:t> </a:t>
            </a:r>
            <a:r>
              <a:rPr sz="3094" dirty="0">
                <a:solidFill>
                  <a:prstClr val="black"/>
                </a:solidFill>
                <a:latin typeface="STIXGeneral"/>
                <a:cs typeface="STIXGeneral"/>
              </a:rPr>
              <a:t>0.6</a:t>
            </a:r>
            <a:r>
              <a:rPr sz="3094" spc="-91" dirty="0">
                <a:solidFill>
                  <a:prstClr val="black"/>
                </a:solidFill>
                <a:latin typeface="STIXGeneral"/>
                <a:cs typeface="STIXGeneral"/>
              </a:rPr>
              <a:t> </a:t>
            </a:r>
            <a:r>
              <a:rPr sz="3094" dirty="0">
                <a:solidFill>
                  <a:prstClr val="black"/>
                </a:solidFill>
                <a:latin typeface="STIXGeneral"/>
                <a:cs typeface="STIXGeneral"/>
              </a:rPr>
              <a:t>⋅</a:t>
            </a:r>
            <a:r>
              <a:rPr sz="3094" spc="-91" dirty="0">
                <a:solidFill>
                  <a:prstClr val="black"/>
                </a:solidFill>
                <a:latin typeface="STIXGeneral"/>
                <a:cs typeface="STIXGeneral"/>
              </a:rPr>
              <a:t> </a:t>
            </a:r>
            <a:r>
              <a:rPr sz="3094" dirty="0">
                <a:solidFill>
                  <a:prstClr val="black"/>
                </a:solidFill>
                <a:latin typeface="STIXGeneral"/>
                <a:cs typeface="STIXGeneral"/>
              </a:rPr>
              <a:t>0.4</a:t>
            </a:r>
            <a:r>
              <a:rPr sz="3094" spc="80" dirty="0">
                <a:solidFill>
                  <a:prstClr val="black"/>
                </a:solidFill>
                <a:latin typeface="STIXGeneral"/>
                <a:cs typeface="STIXGeneral"/>
              </a:rPr>
              <a:t> </a:t>
            </a:r>
            <a:r>
              <a:rPr sz="3094" dirty="0">
                <a:solidFill>
                  <a:prstClr val="black"/>
                </a:solidFill>
                <a:latin typeface="STIXGeneral"/>
                <a:cs typeface="STIXGeneral"/>
              </a:rPr>
              <a:t>=</a:t>
            </a:r>
            <a:r>
              <a:rPr sz="3094" spc="80" dirty="0">
                <a:solidFill>
                  <a:prstClr val="black"/>
                </a:solidFill>
                <a:latin typeface="STIXGeneral"/>
                <a:cs typeface="STIXGeneral"/>
              </a:rPr>
              <a:t> </a:t>
            </a:r>
            <a:r>
              <a:rPr sz="3094" dirty="0">
                <a:solidFill>
                  <a:prstClr val="black"/>
                </a:solidFill>
                <a:latin typeface="STIXGeneral"/>
                <a:cs typeface="STIXGeneral"/>
              </a:rPr>
              <a:t>0.58</a:t>
            </a:r>
          </a:p>
          <a:p>
            <a:pPr algn="ctr" fontAlgn="auto">
              <a:spcBef>
                <a:spcPts val="1459"/>
              </a:spcBef>
              <a:spcAft>
                <a:spcPts val="0"/>
              </a:spcAft>
            </a:pPr>
            <a:r>
              <a:rPr sz="3094" i="1" dirty="0">
                <a:solidFill>
                  <a:prstClr val="black"/>
                </a:solidFill>
                <a:latin typeface="STIXGeneral"/>
                <a:cs typeface="STIXGeneral"/>
              </a:rPr>
              <a:t>p</a:t>
            </a:r>
            <a:r>
              <a:rPr sz="3094" dirty="0">
                <a:solidFill>
                  <a:prstClr val="black"/>
                </a:solidFill>
                <a:latin typeface="STIXGeneral"/>
                <a:cs typeface="STIXGeneral"/>
              </a:rPr>
              <a:t>(</a:t>
            </a:r>
            <a:r>
              <a:rPr sz="3094" spc="-415" dirty="0">
                <a:solidFill>
                  <a:prstClr val="black"/>
                </a:solidFill>
                <a:latin typeface="STIXGeneral"/>
                <a:cs typeface="STIXGeneral"/>
              </a:rPr>
              <a:t> </a:t>
            </a:r>
            <a:r>
              <a:rPr sz="3094" i="1" dirty="0">
                <a:solidFill>
                  <a:prstClr val="black"/>
                </a:solidFill>
                <a:latin typeface="STIXGeneral"/>
                <a:cs typeface="STIXGeneral"/>
              </a:rPr>
              <a:t>j</a:t>
            </a:r>
            <a:r>
              <a:rPr sz="3094" i="1" spc="80" dirty="0">
                <a:solidFill>
                  <a:prstClr val="black"/>
                </a:solidFill>
                <a:latin typeface="STIXGeneral"/>
                <a:cs typeface="STIXGeneral"/>
              </a:rPr>
              <a:t> </a:t>
            </a:r>
            <a:r>
              <a:rPr sz="3094" dirty="0">
                <a:solidFill>
                  <a:prstClr val="black"/>
                </a:solidFill>
                <a:latin typeface="STIXGeneral"/>
                <a:cs typeface="STIXGeneral"/>
              </a:rPr>
              <a:t>=</a:t>
            </a:r>
            <a:r>
              <a:rPr sz="3094" spc="77" dirty="0">
                <a:solidFill>
                  <a:prstClr val="black"/>
                </a:solidFill>
                <a:latin typeface="STIXGeneral"/>
                <a:cs typeface="STIXGeneral"/>
              </a:rPr>
              <a:t> </a:t>
            </a:r>
            <a:r>
              <a:rPr sz="3094" dirty="0">
                <a:solidFill>
                  <a:prstClr val="black"/>
                </a:solidFill>
                <a:latin typeface="STIXGeneral"/>
                <a:cs typeface="STIXGeneral"/>
              </a:rPr>
              <a:t>1</a:t>
            </a:r>
            <a:r>
              <a:rPr sz="3094" spc="-432" dirty="0">
                <a:solidFill>
                  <a:prstClr val="black"/>
                </a:solidFill>
                <a:latin typeface="STIXGeneral"/>
                <a:cs typeface="STIXGeneral"/>
              </a:rPr>
              <a:t> </a:t>
            </a:r>
            <a:r>
              <a:rPr sz="3094" dirty="0">
                <a:solidFill>
                  <a:prstClr val="black"/>
                </a:solidFill>
                <a:latin typeface="STIXVariants"/>
                <a:cs typeface="STIXVariants"/>
              </a:rPr>
              <a:t>|</a:t>
            </a:r>
            <a:r>
              <a:rPr sz="3094" spc="-436" dirty="0">
                <a:solidFill>
                  <a:prstClr val="black"/>
                </a:solidFill>
                <a:latin typeface="STIXVariants"/>
                <a:cs typeface="STIXVariants"/>
              </a:rPr>
              <a:t> </a:t>
            </a:r>
            <a:r>
              <a:rPr sz="3094" b="1" dirty="0">
                <a:solidFill>
                  <a:prstClr val="black"/>
                </a:solidFill>
                <a:latin typeface="STIXGeneral"/>
                <a:cs typeface="STIXGeneral"/>
              </a:rPr>
              <a:t>x</a:t>
            </a:r>
            <a:r>
              <a:rPr sz="3094" dirty="0">
                <a:solidFill>
                  <a:prstClr val="black"/>
                </a:solidFill>
                <a:latin typeface="STIXGeneral"/>
                <a:cs typeface="STIXGeneral"/>
              </a:rPr>
              <a:t>)</a:t>
            </a:r>
            <a:r>
              <a:rPr sz="3094" spc="80" dirty="0">
                <a:solidFill>
                  <a:prstClr val="black"/>
                </a:solidFill>
                <a:latin typeface="STIXGeneral"/>
                <a:cs typeface="STIXGeneral"/>
              </a:rPr>
              <a:t> </a:t>
            </a:r>
            <a:r>
              <a:rPr sz="3094" dirty="0">
                <a:solidFill>
                  <a:prstClr val="black"/>
                </a:solidFill>
                <a:latin typeface="STIXGeneral"/>
                <a:cs typeface="STIXGeneral"/>
              </a:rPr>
              <a:t>=</a:t>
            </a:r>
            <a:r>
              <a:rPr sz="3094" spc="80" dirty="0">
                <a:solidFill>
                  <a:prstClr val="black"/>
                </a:solidFill>
                <a:latin typeface="STIXGeneral"/>
                <a:cs typeface="STIXGeneral"/>
              </a:rPr>
              <a:t> </a:t>
            </a:r>
            <a:r>
              <a:rPr sz="3094" dirty="0">
                <a:solidFill>
                  <a:prstClr val="black"/>
                </a:solidFill>
                <a:latin typeface="STIXGeneral"/>
                <a:cs typeface="STIXGeneral"/>
              </a:rPr>
              <a:t>0.2</a:t>
            </a:r>
            <a:r>
              <a:rPr sz="3094" spc="-91" dirty="0">
                <a:solidFill>
                  <a:prstClr val="black"/>
                </a:solidFill>
                <a:latin typeface="STIXGeneral"/>
                <a:cs typeface="STIXGeneral"/>
              </a:rPr>
              <a:t> </a:t>
            </a:r>
            <a:r>
              <a:rPr sz="3094" dirty="0">
                <a:solidFill>
                  <a:prstClr val="black"/>
                </a:solidFill>
                <a:latin typeface="STIXGeneral"/>
                <a:cs typeface="STIXGeneral"/>
              </a:rPr>
              <a:t>⋅</a:t>
            </a:r>
            <a:r>
              <a:rPr sz="3094" spc="-91" dirty="0">
                <a:solidFill>
                  <a:prstClr val="black"/>
                </a:solidFill>
                <a:latin typeface="STIXGeneral"/>
                <a:cs typeface="STIXGeneral"/>
              </a:rPr>
              <a:t> </a:t>
            </a:r>
            <a:r>
              <a:rPr sz="3094" dirty="0">
                <a:solidFill>
                  <a:prstClr val="black"/>
                </a:solidFill>
                <a:latin typeface="STIXGeneral"/>
                <a:cs typeface="STIXGeneral"/>
              </a:rPr>
              <a:t>0.1</a:t>
            </a:r>
            <a:r>
              <a:rPr sz="3094" spc="-95" dirty="0">
                <a:solidFill>
                  <a:prstClr val="black"/>
                </a:solidFill>
                <a:latin typeface="STIXGeneral"/>
                <a:cs typeface="STIXGeneral"/>
              </a:rPr>
              <a:t> </a:t>
            </a:r>
            <a:r>
              <a:rPr sz="3094" dirty="0">
                <a:solidFill>
                  <a:prstClr val="black"/>
                </a:solidFill>
                <a:latin typeface="STIXGeneral"/>
                <a:cs typeface="STIXGeneral"/>
              </a:rPr>
              <a:t>+</a:t>
            </a:r>
            <a:r>
              <a:rPr sz="3094" spc="-91" dirty="0">
                <a:solidFill>
                  <a:prstClr val="black"/>
                </a:solidFill>
                <a:latin typeface="STIXGeneral"/>
                <a:cs typeface="STIXGeneral"/>
              </a:rPr>
              <a:t> </a:t>
            </a:r>
            <a:r>
              <a:rPr sz="3094" dirty="0">
                <a:solidFill>
                  <a:prstClr val="black"/>
                </a:solidFill>
                <a:latin typeface="STIXGeneral"/>
                <a:cs typeface="STIXGeneral"/>
              </a:rPr>
              <a:t>0.2</a:t>
            </a:r>
            <a:r>
              <a:rPr sz="3094" spc="-91" dirty="0">
                <a:solidFill>
                  <a:prstClr val="black"/>
                </a:solidFill>
                <a:latin typeface="STIXGeneral"/>
                <a:cs typeface="STIXGeneral"/>
              </a:rPr>
              <a:t> </a:t>
            </a:r>
            <a:r>
              <a:rPr sz="3094" dirty="0">
                <a:solidFill>
                  <a:prstClr val="black"/>
                </a:solidFill>
                <a:latin typeface="STIXGeneral"/>
                <a:cs typeface="STIXGeneral"/>
              </a:rPr>
              <a:t>⋅</a:t>
            </a:r>
            <a:r>
              <a:rPr sz="3094" spc="-91" dirty="0">
                <a:solidFill>
                  <a:prstClr val="black"/>
                </a:solidFill>
                <a:latin typeface="STIXGeneral"/>
                <a:cs typeface="STIXGeneral"/>
              </a:rPr>
              <a:t> </a:t>
            </a:r>
            <a:r>
              <a:rPr sz="3094" dirty="0">
                <a:solidFill>
                  <a:prstClr val="black"/>
                </a:solidFill>
                <a:latin typeface="STIXGeneral"/>
                <a:cs typeface="STIXGeneral"/>
              </a:rPr>
              <a:t>0.2</a:t>
            </a:r>
            <a:r>
              <a:rPr sz="3094" spc="-91" dirty="0">
                <a:solidFill>
                  <a:prstClr val="black"/>
                </a:solidFill>
                <a:latin typeface="STIXGeneral"/>
                <a:cs typeface="STIXGeneral"/>
              </a:rPr>
              <a:t> </a:t>
            </a:r>
            <a:r>
              <a:rPr sz="3094" dirty="0">
                <a:solidFill>
                  <a:prstClr val="black"/>
                </a:solidFill>
                <a:latin typeface="STIXGeneral"/>
                <a:cs typeface="STIXGeneral"/>
              </a:rPr>
              <a:t>+</a:t>
            </a:r>
            <a:r>
              <a:rPr sz="3094" spc="-91" dirty="0">
                <a:solidFill>
                  <a:prstClr val="black"/>
                </a:solidFill>
                <a:latin typeface="STIXGeneral"/>
                <a:cs typeface="STIXGeneral"/>
              </a:rPr>
              <a:t> </a:t>
            </a:r>
            <a:r>
              <a:rPr sz="3094" dirty="0">
                <a:solidFill>
                  <a:prstClr val="black"/>
                </a:solidFill>
                <a:latin typeface="STIXGeneral"/>
                <a:cs typeface="STIXGeneral"/>
              </a:rPr>
              <a:t>0.6</a:t>
            </a:r>
            <a:r>
              <a:rPr sz="3094" spc="-91" dirty="0">
                <a:solidFill>
                  <a:prstClr val="black"/>
                </a:solidFill>
                <a:latin typeface="STIXGeneral"/>
                <a:cs typeface="STIXGeneral"/>
              </a:rPr>
              <a:t> </a:t>
            </a:r>
            <a:r>
              <a:rPr sz="3094" dirty="0">
                <a:solidFill>
                  <a:prstClr val="black"/>
                </a:solidFill>
                <a:latin typeface="STIXGeneral"/>
                <a:cs typeface="STIXGeneral"/>
              </a:rPr>
              <a:t>⋅</a:t>
            </a:r>
            <a:r>
              <a:rPr sz="3094" spc="-91" dirty="0">
                <a:solidFill>
                  <a:prstClr val="black"/>
                </a:solidFill>
                <a:latin typeface="STIXGeneral"/>
                <a:cs typeface="STIXGeneral"/>
              </a:rPr>
              <a:t> </a:t>
            </a:r>
            <a:r>
              <a:rPr sz="3094" dirty="0">
                <a:solidFill>
                  <a:prstClr val="black"/>
                </a:solidFill>
                <a:latin typeface="STIXGeneral"/>
                <a:cs typeface="STIXGeneral"/>
              </a:rPr>
              <a:t>0.6</a:t>
            </a:r>
            <a:r>
              <a:rPr sz="3094" spc="80" dirty="0">
                <a:solidFill>
                  <a:prstClr val="black"/>
                </a:solidFill>
                <a:latin typeface="STIXGeneral"/>
                <a:cs typeface="STIXGeneral"/>
              </a:rPr>
              <a:t> </a:t>
            </a:r>
            <a:r>
              <a:rPr sz="3094" dirty="0">
                <a:solidFill>
                  <a:prstClr val="black"/>
                </a:solidFill>
                <a:latin typeface="STIXGeneral"/>
                <a:cs typeface="STIXGeneral"/>
              </a:rPr>
              <a:t>=</a:t>
            </a:r>
            <a:r>
              <a:rPr sz="3094" spc="80" dirty="0">
                <a:solidFill>
                  <a:prstClr val="black"/>
                </a:solidFill>
                <a:latin typeface="STIXGeneral"/>
                <a:cs typeface="STIXGeneral"/>
              </a:rPr>
              <a:t> </a:t>
            </a:r>
            <a:r>
              <a:rPr sz="3094" dirty="0">
                <a:solidFill>
                  <a:prstClr val="black"/>
                </a:solidFill>
                <a:latin typeface="STIXGeneral"/>
                <a:cs typeface="STIXGeneral"/>
              </a:rPr>
              <a:t>0.42</a:t>
            </a:r>
          </a:p>
        </p:txBody>
      </p:sp>
      <p:sp>
        <p:nvSpPr>
          <p:cNvPr id="10" name="object 10"/>
          <p:cNvSpPr txBox="1"/>
          <p:nvPr/>
        </p:nvSpPr>
        <p:spPr>
          <a:xfrm>
            <a:off x="3166878" y="5969858"/>
            <a:ext cx="95548" cy="346297"/>
          </a:xfrm>
          <a:prstGeom prst="rect">
            <a:avLst/>
          </a:prstGeom>
        </p:spPr>
        <p:txBody>
          <a:bodyPr vert="horz" wrap="square" lIns="0" tIns="10716" rIns="0" bIns="0" rtlCol="0">
            <a:spAutoFit/>
          </a:bodyPr>
          <a:lstStyle/>
          <a:p>
            <a:pPr marL="8929" fontAlgn="auto">
              <a:spcBef>
                <a:spcPts val="84"/>
              </a:spcBef>
              <a:spcAft>
                <a:spcPts val="0"/>
              </a:spcAft>
            </a:pPr>
            <a:r>
              <a:rPr sz="2180" i="1" spc="4" dirty="0">
                <a:solidFill>
                  <a:prstClr val="black"/>
                </a:solidFill>
                <a:latin typeface="STIXGeneral"/>
                <a:cs typeface="STIXGeneral"/>
              </a:rPr>
              <a:t>j</a:t>
            </a:r>
            <a:endParaRPr sz="2180">
              <a:solidFill>
                <a:prstClr val="black"/>
              </a:solidFill>
              <a:latin typeface="STIXGeneral"/>
              <a:cs typeface="STIXGeneral"/>
            </a:endParaRPr>
          </a:p>
        </p:txBody>
      </p:sp>
      <p:sp>
        <p:nvSpPr>
          <p:cNvPr id="11" name="object 11"/>
          <p:cNvSpPr txBox="1"/>
          <p:nvPr/>
        </p:nvSpPr>
        <p:spPr>
          <a:xfrm>
            <a:off x="1644419" y="5556912"/>
            <a:ext cx="6892362" cy="485173"/>
          </a:xfrm>
          <a:prstGeom prst="rect">
            <a:avLst/>
          </a:prstGeom>
        </p:spPr>
        <p:txBody>
          <a:bodyPr vert="horz" wrap="square" lIns="0" tIns="8930" rIns="0" bIns="0" rtlCol="0">
            <a:spAutoFit/>
          </a:bodyPr>
          <a:lstStyle/>
          <a:p>
            <a:pPr marL="8929" fontAlgn="auto">
              <a:spcBef>
                <a:spcPts val="70"/>
              </a:spcBef>
              <a:spcAft>
                <a:spcPts val="0"/>
              </a:spcAft>
              <a:tabLst>
                <a:tab pos="2329672" algn="l"/>
              </a:tabLst>
            </a:pPr>
            <a:r>
              <a:rPr sz="3094" i="1" spc="21" dirty="0">
                <a:solidFill>
                  <a:prstClr val="black"/>
                </a:solidFill>
                <a:latin typeface="STIXGeneral"/>
                <a:cs typeface="STIXGeneral"/>
              </a:rPr>
              <a:t>y</a:t>
            </a:r>
            <a:r>
              <a:rPr sz="3094" spc="21" dirty="0">
                <a:solidFill>
                  <a:prstClr val="black"/>
                </a:solidFill>
                <a:latin typeface="STIXGeneral"/>
                <a:cs typeface="STIXGeneral"/>
              </a:rPr>
              <a:t>̂ </a:t>
            </a:r>
            <a:r>
              <a:rPr sz="3094" dirty="0">
                <a:solidFill>
                  <a:prstClr val="black"/>
                </a:solidFill>
                <a:latin typeface="STIXGeneral"/>
                <a:cs typeface="STIXGeneral"/>
              </a:rPr>
              <a:t>=</a:t>
            </a:r>
            <a:r>
              <a:rPr sz="3094" spc="105" dirty="0">
                <a:solidFill>
                  <a:prstClr val="black"/>
                </a:solidFill>
                <a:latin typeface="STIXGeneral"/>
                <a:cs typeface="STIXGeneral"/>
              </a:rPr>
              <a:t> </a:t>
            </a:r>
            <a:r>
              <a:rPr sz="3094" spc="-18" dirty="0">
                <a:solidFill>
                  <a:prstClr val="black"/>
                </a:solidFill>
                <a:latin typeface="STIXGeneral"/>
                <a:cs typeface="STIXGeneral"/>
              </a:rPr>
              <a:t>arg</a:t>
            </a:r>
            <a:r>
              <a:rPr sz="3094" spc="-260" dirty="0">
                <a:solidFill>
                  <a:prstClr val="black"/>
                </a:solidFill>
                <a:latin typeface="STIXGeneral"/>
                <a:cs typeface="STIXGeneral"/>
              </a:rPr>
              <a:t> </a:t>
            </a:r>
            <a:r>
              <a:rPr sz="3094" dirty="0">
                <a:solidFill>
                  <a:prstClr val="black"/>
                </a:solidFill>
                <a:latin typeface="STIXGeneral"/>
                <a:cs typeface="STIXGeneral"/>
              </a:rPr>
              <a:t>max	</a:t>
            </a:r>
            <a:r>
              <a:rPr sz="3094" i="1" dirty="0">
                <a:solidFill>
                  <a:prstClr val="black"/>
                </a:solidFill>
                <a:latin typeface="STIXGeneral"/>
                <a:cs typeface="STIXGeneral"/>
              </a:rPr>
              <a:t>p</a:t>
            </a:r>
            <a:r>
              <a:rPr sz="3094" dirty="0">
                <a:solidFill>
                  <a:prstClr val="black"/>
                </a:solidFill>
                <a:latin typeface="STIXGeneral"/>
                <a:cs typeface="STIXGeneral"/>
              </a:rPr>
              <a:t>(</a:t>
            </a:r>
            <a:r>
              <a:rPr sz="3094" spc="-418" dirty="0">
                <a:solidFill>
                  <a:prstClr val="black"/>
                </a:solidFill>
                <a:latin typeface="STIXGeneral"/>
                <a:cs typeface="STIXGeneral"/>
              </a:rPr>
              <a:t> </a:t>
            </a:r>
            <a:r>
              <a:rPr sz="3094" i="1" dirty="0">
                <a:solidFill>
                  <a:prstClr val="black"/>
                </a:solidFill>
                <a:latin typeface="STIXGeneral"/>
                <a:cs typeface="STIXGeneral"/>
              </a:rPr>
              <a:t>j</a:t>
            </a:r>
            <a:r>
              <a:rPr sz="3094" i="1" spc="77" dirty="0">
                <a:solidFill>
                  <a:prstClr val="black"/>
                </a:solidFill>
                <a:latin typeface="STIXGeneral"/>
                <a:cs typeface="STIXGeneral"/>
              </a:rPr>
              <a:t> </a:t>
            </a:r>
            <a:r>
              <a:rPr sz="3094" dirty="0">
                <a:solidFill>
                  <a:prstClr val="black"/>
                </a:solidFill>
                <a:latin typeface="STIXGeneral"/>
                <a:cs typeface="STIXGeneral"/>
              </a:rPr>
              <a:t>=</a:t>
            </a:r>
            <a:r>
              <a:rPr sz="3094" spc="74" dirty="0">
                <a:solidFill>
                  <a:prstClr val="black"/>
                </a:solidFill>
                <a:latin typeface="STIXGeneral"/>
                <a:cs typeface="STIXGeneral"/>
              </a:rPr>
              <a:t> </a:t>
            </a:r>
            <a:r>
              <a:rPr sz="3094" dirty="0">
                <a:solidFill>
                  <a:prstClr val="black"/>
                </a:solidFill>
                <a:latin typeface="STIXGeneral"/>
                <a:cs typeface="STIXGeneral"/>
              </a:rPr>
              <a:t>0</a:t>
            </a:r>
            <a:r>
              <a:rPr sz="3094" spc="-436" dirty="0">
                <a:solidFill>
                  <a:prstClr val="black"/>
                </a:solidFill>
                <a:latin typeface="STIXGeneral"/>
                <a:cs typeface="STIXGeneral"/>
              </a:rPr>
              <a:t> </a:t>
            </a:r>
            <a:r>
              <a:rPr sz="3094" dirty="0">
                <a:solidFill>
                  <a:prstClr val="black"/>
                </a:solidFill>
                <a:latin typeface="STIXVariants"/>
                <a:cs typeface="STIXVariants"/>
              </a:rPr>
              <a:t>|</a:t>
            </a:r>
            <a:r>
              <a:rPr sz="3094" spc="-436" dirty="0">
                <a:solidFill>
                  <a:prstClr val="black"/>
                </a:solidFill>
                <a:latin typeface="STIXVariants"/>
                <a:cs typeface="STIXVariants"/>
              </a:rPr>
              <a:t> </a:t>
            </a:r>
            <a:r>
              <a:rPr sz="3094" b="1" dirty="0">
                <a:solidFill>
                  <a:prstClr val="black"/>
                </a:solidFill>
                <a:latin typeface="STIXGeneral"/>
                <a:cs typeface="STIXGeneral"/>
              </a:rPr>
              <a:t>x</a:t>
            </a:r>
            <a:r>
              <a:rPr sz="3094" dirty="0">
                <a:solidFill>
                  <a:prstClr val="black"/>
                </a:solidFill>
                <a:latin typeface="STIXGeneral"/>
                <a:cs typeface="STIXGeneral"/>
              </a:rPr>
              <a:t>),</a:t>
            </a:r>
            <a:r>
              <a:rPr sz="3094" spc="74" dirty="0">
                <a:solidFill>
                  <a:prstClr val="black"/>
                </a:solidFill>
                <a:latin typeface="STIXGeneral"/>
                <a:cs typeface="STIXGeneral"/>
              </a:rPr>
              <a:t> </a:t>
            </a:r>
            <a:r>
              <a:rPr sz="3094" i="1" dirty="0">
                <a:solidFill>
                  <a:prstClr val="black"/>
                </a:solidFill>
                <a:latin typeface="STIXGeneral"/>
                <a:cs typeface="STIXGeneral"/>
              </a:rPr>
              <a:t>p</a:t>
            </a:r>
            <a:r>
              <a:rPr sz="3094" dirty="0">
                <a:solidFill>
                  <a:prstClr val="black"/>
                </a:solidFill>
                <a:latin typeface="STIXGeneral"/>
                <a:cs typeface="STIXGeneral"/>
              </a:rPr>
              <a:t>(</a:t>
            </a:r>
            <a:r>
              <a:rPr sz="3094" spc="-415" dirty="0">
                <a:solidFill>
                  <a:prstClr val="black"/>
                </a:solidFill>
                <a:latin typeface="STIXGeneral"/>
                <a:cs typeface="STIXGeneral"/>
              </a:rPr>
              <a:t> </a:t>
            </a:r>
            <a:r>
              <a:rPr sz="3094" i="1" dirty="0">
                <a:solidFill>
                  <a:prstClr val="black"/>
                </a:solidFill>
                <a:latin typeface="STIXGeneral"/>
                <a:cs typeface="STIXGeneral"/>
              </a:rPr>
              <a:t>j</a:t>
            </a:r>
            <a:r>
              <a:rPr sz="3094" i="1" spc="77" dirty="0">
                <a:solidFill>
                  <a:prstClr val="black"/>
                </a:solidFill>
                <a:latin typeface="STIXGeneral"/>
                <a:cs typeface="STIXGeneral"/>
              </a:rPr>
              <a:t> </a:t>
            </a:r>
            <a:r>
              <a:rPr sz="3094" dirty="0">
                <a:solidFill>
                  <a:prstClr val="black"/>
                </a:solidFill>
                <a:latin typeface="STIXGeneral"/>
                <a:cs typeface="STIXGeneral"/>
              </a:rPr>
              <a:t>=</a:t>
            </a:r>
            <a:r>
              <a:rPr sz="3094" spc="74" dirty="0">
                <a:solidFill>
                  <a:prstClr val="black"/>
                </a:solidFill>
                <a:latin typeface="STIXGeneral"/>
                <a:cs typeface="STIXGeneral"/>
              </a:rPr>
              <a:t> </a:t>
            </a:r>
            <a:r>
              <a:rPr sz="3094" dirty="0">
                <a:solidFill>
                  <a:prstClr val="black"/>
                </a:solidFill>
                <a:latin typeface="STIXGeneral"/>
                <a:cs typeface="STIXGeneral"/>
              </a:rPr>
              <a:t>1</a:t>
            </a:r>
            <a:r>
              <a:rPr sz="3094" spc="-436" dirty="0">
                <a:solidFill>
                  <a:prstClr val="black"/>
                </a:solidFill>
                <a:latin typeface="STIXGeneral"/>
                <a:cs typeface="STIXGeneral"/>
              </a:rPr>
              <a:t> </a:t>
            </a:r>
            <a:r>
              <a:rPr sz="3094" dirty="0">
                <a:solidFill>
                  <a:prstClr val="black"/>
                </a:solidFill>
                <a:latin typeface="STIXVariants"/>
                <a:cs typeface="STIXVariants"/>
              </a:rPr>
              <a:t>|</a:t>
            </a:r>
            <a:r>
              <a:rPr sz="3094" spc="-436" dirty="0">
                <a:solidFill>
                  <a:prstClr val="black"/>
                </a:solidFill>
                <a:latin typeface="STIXVariants"/>
                <a:cs typeface="STIXVariants"/>
              </a:rPr>
              <a:t> </a:t>
            </a:r>
            <a:r>
              <a:rPr sz="3094" b="1" dirty="0">
                <a:solidFill>
                  <a:prstClr val="black"/>
                </a:solidFill>
                <a:latin typeface="STIXGeneral"/>
                <a:cs typeface="STIXGeneral"/>
              </a:rPr>
              <a:t>x</a:t>
            </a:r>
            <a:r>
              <a:rPr sz="3094" dirty="0">
                <a:solidFill>
                  <a:prstClr val="black"/>
                </a:solidFill>
                <a:latin typeface="STIXGeneral"/>
                <a:cs typeface="STIXGeneral"/>
              </a:rPr>
              <a:t>)</a:t>
            </a:r>
          </a:p>
        </p:txBody>
      </p:sp>
      <p:sp>
        <p:nvSpPr>
          <p:cNvPr id="12" name="object 12"/>
          <p:cNvSpPr txBox="1"/>
          <p:nvPr/>
        </p:nvSpPr>
        <p:spPr>
          <a:xfrm>
            <a:off x="3753595" y="5572125"/>
            <a:ext cx="4354562" cy="485173"/>
          </a:xfrm>
          <a:prstGeom prst="rect">
            <a:avLst/>
          </a:prstGeom>
        </p:spPr>
        <p:txBody>
          <a:bodyPr vert="horz" wrap="square" lIns="0" tIns="8930" rIns="0" bIns="0" rtlCol="0">
            <a:spAutoFit/>
          </a:bodyPr>
          <a:lstStyle/>
          <a:p>
            <a:pPr marL="8929" fontAlgn="auto">
              <a:spcBef>
                <a:spcPts val="70"/>
              </a:spcBef>
              <a:spcAft>
                <a:spcPts val="0"/>
              </a:spcAft>
              <a:tabLst>
                <a:tab pos="3989196" algn="l"/>
              </a:tabLst>
            </a:pPr>
            <a:r>
              <a:rPr sz="3094" dirty="0">
                <a:solidFill>
                  <a:prstClr val="black"/>
                </a:solidFill>
                <a:latin typeface="STIXSizeThreeSym"/>
                <a:cs typeface="STIXSizeThreeSym"/>
              </a:rPr>
              <a:t>{	}</a:t>
            </a:r>
            <a:endParaRPr sz="3094">
              <a:solidFill>
                <a:prstClr val="black"/>
              </a:solidFill>
              <a:latin typeface="STIXSizeThreeSym"/>
              <a:cs typeface="STIXSizeThreeSym"/>
            </a:endParaRPr>
          </a:p>
        </p:txBody>
      </p:sp>
      <p:sp>
        <p:nvSpPr>
          <p:cNvPr id="17" name="TextBox 16"/>
          <p:cNvSpPr txBox="1"/>
          <p:nvPr/>
        </p:nvSpPr>
        <p:spPr>
          <a:xfrm>
            <a:off x="6801474" y="960627"/>
            <a:ext cx="818526" cy="351956"/>
          </a:xfrm>
          <a:prstGeom prst="rect">
            <a:avLst/>
          </a:prstGeom>
          <a:noFill/>
        </p:spPr>
        <p:txBody>
          <a:bodyPr wrap="square" rtlCol="0">
            <a:spAutoFit/>
          </a:bodyPr>
          <a:lstStyle/>
          <a:p>
            <a:pPr fontAlgn="auto">
              <a:spcBef>
                <a:spcPts val="0"/>
              </a:spcBef>
              <a:spcAft>
                <a:spcPts val="0"/>
              </a:spcAft>
            </a:pPr>
            <a:r>
              <a:rPr lang="en-IN" sz="1687" i="1" spc="4" dirty="0" err="1" smtClean="0">
                <a:solidFill>
                  <a:prstClr val="black"/>
                </a:solidFill>
                <a:latin typeface="STIXGeneral"/>
                <a:cs typeface="STIXGeneral"/>
              </a:rPr>
              <a:t>i</a:t>
            </a:r>
            <a:r>
              <a:rPr lang="en-IN" sz="1687" spc="7" dirty="0" smtClean="0">
                <a:solidFill>
                  <a:prstClr val="black"/>
                </a:solidFill>
                <a:latin typeface="STIXGeneral"/>
                <a:cs typeface="STIXGeneral"/>
              </a:rPr>
              <a:t>=1</a:t>
            </a:r>
            <a:endParaRPr lang="en-IN" sz="1687" dirty="0">
              <a:solidFill>
                <a:prstClr val="black"/>
              </a:solidFill>
              <a:latin typeface="STIXGeneral"/>
              <a:cs typeface="STIXGenera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idx="1"/>
          </p:nvPr>
        </p:nvSpPr>
        <p:spPr>
          <a:xfrm>
            <a:off x="762000" y="1417638"/>
            <a:ext cx="8229600" cy="4525963"/>
          </a:xfrm>
        </p:spPr>
        <p:txBody>
          <a:bodyPr/>
          <a:lstStyle/>
          <a:p>
            <a:pPr marL="0" indent="0">
              <a:lnSpc>
                <a:spcPct val="90000"/>
              </a:lnSpc>
              <a:buFont typeface="Monotype Sorts" pitchFamily="2" charset="2"/>
              <a:buNone/>
              <a:defRPr/>
            </a:pPr>
            <a:endParaRPr lang="en-US" altLang="en-US" dirty="0" smtClean="0"/>
          </a:p>
          <a:p>
            <a:pPr>
              <a:lnSpc>
                <a:spcPct val="90000"/>
              </a:lnSpc>
              <a:buFont typeface="Arial" panose="020B0604020202020204" pitchFamily="34" charset="0"/>
              <a:buChar char="•"/>
              <a:defRPr/>
            </a:pPr>
            <a:r>
              <a:rPr lang="en-US" altLang="en-US" dirty="0" smtClean="0"/>
              <a:t>Manipulate data distribution</a:t>
            </a:r>
          </a:p>
          <a:p>
            <a:pPr lvl="1">
              <a:lnSpc>
                <a:spcPct val="90000"/>
              </a:lnSpc>
              <a:defRPr/>
            </a:pPr>
            <a:r>
              <a:rPr lang="en-US" altLang="en-US" dirty="0" smtClean="0"/>
              <a:t>Example: bagging, boosting</a:t>
            </a:r>
          </a:p>
          <a:p>
            <a:pPr>
              <a:lnSpc>
                <a:spcPct val="90000"/>
              </a:lnSpc>
              <a:buFont typeface="Arial" panose="020B0604020202020204" pitchFamily="34" charset="0"/>
              <a:buChar char="•"/>
              <a:defRPr/>
            </a:pPr>
            <a:r>
              <a:rPr lang="en-US" altLang="en-US" dirty="0" smtClean="0"/>
              <a:t>Manipulate input features</a:t>
            </a:r>
          </a:p>
          <a:p>
            <a:pPr lvl="1">
              <a:lnSpc>
                <a:spcPct val="90000"/>
              </a:lnSpc>
              <a:defRPr/>
            </a:pPr>
            <a:r>
              <a:rPr lang="en-US" altLang="en-US" dirty="0" smtClean="0"/>
              <a:t>Example: random forests</a:t>
            </a:r>
          </a:p>
        </p:txBody>
      </p:sp>
      <p:sp>
        <p:nvSpPr>
          <p:cNvPr id="23553" name="Rectangle 2"/>
          <p:cNvSpPr>
            <a:spLocks noGrp="1" noChangeArrowheads="1"/>
          </p:cNvSpPr>
          <p:nvPr>
            <p:ph type="title" idx="4294967295"/>
          </p:nvPr>
        </p:nvSpPr>
        <p:spPr>
          <a:xfrm>
            <a:off x="0" y="274638"/>
            <a:ext cx="8229600" cy="1143000"/>
          </a:xfrm>
        </p:spPr>
        <p:txBody>
          <a:bodyPr/>
          <a:lstStyle/>
          <a:p>
            <a:r>
              <a:rPr lang="en-US" altLang="en-US" smtClean="0"/>
              <a:t>Types of Ensemble Methods</a:t>
            </a:r>
          </a:p>
        </p:txBody>
      </p:sp>
      <p:sp>
        <p:nvSpPr>
          <p:cNvPr id="2" name="Date Placeholder 1"/>
          <p:cNvSpPr>
            <a:spLocks noGrp="1"/>
          </p:cNvSpPr>
          <p:nvPr>
            <p:ph type="dt" sz="quarter" idx="4294967295"/>
          </p:nvPr>
        </p:nvSpPr>
        <p:spPr>
          <a:xfrm>
            <a:off x="0" y="6356350"/>
            <a:ext cx="2133600" cy="365125"/>
          </a:xfrm>
        </p:spPr>
        <p:txBody>
          <a:bodyPr/>
          <a:lstStyle/>
          <a:p>
            <a:pPr>
              <a:defRPr/>
            </a:pPr>
            <a:fld id="{B2188E73-E6B6-8E40-8626-13F3A20F8EDD}" type="datetime1">
              <a:rPr lang="en-US"/>
              <a:pPr>
                <a:defRPr/>
              </a:pPr>
              <a:t>9/9/2023</a:t>
            </a:fld>
            <a:endParaRPr lang="en-US"/>
          </a:p>
        </p:txBody>
      </p:sp>
      <p:sp>
        <p:nvSpPr>
          <p:cNvPr id="3" name="Footer Placeholder 2"/>
          <p:cNvSpPr>
            <a:spLocks noGrp="1"/>
          </p:cNvSpPr>
          <p:nvPr>
            <p:ph type="ftr" sz="quarter" idx="4294967295"/>
          </p:nvPr>
        </p:nvSpPr>
        <p:spPr>
          <a:xfrm>
            <a:off x="5848350" y="6356350"/>
            <a:ext cx="3295650" cy="365125"/>
          </a:xfr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p:spPr>
        <p:txBody>
          <a:bodyPr/>
          <a:lstStyle/>
          <a:p>
            <a:pPr>
              <a:defRPr/>
            </a:pPr>
            <a:fld id="{25DECB3E-89DD-4FA1-B65A-E814DE71F7E9}" type="slidenum">
              <a:rPr lang="en-US" smtClean="0"/>
              <a:pPr>
                <a:defRPr/>
              </a:pPr>
              <a:t>25</a:t>
            </a:fld>
            <a:endParaRPr lang="en-US"/>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2585520" y="2513520"/>
              <a:ext cx="1166040" cy="346320"/>
            </p14:xfrm>
          </p:contentPart>
        </mc:Choice>
        <mc:Fallback>
          <p:pic>
            <p:nvPicPr>
              <p:cNvPr id="5" name="Ink 4"/>
              <p:cNvPicPr/>
              <p:nvPr/>
            </p:nvPicPr>
            <p:blipFill>
              <a:blip r:embed="rId3"/>
              <a:stretch>
                <a:fillRect/>
              </a:stretch>
            </p:blipFill>
            <p:spPr>
              <a:xfrm>
                <a:off x="2576160" y="2503800"/>
                <a:ext cx="1183680" cy="364320"/>
              </a:xfrm>
              <a:prstGeom prst="rect">
                <a:avLst/>
              </a:prstGeom>
            </p:spPr>
          </p:pic>
        </mc:Fallback>
      </mc:AlternateContent>
    </p:spTree>
    <p:extLst>
      <p:ext uri="{BB962C8B-B14F-4D97-AF65-F5344CB8AC3E}">
        <p14:creationId xmlns:p14="http://schemas.microsoft.com/office/powerpoint/2010/main" val="38000935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Content Placeholder 2"/>
          <p:cNvSpPr>
            <a:spLocks noGrp="1"/>
          </p:cNvSpPr>
          <p:nvPr>
            <p:ph idx="1"/>
          </p:nvPr>
        </p:nvSpPr>
        <p:spPr>
          <a:xfrm>
            <a:off x="304800" y="1371600"/>
            <a:ext cx="8229600" cy="4525963"/>
          </a:xfrm>
        </p:spPr>
        <p:txBody>
          <a:bodyPr/>
          <a:lstStyle/>
          <a:p>
            <a:pPr algn="just">
              <a:buFont typeface="Arial" panose="020B0604020202020204" pitchFamily="34" charset="0"/>
              <a:buChar char="•"/>
            </a:pPr>
            <a:r>
              <a:rPr lang="en-US" altLang="en-US" sz="2000" dirty="0" smtClean="0"/>
              <a:t>Technique </a:t>
            </a:r>
            <a:r>
              <a:rPr lang="en-US" altLang="en-US" sz="2000" dirty="0"/>
              <a:t>uses these subsets (bags) to get a fair idea of the distribution (complete set). </a:t>
            </a:r>
            <a:endParaRPr lang="en-US" altLang="en-US" sz="2000" dirty="0" smtClean="0"/>
          </a:p>
          <a:p>
            <a:pPr algn="just">
              <a:buFont typeface="Arial" panose="020B0604020202020204" pitchFamily="34" charset="0"/>
              <a:buChar char="•"/>
            </a:pPr>
            <a:r>
              <a:rPr lang="en-US" altLang="en-US" sz="2000" dirty="0" smtClean="0"/>
              <a:t>The </a:t>
            </a:r>
            <a:r>
              <a:rPr lang="en-US" altLang="en-US" sz="2000" dirty="0"/>
              <a:t>size of subsets created for bagging may be less than the original set.</a:t>
            </a:r>
          </a:p>
          <a:p>
            <a:pPr algn="just">
              <a:buFont typeface="Arial" panose="020B0604020202020204" pitchFamily="34" charset="0"/>
              <a:buChar char="•"/>
            </a:pPr>
            <a:r>
              <a:rPr lang="en-US" altLang="en-US" sz="2000" dirty="0" smtClean="0"/>
              <a:t>Bootstrapping is a sampling technique in which we create subsets of observations from the original dataset, </a:t>
            </a:r>
            <a:r>
              <a:rPr lang="en-US" altLang="en-US" sz="2000" b="1" dirty="0" smtClean="0"/>
              <a:t>with replacement</a:t>
            </a:r>
            <a:r>
              <a:rPr lang="en-US" altLang="en-US" sz="2000" dirty="0" smtClean="0"/>
              <a:t>.</a:t>
            </a:r>
          </a:p>
          <a:p>
            <a:pPr algn="just">
              <a:buFont typeface="Arial" panose="020B0604020202020204" pitchFamily="34" charset="0"/>
              <a:buChar char="•"/>
            </a:pPr>
            <a:r>
              <a:rPr lang="en-US" sz="2000" dirty="0"/>
              <a:t>When you sample with replacement, </a:t>
            </a:r>
            <a:r>
              <a:rPr lang="en-US" sz="2000" dirty="0" smtClean="0"/>
              <a:t>items </a:t>
            </a:r>
            <a:r>
              <a:rPr lang="en-US" sz="2000" dirty="0"/>
              <a:t>are </a:t>
            </a:r>
            <a:r>
              <a:rPr lang="en-US" sz="2000" dirty="0">
                <a:hlinkClick r:id="rId2"/>
              </a:rPr>
              <a:t>independent</a:t>
            </a:r>
            <a:r>
              <a:rPr lang="en-US" sz="2000" dirty="0"/>
              <a:t>. </a:t>
            </a:r>
            <a:r>
              <a:rPr lang="en-US" sz="2000" dirty="0" smtClean="0"/>
              <a:t>One item </a:t>
            </a:r>
            <a:r>
              <a:rPr lang="en-US" sz="2000" dirty="0"/>
              <a:t>does not affect the outcome of the other. You have </a:t>
            </a:r>
            <a:r>
              <a:rPr lang="en-US" sz="2000" dirty="0" smtClean="0"/>
              <a:t>1/7 </a:t>
            </a:r>
            <a:r>
              <a:rPr lang="en-US" sz="2000" dirty="0"/>
              <a:t>chance of choosing the first </a:t>
            </a:r>
            <a:r>
              <a:rPr lang="en-US" sz="2000" dirty="0" smtClean="0"/>
              <a:t>item and </a:t>
            </a:r>
            <a:r>
              <a:rPr lang="en-US" sz="2000" dirty="0"/>
              <a:t>a 1/7 chance of choosing the second </a:t>
            </a:r>
            <a:r>
              <a:rPr lang="en-US" sz="2000" dirty="0" smtClean="0"/>
              <a:t>item.</a:t>
            </a:r>
          </a:p>
          <a:p>
            <a:pPr algn="just">
              <a:buFont typeface="Arial" panose="020B0604020202020204" pitchFamily="34" charset="0"/>
              <a:buChar char="•"/>
            </a:pPr>
            <a:r>
              <a:rPr lang="en-US" sz="2000" dirty="0" smtClean="0"/>
              <a:t>If the </a:t>
            </a:r>
            <a:r>
              <a:rPr lang="en-US" sz="2000" dirty="0"/>
              <a:t>two items are </a:t>
            </a:r>
            <a:r>
              <a:rPr lang="en-US" sz="2000" b="1" dirty="0"/>
              <a:t>dependent</a:t>
            </a:r>
            <a:r>
              <a:rPr lang="en-US" sz="2000" dirty="0"/>
              <a:t>, or linked to each other. When you choose the first item, you have a 1/7 probability of picking a </a:t>
            </a:r>
            <a:r>
              <a:rPr lang="en-US" sz="2000" dirty="0" smtClean="0"/>
              <a:t>item. Assuming </a:t>
            </a:r>
            <a:r>
              <a:rPr lang="en-US" sz="2000" dirty="0"/>
              <a:t>you don’t replace the </a:t>
            </a:r>
            <a:r>
              <a:rPr lang="en-US" sz="2000" dirty="0" smtClean="0"/>
              <a:t>item, </a:t>
            </a:r>
            <a:r>
              <a:rPr lang="en-US" sz="2000" dirty="0"/>
              <a:t>you only have six </a:t>
            </a:r>
            <a:r>
              <a:rPr lang="en-US" sz="2000" dirty="0" smtClean="0"/>
              <a:t>items to </a:t>
            </a:r>
            <a:r>
              <a:rPr lang="en-US" sz="2000" dirty="0"/>
              <a:t>pick from. That gives you a 1/6 chance of choosing a second </a:t>
            </a:r>
            <a:r>
              <a:rPr lang="en-US" sz="2000" dirty="0" smtClean="0"/>
              <a:t>item.</a:t>
            </a:r>
            <a:endParaRPr lang="en-US" altLang="en-US" sz="2000" dirty="0" smtClean="0"/>
          </a:p>
          <a:p>
            <a:endParaRPr lang="en-US" altLang="en-US" sz="2000" dirty="0" smtClean="0"/>
          </a:p>
          <a:p>
            <a:endParaRPr lang="en-US" altLang="en-US" sz="2000" dirty="0" smtClean="0"/>
          </a:p>
        </p:txBody>
      </p:sp>
      <p:sp>
        <p:nvSpPr>
          <p:cNvPr id="2" name="Content Placeholder 1"/>
          <p:cNvSpPr>
            <a:spLocks noGrp="1"/>
          </p:cNvSpPr>
          <p:nvPr>
            <p:ph sz="quarter" idx="10"/>
          </p:nvPr>
        </p:nvSpPr>
        <p:spPr>
          <a:xfrm>
            <a:off x="0" y="350837"/>
            <a:ext cx="7162800" cy="1143000"/>
          </a:xfrm>
        </p:spPr>
        <p:txBody>
          <a:bodyPr/>
          <a:lstStyle/>
          <a:p>
            <a:r>
              <a:rPr lang="en-US" altLang="en-US" dirty="0" smtClean="0">
                <a:solidFill>
                  <a:srgbClr val="002060"/>
                </a:solidFill>
              </a:rPr>
              <a:t>Bagging (</a:t>
            </a:r>
            <a:r>
              <a:rPr lang="en-US" altLang="en-US" dirty="0"/>
              <a:t>Bootstrap Aggregating) </a:t>
            </a:r>
            <a:endParaRPr lang="en-US" altLang="en-US" dirty="0">
              <a:solidFill>
                <a:srgbClr val="002060"/>
              </a:solidFill>
            </a:endParaRPr>
          </a:p>
        </p:txBody>
      </p:sp>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1404720" y="2160"/>
              <a:ext cx="6040800" cy="3406320"/>
            </p14:xfrm>
          </p:contentPart>
        </mc:Choice>
        <mc:Fallback>
          <p:pic>
            <p:nvPicPr>
              <p:cNvPr id="3" name="Ink 2"/>
              <p:cNvPicPr/>
              <p:nvPr/>
            </p:nvPicPr>
            <p:blipFill>
              <a:blip r:embed="rId4"/>
              <a:stretch>
                <a:fillRect/>
              </a:stretch>
            </p:blipFill>
            <p:spPr>
              <a:xfrm>
                <a:off x="1398240" y="-3960"/>
                <a:ext cx="6058080" cy="3421080"/>
              </a:xfrm>
              <a:prstGeom prst="rect">
                <a:avLst/>
              </a:prstGeom>
            </p:spPr>
          </p:pic>
        </mc:Fallback>
      </mc:AlternateContent>
    </p:spTree>
    <p:extLst>
      <p:ext uri="{BB962C8B-B14F-4D97-AF65-F5344CB8AC3E}">
        <p14:creationId xmlns:p14="http://schemas.microsoft.com/office/powerpoint/2010/main" val="35770781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Content Placeholder 2"/>
          <p:cNvSpPr>
            <a:spLocks noGrp="1"/>
          </p:cNvSpPr>
          <p:nvPr>
            <p:ph idx="1"/>
          </p:nvPr>
        </p:nvSpPr>
        <p:spPr>
          <a:xfrm>
            <a:off x="304800" y="3124200"/>
            <a:ext cx="8229600" cy="3352800"/>
          </a:xfrm>
        </p:spPr>
        <p:txBody>
          <a:bodyPr/>
          <a:lstStyle/>
          <a:p>
            <a:pPr algn="just">
              <a:buFont typeface="Arial" panose="020B0604020202020204" pitchFamily="34" charset="0"/>
              <a:buChar char="•"/>
            </a:pPr>
            <a:r>
              <a:rPr lang="en-US" altLang="en-US" dirty="0" smtClean="0"/>
              <a:t>Multiple subsets are created from the original dataset, selecting observations with replacement.</a:t>
            </a:r>
          </a:p>
          <a:p>
            <a:pPr algn="just">
              <a:buFont typeface="Arial" panose="020B0604020202020204" pitchFamily="34" charset="0"/>
              <a:buChar char="•"/>
            </a:pPr>
            <a:r>
              <a:rPr lang="en-US" altLang="en-US" dirty="0" smtClean="0"/>
              <a:t>A base model (weak model) is created on each of these subsets.</a:t>
            </a:r>
          </a:p>
          <a:p>
            <a:pPr algn="just">
              <a:buFont typeface="Arial" panose="020B0604020202020204" pitchFamily="34" charset="0"/>
              <a:buChar char="•"/>
            </a:pPr>
            <a:r>
              <a:rPr lang="en-US" altLang="en-US" dirty="0" smtClean="0"/>
              <a:t>The models run in parallel and are independent of each other.</a:t>
            </a:r>
          </a:p>
          <a:p>
            <a:pPr algn="just">
              <a:buFont typeface="Arial" panose="020B0604020202020204" pitchFamily="34" charset="0"/>
              <a:buChar char="•"/>
            </a:pPr>
            <a:r>
              <a:rPr lang="en-US" altLang="en-US" dirty="0" smtClean="0"/>
              <a:t>The final predictions are determined by combining the predictions from all the models.</a:t>
            </a:r>
          </a:p>
          <a:p>
            <a:pPr algn="just"/>
            <a:endParaRPr lang="en-US" altLang="en-US" dirty="0" smtClean="0"/>
          </a:p>
        </p:txBody>
      </p:sp>
      <p:sp>
        <p:nvSpPr>
          <p:cNvPr id="2" name="Content Placeholder 1"/>
          <p:cNvSpPr>
            <a:spLocks noGrp="1"/>
          </p:cNvSpPr>
          <p:nvPr>
            <p:ph sz="quarter" idx="10"/>
          </p:nvPr>
        </p:nvSpPr>
        <p:spPr/>
        <p:txBody>
          <a:bodyPr/>
          <a:lstStyle/>
          <a:p>
            <a:r>
              <a:rPr lang="en-US" dirty="0" smtClean="0"/>
              <a:t>Bagging</a:t>
            </a:r>
            <a:endParaRPr lang="en-US" dirty="0"/>
          </a:p>
        </p:txBody>
      </p:sp>
      <p:pic>
        <p:nvPicPr>
          <p:cNvPr id="675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371600"/>
            <a:ext cx="5486400" cy="1843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2663640" y="1818000"/>
              <a:ext cx="4589280" cy="1185480"/>
            </p14:xfrm>
          </p:contentPart>
        </mc:Choice>
        <mc:Fallback>
          <p:pic>
            <p:nvPicPr>
              <p:cNvPr id="3" name="Ink 2"/>
              <p:cNvPicPr/>
              <p:nvPr/>
            </p:nvPicPr>
            <p:blipFill>
              <a:blip r:embed="rId4"/>
              <a:stretch>
                <a:fillRect/>
              </a:stretch>
            </p:blipFill>
            <p:spPr>
              <a:xfrm>
                <a:off x="2652480" y="1807920"/>
                <a:ext cx="4604400" cy="1205640"/>
              </a:xfrm>
              <a:prstGeom prst="rect">
                <a:avLst/>
              </a:prstGeom>
            </p:spPr>
          </p:pic>
        </mc:Fallback>
      </mc:AlternateContent>
    </p:spTree>
    <p:extLst>
      <p:ext uri="{BB962C8B-B14F-4D97-AF65-F5344CB8AC3E}">
        <p14:creationId xmlns:p14="http://schemas.microsoft.com/office/powerpoint/2010/main" val="19310862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r>
              <a:rPr lang="en-US" altLang="en-US" b="1" dirty="0" smtClean="0"/>
              <a:t>Bagging Example</a:t>
            </a:r>
          </a:p>
        </p:txBody>
      </p:sp>
      <p:sp>
        <p:nvSpPr>
          <p:cNvPr id="26626" name="Rectangle 9"/>
          <p:cNvSpPr>
            <a:spLocks noGrp="1" noChangeArrowheads="1"/>
          </p:cNvSpPr>
          <p:nvPr>
            <p:ph type="body" idx="1"/>
          </p:nvPr>
        </p:nvSpPr>
        <p:spPr/>
        <p:txBody>
          <a:bodyPr/>
          <a:lstStyle/>
          <a:p>
            <a:r>
              <a:rPr lang="en-US" altLang="en-US" dirty="0" smtClean="0"/>
              <a:t>Consider 1-dimensional data set:</a:t>
            </a:r>
          </a:p>
          <a:p>
            <a:endParaRPr lang="en-US" altLang="en-US" dirty="0" smtClean="0"/>
          </a:p>
          <a:p>
            <a:endParaRPr lang="en-US" altLang="en-US" dirty="0" smtClean="0"/>
          </a:p>
          <a:p>
            <a:r>
              <a:rPr lang="en-US" altLang="en-US" dirty="0" smtClean="0"/>
              <a:t>Classifier is a decision stump</a:t>
            </a:r>
          </a:p>
          <a:p>
            <a:pPr lvl="1"/>
            <a:r>
              <a:rPr lang="en-US" altLang="en-US" dirty="0" smtClean="0"/>
              <a:t>Decision rule:  	x </a:t>
            </a:r>
            <a:r>
              <a:rPr lang="en-US" altLang="en-US" dirty="0" smtClean="0">
                <a:sym typeface="Symbol" panose="05050102010706020507" pitchFamily="18" charset="2"/>
              </a:rPr>
              <a:t> k</a:t>
            </a:r>
            <a:r>
              <a:rPr lang="en-US" altLang="en-US" dirty="0" smtClean="0"/>
              <a:t> </a:t>
            </a:r>
            <a:r>
              <a:rPr lang="en-US" altLang="en-US" dirty="0" smtClean="0">
                <a:sym typeface="Symbol" panose="05050102010706020507" pitchFamily="18" charset="2"/>
              </a:rPr>
              <a:t>versus </a:t>
            </a:r>
            <a:r>
              <a:rPr lang="en-US" altLang="en-US" dirty="0" smtClean="0"/>
              <a:t>x &gt; k</a:t>
            </a:r>
          </a:p>
          <a:p>
            <a:pPr lvl="1"/>
            <a:r>
              <a:rPr lang="en-US" altLang="en-US" dirty="0" smtClean="0"/>
              <a:t>Split point k is chosen based on entropy</a:t>
            </a:r>
          </a:p>
        </p:txBody>
      </p:sp>
      <p:graphicFrame>
        <p:nvGraphicFramePr>
          <p:cNvPr id="26627" name="Object 2"/>
          <p:cNvGraphicFramePr>
            <a:graphicFrameLocks noGrp="1" noChangeAspect="1"/>
          </p:cNvGraphicFramePr>
          <p:nvPr>
            <p:ph idx="4294967295"/>
            <p:extLst/>
          </p:nvPr>
        </p:nvGraphicFramePr>
        <p:xfrm>
          <a:off x="646112" y="2209800"/>
          <a:ext cx="7491413" cy="1200150"/>
        </p:xfrm>
        <a:graphic>
          <a:graphicData uri="http://schemas.openxmlformats.org/presentationml/2006/ole">
            <mc:AlternateContent xmlns:mc="http://schemas.openxmlformats.org/markup-compatibility/2006">
              <mc:Choice xmlns:v="urn:schemas-microsoft-com:vml" Requires="v">
                <p:oleObj spid="_x0000_s3136" name="Visio" r:id="rId3" imgW="6273800" imgH="1016000" progId="Visio.Drawing.6">
                  <p:embed/>
                </p:oleObj>
              </mc:Choice>
              <mc:Fallback>
                <p:oleObj name="Visio" r:id="rId3" imgW="6273800" imgH="1016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112" y="2209800"/>
                        <a:ext cx="74914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8" name="Oval 10"/>
          <p:cNvSpPr>
            <a:spLocks noChangeArrowheads="1"/>
          </p:cNvSpPr>
          <p:nvPr/>
        </p:nvSpPr>
        <p:spPr bwMode="auto">
          <a:xfrm>
            <a:off x="3429000" y="4891088"/>
            <a:ext cx="1295400" cy="685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x </a:t>
            </a:r>
            <a:r>
              <a:rPr lang="en-US" altLang="en-US" sz="1400">
                <a:sym typeface="Symbol" panose="05050102010706020507" pitchFamily="18" charset="2"/>
              </a:rPr>
              <a:t> k</a:t>
            </a:r>
          </a:p>
        </p:txBody>
      </p:sp>
      <p:sp>
        <p:nvSpPr>
          <p:cNvPr id="26629" name="Line 11"/>
          <p:cNvSpPr>
            <a:spLocks noChangeShapeType="1"/>
          </p:cNvSpPr>
          <p:nvPr/>
        </p:nvSpPr>
        <p:spPr bwMode="auto">
          <a:xfrm flipH="1">
            <a:off x="3276600" y="5576888"/>
            <a:ext cx="7620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30" name="Line 12"/>
          <p:cNvSpPr>
            <a:spLocks noChangeShapeType="1"/>
          </p:cNvSpPr>
          <p:nvPr/>
        </p:nvSpPr>
        <p:spPr bwMode="auto">
          <a:xfrm>
            <a:off x="4038600" y="5576888"/>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31" name="Text Box 13"/>
          <p:cNvSpPr txBox="1">
            <a:spLocks noChangeArrowheads="1"/>
          </p:cNvSpPr>
          <p:nvPr/>
        </p:nvSpPr>
        <p:spPr bwMode="auto">
          <a:xfrm>
            <a:off x="2971800" y="59578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left</a:t>
            </a:r>
            <a:endParaRPr lang="en-US" altLang="en-US" sz="1800"/>
          </a:p>
        </p:txBody>
      </p:sp>
      <p:sp>
        <p:nvSpPr>
          <p:cNvPr id="26632" name="Text Box 14"/>
          <p:cNvSpPr txBox="1">
            <a:spLocks noChangeArrowheads="1"/>
          </p:cNvSpPr>
          <p:nvPr/>
        </p:nvSpPr>
        <p:spPr bwMode="auto">
          <a:xfrm>
            <a:off x="4572000" y="59578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right</a:t>
            </a:r>
            <a:endParaRPr lang="en-US" altLang="en-US" sz="1800"/>
          </a:p>
        </p:txBody>
      </p:sp>
      <p:sp>
        <p:nvSpPr>
          <p:cNvPr id="26633" name="Text Box 15"/>
          <p:cNvSpPr txBox="1">
            <a:spLocks noChangeArrowheads="1"/>
          </p:cNvSpPr>
          <p:nvPr/>
        </p:nvSpPr>
        <p:spPr bwMode="auto">
          <a:xfrm>
            <a:off x="2971800" y="54864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True</a:t>
            </a:r>
          </a:p>
        </p:txBody>
      </p:sp>
      <p:sp>
        <p:nvSpPr>
          <p:cNvPr id="26634" name="Text Box 16"/>
          <p:cNvSpPr txBox="1">
            <a:spLocks noChangeArrowheads="1"/>
          </p:cNvSpPr>
          <p:nvPr/>
        </p:nvSpPr>
        <p:spPr bwMode="auto">
          <a:xfrm>
            <a:off x="4495800" y="54864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False</a:t>
            </a:r>
          </a:p>
        </p:txBody>
      </p:sp>
      <p:sp>
        <p:nvSpPr>
          <p:cNvPr id="4" name="Slide Number Placeholder 3"/>
          <p:cNvSpPr>
            <a:spLocks noGrp="1"/>
          </p:cNvSpPr>
          <p:nvPr>
            <p:ph type="sldNum" sz="quarter" idx="4294967295"/>
          </p:nvPr>
        </p:nvSpPr>
        <p:spPr>
          <a:xfrm>
            <a:off x="6457950" y="6356350"/>
            <a:ext cx="2057400" cy="365125"/>
          </a:xfrm>
          <a:prstGeom prst="rect">
            <a:avLst/>
          </a:prstGeom>
        </p:spPr>
        <p:txBody>
          <a:bodyPr/>
          <a:lstStyle/>
          <a:p>
            <a:pPr>
              <a:defRPr/>
            </a:pPr>
            <a:fld id="{756B5AE7-479B-4163-AFCD-098F13022173}" type="slidenum">
              <a:rPr lang="en-US" smtClean="0"/>
              <a:pPr>
                <a:defRPr/>
              </a:pPr>
              <a:t>28</a:t>
            </a:fld>
            <a:endParaRPr lang="en-US"/>
          </a:p>
        </p:txBody>
      </p:sp>
      <mc:AlternateContent xmlns:mc="http://schemas.openxmlformats.org/markup-compatibility/2006">
        <mc:Choice xmlns:p14="http://schemas.microsoft.com/office/powerpoint/2010/main" Requires="p14">
          <p:contentPart p14:bwMode="auto" r:id="rId5">
            <p14:nvContentPartPr>
              <p14:cNvPr id="2" name="Ink 1"/>
              <p14:cNvContentPartPr/>
              <p14:nvPr/>
            </p14:nvContentPartPr>
            <p14:xfrm>
              <a:off x="1745280" y="237600"/>
              <a:ext cx="7320240" cy="5724720"/>
            </p14:xfrm>
          </p:contentPart>
        </mc:Choice>
        <mc:Fallback>
          <p:pic>
            <p:nvPicPr>
              <p:cNvPr id="2" name="Ink 1"/>
              <p:cNvPicPr/>
              <p:nvPr/>
            </p:nvPicPr>
            <p:blipFill>
              <a:blip r:embed="rId6"/>
              <a:stretch>
                <a:fillRect/>
              </a:stretch>
            </p:blipFill>
            <p:spPr>
              <a:xfrm>
                <a:off x="1739160" y="226800"/>
                <a:ext cx="7336440" cy="5743080"/>
              </a:xfrm>
              <a:prstGeom prst="rect">
                <a:avLst/>
              </a:prstGeom>
            </p:spPr>
          </p:pic>
        </mc:Fallback>
      </mc:AlternateContent>
    </p:spTree>
    <p:extLst>
      <p:ext uri="{BB962C8B-B14F-4D97-AF65-F5344CB8AC3E}">
        <p14:creationId xmlns:p14="http://schemas.microsoft.com/office/powerpoint/2010/main" val="125623233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sz="quarter"/>
          </p:nvPr>
        </p:nvSpPr>
        <p:spPr/>
        <p:txBody>
          <a:bodyPr>
            <a:normAutofit fontScale="90000"/>
          </a:bodyPr>
          <a:lstStyle/>
          <a:p>
            <a:pPr algn="l"/>
            <a:r>
              <a:rPr lang="en-US" altLang="en-US" b="1" dirty="0" smtClean="0"/>
              <a:t>Bagging Example</a:t>
            </a:r>
          </a:p>
        </p:txBody>
      </p:sp>
      <p:pic>
        <p:nvPicPr>
          <p:cNvPr id="28674" name="Picture 866"/>
          <p:cNvPicPr>
            <a:picLocks noGrp="1" noChangeAspect="1" noChangeArrowheads="1"/>
          </p:cNvPicPr>
          <p:nvPr>
            <p:ph sz="quarter" idx="1"/>
          </p:nvPr>
        </p:nvPicPr>
        <p:blipFill>
          <a:blip r:embed="rId3" cstate="print">
            <a:extLst>
              <a:ext uri="{28A0092B-C50C-407E-A947-70E740481C1C}">
                <a14:useLocalDpi xmlns:a14="http://schemas.microsoft.com/office/drawing/2010/main" val="0"/>
              </a:ext>
            </a:extLst>
          </a:blip>
          <a:srcRect/>
          <a:stretch>
            <a:fillRect/>
          </a:stretch>
        </p:blipFill>
        <p:spPr>
          <a:xfrm>
            <a:off x="381000" y="1447800"/>
            <a:ext cx="6705600" cy="4778375"/>
          </a:xfrm>
          <a:noFill/>
        </p:spPr>
      </p:pic>
      <p:graphicFrame>
        <p:nvGraphicFramePr>
          <p:cNvPr id="28675" name="Object 2"/>
          <p:cNvGraphicFramePr>
            <a:graphicFrameLocks noGrp="1" noChangeAspect="1"/>
          </p:cNvGraphicFramePr>
          <p:nvPr>
            <p:ph sz="quarter" idx="2"/>
            <p:extLst/>
          </p:nvPr>
        </p:nvGraphicFramePr>
        <p:xfrm>
          <a:off x="7295875" y="1701006"/>
          <a:ext cx="1500188" cy="484188"/>
        </p:xfrm>
        <a:graphic>
          <a:graphicData uri="http://schemas.openxmlformats.org/presentationml/2006/ole">
            <mc:AlternateContent xmlns:mc="http://schemas.openxmlformats.org/markup-compatibility/2006">
              <mc:Choice xmlns:v="urn:schemas-microsoft-com:vml" Requires="v">
                <p:oleObj spid="_x0000_s4395" name="Visio" r:id="rId4" imgW="1257300" imgH="406400" progId="Visio.Drawing.6">
                  <p:embed/>
                </p:oleObj>
              </mc:Choice>
              <mc:Fallback>
                <p:oleObj name="Visio" r:id="rId4" imgW="1257300" imgH="406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5875" y="1701006"/>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4"/>
          <p:cNvGraphicFramePr>
            <a:graphicFrameLocks noGrp="1" noChangeAspect="1"/>
          </p:cNvGraphicFramePr>
          <p:nvPr>
            <p:ph sz="quarter" idx="4"/>
            <p:extLst/>
          </p:nvPr>
        </p:nvGraphicFramePr>
        <p:xfrm>
          <a:off x="7315200" y="3685198"/>
          <a:ext cx="1500188" cy="484188"/>
        </p:xfrm>
        <a:graphic>
          <a:graphicData uri="http://schemas.openxmlformats.org/presentationml/2006/ole">
            <mc:AlternateContent xmlns:mc="http://schemas.openxmlformats.org/markup-compatibility/2006">
              <mc:Choice xmlns:v="urn:schemas-microsoft-com:vml" Requires="v">
                <p:oleObj spid="_x0000_s4396" name="Visio" r:id="rId6" imgW="1257300" imgH="406400" progId="Visio.Drawing.6">
                  <p:embed/>
                </p:oleObj>
              </mc:Choice>
              <mc:Fallback>
                <p:oleObj name="Visio" r:id="rId6" imgW="1257300" imgH="406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15200" y="3685198"/>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5"/>
          <p:cNvGraphicFramePr>
            <a:graphicFrameLocks noChangeAspect="1"/>
          </p:cNvGraphicFramePr>
          <p:nvPr>
            <p:extLst/>
          </p:nvPr>
        </p:nvGraphicFramePr>
        <p:xfrm>
          <a:off x="7315200" y="4674665"/>
          <a:ext cx="1400175" cy="484188"/>
        </p:xfrm>
        <a:graphic>
          <a:graphicData uri="http://schemas.openxmlformats.org/presentationml/2006/ole">
            <mc:AlternateContent xmlns:mc="http://schemas.openxmlformats.org/markup-compatibility/2006">
              <mc:Choice xmlns:v="urn:schemas-microsoft-com:vml" Requires="v">
                <p:oleObj spid="_x0000_s4397" name="Visio" r:id="rId8" imgW="1168400" imgH="406400" progId="Visio.Drawing.6">
                  <p:embed/>
                </p:oleObj>
              </mc:Choice>
              <mc:Fallback>
                <p:oleObj name="Visio" r:id="rId8" imgW="1168400" imgH="406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15200" y="4674665"/>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8679" name="Object 6"/>
          <p:cNvGraphicFramePr>
            <a:graphicFrameLocks noChangeAspect="1"/>
          </p:cNvGraphicFramePr>
          <p:nvPr>
            <p:extLst/>
          </p:nvPr>
        </p:nvGraphicFramePr>
        <p:xfrm>
          <a:off x="7315200" y="5684119"/>
          <a:ext cx="1500188" cy="484188"/>
        </p:xfrm>
        <a:graphic>
          <a:graphicData uri="http://schemas.openxmlformats.org/presentationml/2006/ole">
            <mc:AlternateContent xmlns:mc="http://schemas.openxmlformats.org/markup-compatibility/2006">
              <mc:Choice xmlns:v="urn:schemas-microsoft-com:vml" Requires="v">
                <p:oleObj spid="_x0000_s4398" name="Visio" r:id="rId10" imgW="1257300" imgH="406400" progId="Visio.Drawing.6">
                  <p:embed/>
                </p:oleObj>
              </mc:Choice>
              <mc:Fallback>
                <p:oleObj name="Visio" r:id="rId10" imgW="1257300" imgH="4064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15200" y="5684119"/>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8680" name="Line 876"/>
          <p:cNvSpPr>
            <a:spLocks noChangeShapeType="1"/>
          </p:cNvSpPr>
          <p:nvPr/>
        </p:nvSpPr>
        <p:spPr bwMode="auto">
          <a:xfrm>
            <a:off x="3429000" y="14859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1" name="Line 877"/>
          <p:cNvSpPr>
            <a:spLocks noChangeShapeType="1"/>
          </p:cNvSpPr>
          <p:nvPr/>
        </p:nvSpPr>
        <p:spPr bwMode="auto">
          <a:xfrm>
            <a:off x="990600" y="2479492"/>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2" name="Line 878"/>
          <p:cNvSpPr>
            <a:spLocks noChangeShapeType="1"/>
          </p:cNvSpPr>
          <p:nvPr/>
        </p:nvSpPr>
        <p:spPr bwMode="auto">
          <a:xfrm>
            <a:off x="2790669" y="3470092"/>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3" name="Line 879"/>
          <p:cNvSpPr>
            <a:spLocks noChangeShapeType="1"/>
          </p:cNvSpPr>
          <p:nvPr/>
        </p:nvSpPr>
        <p:spPr bwMode="auto">
          <a:xfrm>
            <a:off x="2790669" y="4459559"/>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4" name="Line 880"/>
          <p:cNvSpPr>
            <a:spLocks noChangeShapeType="1"/>
          </p:cNvSpPr>
          <p:nvPr/>
        </p:nvSpPr>
        <p:spPr bwMode="auto">
          <a:xfrm>
            <a:off x="2790669" y="553397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 name="Slide Number Placeholder 3"/>
          <p:cNvSpPr>
            <a:spLocks noGrp="1"/>
          </p:cNvSpPr>
          <p:nvPr>
            <p:ph type="sldNum" sz="quarter" idx="12"/>
          </p:nvPr>
        </p:nvSpPr>
        <p:spPr/>
        <p:txBody>
          <a:bodyPr/>
          <a:lstStyle/>
          <a:p>
            <a:pPr>
              <a:defRPr/>
            </a:pPr>
            <a:fld id="{E156CD62-4AD8-4BB8-A1C8-7327689C18B3}" type="slidenum">
              <a:rPr lang="en-US" smtClean="0"/>
              <a:pPr>
                <a:defRPr/>
              </a:pPr>
              <a:t>29</a:t>
            </a:fld>
            <a:endParaRPr lang="en-US"/>
          </a:p>
        </p:txBody>
      </p:sp>
      <p:sp>
        <p:nvSpPr>
          <p:cNvPr id="6" name="TextBox 5"/>
          <p:cNvSpPr txBox="1"/>
          <p:nvPr/>
        </p:nvSpPr>
        <p:spPr>
          <a:xfrm>
            <a:off x="7400924" y="2690473"/>
            <a:ext cx="1590676" cy="523220"/>
          </a:xfrm>
          <a:prstGeom prst="rect">
            <a:avLst/>
          </a:prstGeom>
          <a:noFill/>
        </p:spPr>
        <p:txBody>
          <a:bodyPr wrap="square" rtlCol="0">
            <a:spAutoFit/>
          </a:bodyPr>
          <a:lstStyle/>
          <a:p>
            <a:r>
              <a:rPr lang="en-US" sz="1400" b="1" dirty="0" smtClean="0">
                <a:latin typeface="+mj-lt"/>
                <a:cs typeface="Times New Roman" panose="02020603050405020304" pitchFamily="18" charset="0"/>
              </a:rPr>
              <a:t>X &lt; = 0.01 -&gt; y=  -1</a:t>
            </a:r>
          </a:p>
          <a:p>
            <a:r>
              <a:rPr lang="en-US" sz="1400" b="1" dirty="0" smtClean="0">
                <a:latin typeface="+mj-lt"/>
                <a:cs typeface="Times New Roman" panose="02020603050405020304" pitchFamily="18" charset="0"/>
              </a:rPr>
              <a:t>X  &gt; 0.01 -&gt; y= 1</a:t>
            </a:r>
            <a:endParaRPr lang="en-US" sz="1400" b="1" dirty="0">
              <a:latin typeface="+mj-lt"/>
              <a:cs typeface="Times New Roman" panose="02020603050405020304" pitchFamily="18" charset="0"/>
            </a:endParaRPr>
          </a:p>
        </p:txBody>
      </p:sp>
      <mc:AlternateContent xmlns:mc="http://schemas.openxmlformats.org/markup-compatibility/2006">
        <mc:Choice xmlns:p14="http://schemas.microsoft.com/office/powerpoint/2010/main" Requires="p14">
          <p:contentPart p14:bwMode="auto" r:id="rId12">
            <p14:nvContentPartPr>
              <p14:cNvPr id="2" name="Ink 1"/>
              <p14:cNvContentPartPr/>
              <p14:nvPr/>
            </p14:nvContentPartPr>
            <p14:xfrm>
              <a:off x="261720" y="1332720"/>
              <a:ext cx="8038080" cy="4236840"/>
            </p14:xfrm>
          </p:contentPart>
        </mc:Choice>
        <mc:Fallback>
          <p:pic>
            <p:nvPicPr>
              <p:cNvPr id="2" name="Ink 1"/>
              <p:cNvPicPr/>
              <p:nvPr/>
            </p:nvPicPr>
            <p:blipFill>
              <a:blip r:embed="rId13"/>
              <a:stretch>
                <a:fillRect/>
              </a:stretch>
            </p:blipFill>
            <p:spPr>
              <a:xfrm>
                <a:off x="251640" y="1325520"/>
                <a:ext cx="8056080" cy="4253760"/>
              </a:xfrm>
              <a:prstGeom prst="rect">
                <a:avLst/>
              </a:prstGeom>
            </p:spPr>
          </p:pic>
        </mc:Fallback>
      </mc:AlternateContent>
    </p:spTree>
    <p:extLst>
      <p:ext uri="{BB962C8B-B14F-4D97-AF65-F5344CB8AC3E}">
        <p14:creationId xmlns:p14="http://schemas.microsoft.com/office/powerpoint/2010/main" val="12173290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571500" indent="-571500">
              <a:buFont typeface="Arial" panose="020B0604020202020204" pitchFamily="34" charset="0"/>
              <a:buChar char="•"/>
            </a:pPr>
            <a:r>
              <a:rPr lang="en-IN" sz="4000" dirty="0"/>
              <a:t>Combining </a:t>
            </a:r>
            <a:r>
              <a:rPr lang="en-IN" sz="4000" dirty="0" smtClean="0"/>
              <a:t>classifiers </a:t>
            </a:r>
          </a:p>
          <a:p>
            <a:pPr marL="571500" indent="-571500">
              <a:buFont typeface="Arial" panose="020B0604020202020204" pitchFamily="34" charset="0"/>
              <a:buChar char="•"/>
            </a:pPr>
            <a:r>
              <a:rPr lang="en-IN" sz="4000" dirty="0" smtClean="0"/>
              <a:t>Bagging</a:t>
            </a:r>
          </a:p>
          <a:p>
            <a:pPr marL="571500" indent="-571500">
              <a:buFont typeface="Arial" panose="020B0604020202020204" pitchFamily="34" charset="0"/>
              <a:buChar char="•"/>
            </a:pPr>
            <a:r>
              <a:rPr lang="en-IN" sz="4000" dirty="0" smtClean="0"/>
              <a:t>Boosting </a:t>
            </a:r>
          </a:p>
          <a:p>
            <a:pPr marL="571500" indent="-571500">
              <a:buFont typeface="Arial" panose="020B0604020202020204" pitchFamily="34" charset="0"/>
              <a:buChar char="•"/>
            </a:pPr>
            <a:r>
              <a:rPr lang="en-IN" sz="4000" dirty="0" smtClean="0"/>
              <a:t>Random Forest </a:t>
            </a:r>
            <a:r>
              <a:rPr lang="en-IN" sz="4000" dirty="0"/>
              <a:t>Algorithm</a:t>
            </a:r>
            <a:endParaRPr lang="en-IN" sz="4000" dirty="0" smtClean="0"/>
          </a:p>
          <a:p>
            <a:pPr marL="571500" indent="-571500">
              <a:buFont typeface="Arial" panose="020B0604020202020204" pitchFamily="34" charset="0"/>
              <a:buChar char="•"/>
            </a:pPr>
            <a:r>
              <a:rPr lang="en-IN" sz="4000" dirty="0" err="1" smtClean="0"/>
              <a:t>AdaBoost</a:t>
            </a:r>
            <a:r>
              <a:rPr lang="en-IN" sz="4000" dirty="0" smtClean="0"/>
              <a:t> Algorithm</a:t>
            </a:r>
          </a:p>
          <a:p>
            <a:pPr marL="571500" indent="-571500">
              <a:buFont typeface="Arial" panose="020B0604020202020204" pitchFamily="34" charset="0"/>
              <a:buChar char="•"/>
            </a:pPr>
            <a:r>
              <a:rPr lang="en-IN" sz="4000" dirty="0" smtClean="0"/>
              <a:t>Gradient </a:t>
            </a:r>
            <a:r>
              <a:rPr lang="en-IN" sz="4000" dirty="0"/>
              <a:t>Boosting</a:t>
            </a:r>
            <a:endParaRPr lang="en-US" sz="4000" dirty="0"/>
          </a:p>
        </p:txBody>
      </p:sp>
      <p:sp>
        <p:nvSpPr>
          <p:cNvPr id="3" name="Content Placeholder 2"/>
          <p:cNvSpPr>
            <a:spLocks noGrp="1"/>
          </p:cNvSpPr>
          <p:nvPr>
            <p:ph sz="quarter" idx="10"/>
          </p:nvPr>
        </p:nvSpPr>
        <p:spPr/>
        <p:txBody>
          <a:bodyPr/>
          <a:lstStyle/>
          <a:p>
            <a:r>
              <a:rPr lang="en-US" dirty="0" smtClean="0"/>
              <a:t>Contents</a:t>
            </a:r>
            <a:endParaRPr lang="en-US" dirty="0"/>
          </a:p>
        </p:txBody>
      </p:sp>
      <mc:AlternateContent xmlns:mc="http://schemas.openxmlformats.org/markup-compatibility/2006">
        <mc:Choice xmlns:p14="http://schemas.microsoft.com/office/powerpoint/2010/main" Requires="p14">
          <p:contentPart p14:bwMode="auto" r:id="rId2">
            <p14:nvContentPartPr>
              <p14:cNvPr id="4" name="Ink 3"/>
              <p14:cNvContentPartPr/>
              <p14:nvPr/>
            </p14:nvContentPartPr>
            <p14:xfrm>
              <a:off x="491040" y="2515320"/>
              <a:ext cx="4708440" cy="3799080"/>
            </p14:xfrm>
          </p:contentPart>
        </mc:Choice>
        <mc:Fallback>
          <p:pic>
            <p:nvPicPr>
              <p:cNvPr id="4" name="Ink 3"/>
              <p:cNvPicPr/>
              <p:nvPr/>
            </p:nvPicPr>
            <p:blipFill>
              <a:blip r:embed="rId3"/>
              <a:stretch>
                <a:fillRect/>
              </a:stretch>
            </p:blipFill>
            <p:spPr>
              <a:xfrm>
                <a:off x="479160" y="2507760"/>
                <a:ext cx="4730040" cy="3813120"/>
              </a:xfrm>
              <a:prstGeom prst="rect">
                <a:avLst/>
              </a:prstGeom>
            </p:spPr>
          </p:pic>
        </mc:Fallback>
      </mc:AlternateContent>
    </p:spTree>
    <p:extLst>
      <p:ext uri="{BB962C8B-B14F-4D97-AF65-F5344CB8AC3E}">
        <p14:creationId xmlns:p14="http://schemas.microsoft.com/office/powerpoint/2010/main" val="132996899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sz="quarter"/>
          </p:nvPr>
        </p:nvSpPr>
        <p:spPr/>
        <p:txBody>
          <a:bodyPr>
            <a:normAutofit fontScale="90000"/>
          </a:bodyPr>
          <a:lstStyle/>
          <a:p>
            <a:pPr algn="l"/>
            <a:r>
              <a:rPr lang="en-US" altLang="en-US" b="1" dirty="0" smtClean="0"/>
              <a:t>Bagging Example</a:t>
            </a:r>
          </a:p>
        </p:txBody>
      </p:sp>
      <p:pic>
        <p:nvPicPr>
          <p:cNvPr id="29698" name="Picture 864"/>
          <p:cNvPicPr>
            <a:picLocks noGrp="1" noChangeAspect="1" noChangeArrowheads="1"/>
          </p:cNvPicPr>
          <p:nvPr>
            <p:ph sz="quarter" idx="1"/>
          </p:nvPr>
        </p:nvPicPr>
        <p:blipFill>
          <a:blip r:embed="rId3" cstate="print">
            <a:extLst>
              <a:ext uri="{28A0092B-C50C-407E-A947-70E740481C1C}">
                <a14:useLocalDpi xmlns:a14="http://schemas.microsoft.com/office/drawing/2010/main" val="0"/>
              </a:ext>
            </a:extLst>
          </a:blip>
          <a:srcRect/>
          <a:stretch>
            <a:fillRect/>
          </a:stretch>
        </p:blipFill>
        <p:spPr>
          <a:xfrm>
            <a:off x="346023" y="1443038"/>
            <a:ext cx="6705600" cy="4778375"/>
          </a:xfrm>
          <a:noFill/>
        </p:spPr>
      </p:pic>
      <p:graphicFrame>
        <p:nvGraphicFramePr>
          <p:cNvPr id="29699" name="Object 2"/>
          <p:cNvGraphicFramePr>
            <a:graphicFrameLocks noGrp="1" noChangeAspect="1"/>
          </p:cNvGraphicFramePr>
          <p:nvPr>
            <p:ph sz="quarter" idx="2"/>
            <p:extLst/>
          </p:nvPr>
        </p:nvGraphicFramePr>
        <p:xfrm>
          <a:off x="7315198" y="1725234"/>
          <a:ext cx="1560513" cy="484187"/>
        </p:xfrm>
        <a:graphic>
          <a:graphicData uri="http://schemas.openxmlformats.org/presentationml/2006/ole">
            <mc:AlternateContent xmlns:mc="http://schemas.openxmlformats.org/markup-compatibility/2006">
              <mc:Choice xmlns:v="urn:schemas-microsoft-com:vml" Requires="v">
                <p:oleObj spid="_x0000_s5437" name="Visio" r:id="rId4" imgW="1308100" imgH="406400" progId="Visio.Drawing.6">
                  <p:embed/>
                </p:oleObj>
              </mc:Choice>
              <mc:Fallback>
                <p:oleObj name="Visio" r:id="rId4" imgW="1308100" imgH="406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198" y="1725234"/>
                        <a:ext cx="156051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0" name="Object 3"/>
          <p:cNvGraphicFramePr>
            <a:graphicFrameLocks noGrp="1" noChangeAspect="1"/>
          </p:cNvGraphicFramePr>
          <p:nvPr>
            <p:ph sz="quarter" idx="3"/>
            <p:extLst/>
          </p:nvPr>
        </p:nvGraphicFramePr>
        <p:xfrm>
          <a:off x="7315198" y="2729327"/>
          <a:ext cx="1560513" cy="484188"/>
        </p:xfrm>
        <a:graphic>
          <a:graphicData uri="http://schemas.openxmlformats.org/presentationml/2006/ole">
            <mc:AlternateContent xmlns:mc="http://schemas.openxmlformats.org/markup-compatibility/2006">
              <mc:Choice xmlns:v="urn:schemas-microsoft-com:vml" Requires="v">
                <p:oleObj spid="_x0000_s5438" name="Visio" r:id="rId6" imgW="1308100" imgH="406400" progId="Visio.Drawing.6">
                  <p:embed/>
                </p:oleObj>
              </mc:Choice>
              <mc:Fallback>
                <p:oleObj name="Visio" r:id="rId6" imgW="1308100" imgH="406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15198" y="2729327"/>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1" name="Object 4"/>
          <p:cNvGraphicFramePr>
            <a:graphicFrameLocks noGrp="1" noChangeAspect="1"/>
          </p:cNvGraphicFramePr>
          <p:nvPr>
            <p:ph sz="quarter" idx="4"/>
            <p:extLst/>
          </p:nvPr>
        </p:nvGraphicFramePr>
        <p:xfrm>
          <a:off x="7315198" y="3769140"/>
          <a:ext cx="1560513" cy="484188"/>
        </p:xfrm>
        <a:graphic>
          <a:graphicData uri="http://schemas.openxmlformats.org/presentationml/2006/ole">
            <mc:AlternateContent xmlns:mc="http://schemas.openxmlformats.org/markup-compatibility/2006">
              <mc:Choice xmlns:v="urn:schemas-microsoft-com:vml" Requires="v">
                <p:oleObj spid="_x0000_s5439" name="Visio" r:id="rId8" imgW="1308100" imgH="406400" progId="Visio.Drawing.6">
                  <p:embed/>
                </p:oleObj>
              </mc:Choice>
              <mc:Fallback>
                <p:oleObj name="Visio" r:id="rId8" imgW="1308100" imgH="406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15198" y="376914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2" name="Object 5"/>
          <p:cNvGraphicFramePr>
            <a:graphicFrameLocks noChangeAspect="1"/>
          </p:cNvGraphicFramePr>
          <p:nvPr>
            <p:extLst/>
          </p:nvPr>
        </p:nvGraphicFramePr>
        <p:xfrm>
          <a:off x="7315199" y="4697412"/>
          <a:ext cx="1560513" cy="484188"/>
        </p:xfrm>
        <a:graphic>
          <a:graphicData uri="http://schemas.openxmlformats.org/presentationml/2006/ole">
            <mc:AlternateContent xmlns:mc="http://schemas.openxmlformats.org/markup-compatibility/2006">
              <mc:Choice xmlns:v="urn:schemas-microsoft-com:vml" Requires="v">
                <p:oleObj spid="_x0000_s5440" name="Visio" r:id="rId10" imgW="1308100" imgH="406400" progId="Visio.Drawing.6">
                  <p:embed/>
                </p:oleObj>
              </mc:Choice>
              <mc:Fallback>
                <p:oleObj name="Visio" r:id="rId10" imgW="1308100" imgH="4064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15199" y="4697412"/>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703" name="Object 6"/>
          <p:cNvGraphicFramePr>
            <a:graphicFrameLocks noChangeAspect="1"/>
          </p:cNvGraphicFramePr>
          <p:nvPr>
            <p:extLst/>
          </p:nvPr>
        </p:nvGraphicFramePr>
        <p:xfrm>
          <a:off x="7375525" y="5737225"/>
          <a:ext cx="1500188" cy="484188"/>
        </p:xfrm>
        <a:graphic>
          <a:graphicData uri="http://schemas.openxmlformats.org/presentationml/2006/ole">
            <mc:AlternateContent xmlns:mc="http://schemas.openxmlformats.org/markup-compatibility/2006">
              <mc:Choice xmlns:v="urn:schemas-microsoft-com:vml" Requires="v">
                <p:oleObj spid="_x0000_s5441" name="Visio" r:id="rId12" imgW="1257300" imgH="406400" progId="Visio.Drawing.6">
                  <p:embed/>
                </p:oleObj>
              </mc:Choice>
              <mc:Fallback>
                <p:oleObj name="Visio" r:id="rId12" imgW="1257300" imgH="406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75525" y="5737225"/>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9704" name="Line 874"/>
          <p:cNvSpPr>
            <a:spLocks noChangeShapeType="1"/>
          </p:cNvSpPr>
          <p:nvPr/>
        </p:nvSpPr>
        <p:spPr bwMode="auto">
          <a:xfrm>
            <a:off x="5257800" y="1443038"/>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5" name="Line 875"/>
          <p:cNvSpPr>
            <a:spLocks noChangeShapeType="1"/>
          </p:cNvSpPr>
          <p:nvPr/>
        </p:nvSpPr>
        <p:spPr bwMode="auto">
          <a:xfrm>
            <a:off x="4038600" y="2514221"/>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6" name="Line 876"/>
          <p:cNvSpPr>
            <a:spLocks noChangeShapeType="1"/>
          </p:cNvSpPr>
          <p:nvPr/>
        </p:nvSpPr>
        <p:spPr bwMode="auto">
          <a:xfrm>
            <a:off x="5257800" y="3428621"/>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7" name="Line 877"/>
          <p:cNvSpPr>
            <a:spLocks noChangeShapeType="1"/>
          </p:cNvSpPr>
          <p:nvPr/>
        </p:nvSpPr>
        <p:spPr bwMode="auto">
          <a:xfrm>
            <a:off x="5257800" y="4482306"/>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8" name="Line 878"/>
          <p:cNvSpPr>
            <a:spLocks noChangeShapeType="1"/>
          </p:cNvSpPr>
          <p:nvPr/>
        </p:nvSpPr>
        <p:spPr bwMode="auto">
          <a:xfrm>
            <a:off x="990600" y="5410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 name="Slide Number Placeholder 3"/>
          <p:cNvSpPr>
            <a:spLocks noGrp="1"/>
          </p:cNvSpPr>
          <p:nvPr>
            <p:ph type="sldNum" sz="quarter" idx="12"/>
          </p:nvPr>
        </p:nvSpPr>
        <p:spPr/>
        <p:txBody>
          <a:bodyPr/>
          <a:lstStyle/>
          <a:p>
            <a:pPr>
              <a:defRPr/>
            </a:pPr>
            <a:fld id="{4F08FC7E-71FC-4A95-8651-D49D124BF48A}" type="slidenum">
              <a:rPr lang="en-US" smtClean="0"/>
              <a:pPr>
                <a:defRPr/>
              </a:pPr>
              <a:t>30</a:t>
            </a:fld>
            <a:endParaRPr lang="en-US"/>
          </a:p>
        </p:txBody>
      </p:sp>
      <mc:AlternateContent xmlns:mc="http://schemas.openxmlformats.org/markup-compatibility/2006" xmlns:p14="http://schemas.microsoft.com/office/powerpoint/2010/main">
        <mc:Choice Requires="p14">
          <p:contentPart p14:bwMode="auto" r:id="rId14">
            <p14:nvContentPartPr>
              <p14:cNvPr id="2" name="Ink 1"/>
              <p14:cNvContentPartPr/>
              <p14:nvPr/>
            </p14:nvContentPartPr>
            <p14:xfrm>
              <a:off x="8688600" y="5885280"/>
              <a:ext cx="81000" cy="9360"/>
            </p14:xfrm>
          </p:contentPart>
        </mc:Choice>
        <mc:Fallback xmlns="">
          <p:pic>
            <p:nvPicPr>
              <p:cNvPr id="2" name="Ink 1"/>
              <p:cNvPicPr/>
              <p:nvPr/>
            </p:nvPicPr>
            <p:blipFill>
              <a:blip r:embed="rId15"/>
              <a:stretch>
                <a:fillRect/>
              </a:stretch>
            </p:blipFill>
            <p:spPr>
              <a:xfrm>
                <a:off x="8679240" y="5875920"/>
                <a:ext cx="99720" cy="28080"/>
              </a:xfrm>
              <a:prstGeom prst="rect">
                <a:avLst/>
              </a:prstGeom>
            </p:spPr>
          </p:pic>
        </mc:Fallback>
      </mc:AlternateContent>
    </p:spTree>
    <p:extLst>
      <p:ext uri="{BB962C8B-B14F-4D97-AF65-F5344CB8AC3E}">
        <p14:creationId xmlns:p14="http://schemas.microsoft.com/office/powerpoint/2010/main" val="258223835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r>
              <a:rPr lang="en-US" altLang="en-US" smtClean="0"/>
              <a:t>Bagging Example</a:t>
            </a:r>
          </a:p>
        </p:txBody>
      </p:sp>
      <p:sp>
        <p:nvSpPr>
          <p:cNvPr id="30722" name="Rectangle 3"/>
          <p:cNvSpPr>
            <a:spLocks noGrp="1" noChangeArrowheads="1"/>
          </p:cNvSpPr>
          <p:nvPr>
            <p:ph type="body" idx="1"/>
          </p:nvPr>
        </p:nvSpPr>
        <p:spPr/>
        <p:txBody>
          <a:bodyPr/>
          <a:lstStyle/>
          <a:p>
            <a:r>
              <a:rPr lang="en-US" altLang="en-US" smtClean="0"/>
              <a:t>Summary of Training sets:</a:t>
            </a:r>
          </a:p>
        </p:txBody>
      </p:sp>
      <p:pic>
        <p:nvPicPr>
          <p:cNvPr id="30723" name="Picture 4"/>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1752600" y="2286000"/>
            <a:ext cx="4495800" cy="3048000"/>
          </a:xfrm>
          <a:noFill/>
        </p:spPr>
      </p:pic>
      <p:sp>
        <p:nvSpPr>
          <p:cNvPr id="2" name="Date Placeholder 1"/>
          <p:cNvSpPr>
            <a:spLocks noGrp="1"/>
          </p:cNvSpPr>
          <p:nvPr>
            <p:ph type="dt" sz="quarter" idx="10"/>
          </p:nvPr>
        </p:nvSpPr>
        <p:spPr/>
        <p:txBody>
          <a:bodyPr/>
          <a:lstStyle/>
          <a:p>
            <a:pPr>
              <a:defRPr/>
            </a:pPr>
            <a:fld id="{CA359140-0072-154F-A9CC-08BA2D86872E}" type="datetime1">
              <a:rPr lang="en-US"/>
              <a:pPr>
                <a:defRPr/>
              </a:pPr>
              <a:t>9/9/2023</a:t>
            </a:fld>
            <a:endParaRPr lang="en-US"/>
          </a:p>
        </p:txBody>
      </p:sp>
      <p:sp>
        <p:nvSpPr>
          <p:cNvPr id="3" name="Footer Placeholder 2"/>
          <p:cNvSpPr>
            <a:spLocks noGrp="1"/>
          </p:cNvSpPr>
          <p:nvPr>
            <p:ph type="ftr" sz="quarter" idx="11"/>
          </p:nvPr>
        </p:nvSpPr>
        <p:spPr>
          <a:xfrm>
            <a:off x="2195513" y="5985249"/>
            <a:ext cx="4419600" cy="45719"/>
          </a:xfrm>
        </p:spPr>
        <p:txBody>
          <a:bodyPr/>
          <a:lstStyle/>
          <a:p>
            <a:pPr>
              <a:defRPr/>
            </a:pPr>
            <a:r>
              <a:rPr lang="en-US" dirty="0"/>
              <a:t>Introduction to Data Mining, 2nd Edition</a:t>
            </a:r>
          </a:p>
        </p:txBody>
      </p:sp>
      <p:sp>
        <p:nvSpPr>
          <p:cNvPr id="4" name="Slide Number Placeholder 3"/>
          <p:cNvSpPr>
            <a:spLocks noGrp="1"/>
          </p:cNvSpPr>
          <p:nvPr>
            <p:ph type="sldNum" sz="quarter" idx="4294967295"/>
          </p:nvPr>
        </p:nvSpPr>
        <p:spPr>
          <a:xfrm>
            <a:off x="6457950" y="6356350"/>
            <a:ext cx="2057400" cy="365125"/>
          </a:xfrm>
          <a:prstGeom prst="rect">
            <a:avLst/>
          </a:prstGeom>
        </p:spPr>
        <p:txBody>
          <a:bodyPr/>
          <a:lstStyle/>
          <a:p>
            <a:pPr>
              <a:defRPr/>
            </a:pPr>
            <a:fld id="{D0127AAB-1D2C-4371-91CD-7F76DB320BB6}" type="slidenum">
              <a:rPr lang="en-US" smtClean="0"/>
              <a:pPr>
                <a:defRPr/>
              </a:pPr>
              <a:t>31</a:t>
            </a:fld>
            <a:endParaRPr lang="en-US"/>
          </a:p>
        </p:txBody>
      </p:sp>
      <mc:AlternateContent xmlns:mc="http://schemas.openxmlformats.org/markup-compatibility/2006" xmlns:p14="http://schemas.microsoft.com/office/powerpoint/2010/main">
        <mc:Choice Requires="p14">
          <p:contentPart p14:bwMode="auto" r:id="rId3">
            <p14:nvContentPartPr>
              <p14:cNvPr id="16" name="Ink 15"/>
              <p14:cNvContentPartPr/>
              <p14:nvPr/>
            </p14:nvContentPartPr>
            <p14:xfrm>
              <a:off x="3402000" y="2911320"/>
              <a:ext cx="973800" cy="143280"/>
            </p14:xfrm>
          </p:contentPart>
        </mc:Choice>
        <mc:Fallback xmlns="">
          <p:pic>
            <p:nvPicPr>
              <p:cNvPr id="16" name="Ink 15"/>
              <p:cNvPicPr/>
              <p:nvPr/>
            </p:nvPicPr>
            <p:blipFill>
              <a:blip r:embed="rId4"/>
              <a:stretch>
                <a:fillRect/>
              </a:stretch>
            </p:blipFill>
            <p:spPr>
              <a:xfrm>
                <a:off x="3392640" y="2901960"/>
                <a:ext cx="992520" cy="162000"/>
              </a:xfrm>
              <a:prstGeom prst="rect">
                <a:avLst/>
              </a:prstGeom>
            </p:spPr>
          </p:pic>
        </mc:Fallback>
      </mc:AlternateContent>
    </p:spTree>
    <p:extLst>
      <p:ext uri="{BB962C8B-B14F-4D97-AF65-F5344CB8AC3E}">
        <p14:creationId xmlns:p14="http://schemas.microsoft.com/office/powerpoint/2010/main" val="14887868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altLang="en-US" b="1" dirty="0" smtClean="0"/>
              <a:t>Bagging Example</a:t>
            </a:r>
          </a:p>
        </p:txBody>
      </p:sp>
      <p:sp>
        <p:nvSpPr>
          <p:cNvPr id="31746" name="Rectangle 1257"/>
          <p:cNvSpPr>
            <a:spLocks noGrp="1" noChangeArrowheads="1"/>
          </p:cNvSpPr>
          <p:nvPr>
            <p:ph type="body" idx="1"/>
          </p:nvPr>
        </p:nvSpPr>
        <p:spPr/>
        <p:txBody>
          <a:bodyPr/>
          <a:lstStyle/>
          <a:p>
            <a:r>
              <a:rPr lang="en-US" altLang="en-US" sz="2400" dirty="0" smtClean="0"/>
              <a:t>Assume test set is the same as the original data</a:t>
            </a:r>
          </a:p>
          <a:p>
            <a:r>
              <a:rPr lang="en-US" altLang="en-US" sz="2400" dirty="0" smtClean="0"/>
              <a:t>Use majority vote to determine class of ensemble classifier</a:t>
            </a:r>
          </a:p>
        </p:txBody>
      </p:sp>
      <p:pic>
        <p:nvPicPr>
          <p:cNvPr id="31747" name="Picture 1254"/>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1600200" y="2825750"/>
            <a:ext cx="6934200" cy="3346450"/>
          </a:xfrm>
          <a:noFill/>
        </p:spPr>
      </p:pic>
      <p:sp>
        <p:nvSpPr>
          <p:cNvPr id="31748" name="Rectangle 1258"/>
          <p:cNvSpPr>
            <a:spLocks noChangeArrowheads="1"/>
          </p:cNvSpPr>
          <p:nvPr/>
        </p:nvSpPr>
        <p:spPr bwMode="auto">
          <a:xfrm>
            <a:off x="1600200" y="5867400"/>
            <a:ext cx="6934200" cy="3048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1749" name="Text Box 1259"/>
          <p:cNvSpPr txBox="1">
            <a:spLocks noChangeArrowheads="1"/>
          </p:cNvSpPr>
          <p:nvPr/>
        </p:nvSpPr>
        <p:spPr bwMode="auto">
          <a:xfrm>
            <a:off x="381000" y="5791200"/>
            <a:ext cx="1143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Predicted Class</a:t>
            </a:r>
          </a:p>
        </p:txBody>
      </p:sp>
      <p:sp>
        <p:nvSpPr>
          <p:cNvPr id="2" name="Date Placeholder 1"/>
          <p:cNvSpPr>
            <a:spLocks noGrp="1"/>
          </p:cNvSpPr>
          <p:nvPr>
            <p:ph type="dt" sz="quarter" idx="10"/>
          </p:nvPr>
        </p:nvSpPr>
        <p:spPr/>
        <p:txBody>
          <a:bodyPr/>
          <a:lstStyle/>
          <a:p>
            <a:pPr>
              <a:defRPr/>
            </a:pPr>
            <a:fld id="{F60EE4C3-2FD9-1C4D-976E-4872AE8281AA}" type="datetime1">
              <a:rPr lang="en-US"/>
              <a:pPr>
                <a:defRPr/>
              </a:pPr>
              <a:t>9/9/2023</a:t>
            </a:fld>
            <a:endParaRPr lang="en-US"/>
          </a:p>
        </p:txBody>
      </p:sp>
      <p:sp>
        <p:nvSpPr>
          <p:cNvPr id="4" name="Slide Number Placeholder 3"/>
          <p:cNvSpPr>
            <a:spLocks noGrp="1"/>
          </p:cNvSpPr>
          <p:nvPr>
            <p:ph type="sldNum" sz="quarter" idx="4294967295"/>
          </p:nvPr>
        </p:nvSpPr>
        <p:spPr>
          <a:xfrm>
            <a:off x="6457950" y="6356350"/>
            <a:ext cx="2057400" cy="365125"/>
          </a:xfrm>
          <a:prstGeom prst="rect">
            <a:avLst/>
          </a:prstGeom>
        </p:spPr>
        <p:txBody>
          <a:bodyPr/>
          <a:lstStyle/>
          <a:p>
            <a:pPr>
              <a:defRPr/>
            </a:pPr>
            <a:fld id="{6174BB18-A23A-4631-9D19-5B3686F95CCA}" type="slidenum">
              <a:rPr lang="en-US" smtClean="0"/>
              <a:pPr>
                <a:defRPr/>
              </a:pPr>
              <a:t>32</a:t>
            </a:fld>
            <a:endParaRPr lang="en-US"/>
          </a:p>
        </p:txBody>
      </p:sp>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1380600" y="2465640"/>
              <a:ext cx="5112360" cy="3657240"/>
            </p14:xfrm>
          </p:contentPart>
        </mc:Choice>
        <mc:Fallback>
          <p:pic>
            <p:nvPicPr>
              <p:cNvPr id="3" name="Ink 2"/>
              <p:cNvPicPr/>
              <p:nvPr/>
            </p:nvPicPr>
            <p:blipFill>
              <a:blip r:embed="rId4"/>
              <a:stretch>
                <a:fillRect/>
              </a:stretch>
            </p:blipFill>
            <p:spPr>
              <a:xfrm>
                <a:off x="1371600" y="2455200"/>
                <a:ext cx="5127120" cy="3674880"/>
              </a:xfrm>
              <a:prstGeom prst="rect">
                <a:avLst/>
              </a:prstGeom>
            </p:spPr>
          </p:pic>
        </mc:Fallback>
      </mc:AlternateContent>
    </p:spTree>
    <p:extLst>
      <p:ext uri="{BB962C8B-B14F-4D97-AF65-F5344CB8AC3E}">
        <p14:creationId xmlns:p14="http://schemas.microsoft.com/office/powerpoint/2010/main" val="12330559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1" y="1539876"/>
            <a:ext cx="9144000" cy="3489324"/>
          </a:xfrm>
          <a:noFill/>
        </p:spPr>
      </p:pic>
      <p:sp>
        <p:nvSpPr>
          <p:cNvPr id="25601" name="Rectangle 2"/>
          <p:cNvSpPr>
            <a:spLocks noGrp="1" noChangeArrowheads="1"/>
          </p:cNvSpPr>
          <p:nvPr>
            <p:ph type="title" idx="4294967295"/>
          </p:nvPr>
        </p:nvSpPr>
        <p:spPr>
          <a:xfrm>
            <a:off x="0" y="274638"/>
            <a:ext cx="8229600" cy="1143000"/>
          </a:xfrm>
          <a:prstGeom prst="rect">
            <a:avLst/>
          </a:prstGeom>
        </p:spPr>
        <p:txBody>
          <a:bodyPr/>
          <a:lstStyle/>
          <a:p>
            <a:r>
              <a:rPr lang="en-US" altLang="en-US" smtClean="0"/>
              <a:t>Bagging Algorithm</a:t>
            </a:r>
          </a:p>
        </p:txBody>
      </p:sp>
      <p:sp>
        <p:nvSpPr>
          <p:cNvPr id="2" name="Date Placeholder 1"/>
          <p:cNvSpPr>
            <a:spLocks noGrp="1"/>
          </p:cNvSpPr>
          <p:nvPr>
            <p:ph type="dt" sz="quarter" idx="4294967295"/>
          </p:nvPr>
        </p:nvSpPr>
        <p:spPr>
          <a:xfrm>
            <a:off x="0" y="6356350"/>
            <a:ext cx="2133600" cy="365125"/>
          </a:xfrm>
          <a:prstGeom prst="rect">
            <a:avLst/>
          </a:prstGeom>
        </p:spPr>
        <p:txBody>
          <a:bodyPr/>
          <a:lstStyle/>
          <a:p>
            <a:pPr>
              <a:defRPr/>
            </a:pPr>
            <a:fld id="{49CFDB05-886E-114E-BC16-102D8770D0F8}" type="datetime1">
              <a:rPr lang="en-US"/>
              <a:pPr>
                <a:defRPr/>
              </a:pPr>
              <a:t>9/9/2023</a:t>
            </a:fld>
            <a:endParaRPr lang="en-US"/>
          </a:p>
        </p:txBody>
      </p:sp>
      <p:sp>
        <p:nvSpPr>
          <p:cNvPr id="3" name="Footer Placeholder 2"/>
          <p:cNvSpPr>
            <a:spLocks noGrp="1"/>
          </p:cNvSpPr>
          <p:nvPr>
            <p:ph type="ftr" sz="quarter" idx="4294967295"/>
          </p:nvPr>
        </p:nvSpPr>
        <p:spPr>
          <a:xfrm>
            <a:off x="5848350" y="6356350"/>
            <a:ext cx="3295650" cy="365125"/>
          </a:xfrm>
          <a:prstGeom prst="rect">
            <a:avLst/>
          </a:prstGeo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a:prstGeom prst="rect">
            <a:avLst/>
          </a:prstGeom>
        </p:spPr>
        <p:txBody>
          <a:bodyPr/>
          <a:lstStyle/>
          <a:p>
            <a:pPr>
              <a:defRPr/>
            </a:pPr>
            <a:fld id="{C9FD4010-FAF8-42D1-9B50-C95C37BFAB3B}" type="slidenum">
              <a:rPr lang="en-US" smtClean="0"/>
              <a:pPr>
                <a:defRPr/>
              </a:pPr>
              <a:t>33</a:t>
            </a:fld>
            <a:endParaRPr lang="en-US"/>
          </a:p>
        </p:txBody>
      </p:sp>
    </p:spTree>
    <p:extLst>
      <p:ext uri="{BB962C8B-B14F-4D97-AF65-F5344CB8AC3E}">
        <p14:creationId xmlns:p14="http://schemas.microsoft.com/office/powerpoint/2010/main" val="57758699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gging decision trees</a:t>
            </a:r>
            <a:endParaRPr lang="en-US" dirty="0"/>
          </a:p>
        </p:txBody>
      </p:sp>
      <p:pic>
        <p:nvPicPr>
          <p:cNvPr id="4" name="Picture 3" descr="Screen Shot 2016-10-31 at 8.43.55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57300"/>
            <a:ext cx="9144000" cy="5334820"/>
          </a:xfrm>
          <a:prstGeom prst="rect">
            <a:avLst/>
          </a:prstGeom>
        </p:spPr>
      </p:pic>
      <p:sp>
        <p:nvSpPr>
          <p:cNvPr id="5" name="Rectangle 4"/>
          <p:cNvSpPr/>
          <p:nvPr/>
        </p:nvSpPr>
        <p:spPr>
          <a:xfrm>
            <a:off x="155222" y="6519445"/>
            <a:ext cx="8988778" cy="307777"/>
          </a:xfrm>
          <a:prstGeom prst="rect">
            <a:avLst/>
          </a:prstGeom>
        </p:spPr>
        <p:txBody>
          <a:bodyPr wrap="square">
            <a:spAutoFit/>
          </a:bodyPr>
          <a:lstStyle/>
          <a:p>
            <a:r>
              <a:rPr lang="en-US" sz="1400" dirty="0" smtClean="0"/>
              <a:t>Hastie et al.,”The Elements of Statistical Learning: Data Mining, Inference, and Prediction”, Springer (2009)</a:t>
            </a:r>
            <a:endParaRPr lang="en-US" sz="1400" dirty="0"/>
          </a:p>
        </p:txBody>
      </p:sp>
    </p:spTree>
    <p:extLst>
      <p:ext uri="{BB962C8B-B14F-4D97-AF65-F5344CB8AC3E}">
        <p14:creationId xmlns:p14="http://schemas.microsoft.com/office/powerpoint/2010/main" val="9554620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ut-of-Bag Error Estimation </a:t>
            </a:r>
          </a:p>
        </p:txBody>
      </p:sp>
      <p:sp>
        <p:nvSpPr>
          <p:cNvPr id="3" name="Content Placeholder 2"/>
          <p:cNvSpPr>
            <a:spLocks noGrp="1"/>
          </p:cNvSpPr>
          <p:nvPr>
            <p:ph idx="1"/>
          </p:nvPr>
        </p:nvSpPr>
        <p:spPr>
          <a:xfrm>
            <a:off x="457200" y="1309913"/>
            <a:ext cx="8229600" cy="4949374"/>
          </a:xfrm>
        </p:spPr>
        <p:txBody>
          <a:bodyPr>
            <a:normAutofit/>
          </a:bodyPr>
          <a:lstStyle/>
          <a:p>
            <a:r>
              <a:rPr lang="en-US" sz="2600" dirty="0" smtClean="0"/>
              <a:t>No cross validation?</a:t>
            </a:r>
          </a:p>
          <a:p>
            <a:r>
              <a:rPr lang="en-US" sz="2600" dirty="0" smtClean="0"/>
              <a:t>Remember, in bootstrapping we sample with replacement, and therefore </a:t>
            </a:r>
            <a:r>
              <a:rPr lang="en-US" sz="2600" b="1" dirty="0" smtClean="0"/>
              <a:t>not all observations are used for each bootstrap sample</a:t>
            </a:r>
            <a:r>
              <a:rPr lang="en-US" sz="2600" dirty="0" smtClean="0"/>
              <a:t>. On average 1/3 of them are not used! </a:t>
            </a:r>
          </a:p>
          <a:p>
            <a:r>
              <a:rPr lang="en-US" sz="2600" dirty="0" smtClean="0"/>
              <a:t>We call them out-of-bag samples (OOB)</a:t>
            </a:r>
          </a:p>
          <a:p>
            <a:r>
              <a:rPr lang="en-US" sz="2600" dirty="0" smtClean="0"/>
              <a:t> We </a:t>
            </a:r>
            <a:r>
              <a:rPr lang="en-US" sz="2600" dirty="0"/>
              <a:t>can predict the response for the</a:t>
            </a:r>
            <a:r>
              <a:rPr lang="en-US" sz="2600" i="1" dirty="0"/>
              <a:t> </a:t>
            </a:r>
            <a:r>
              <a:rPr lang="en-US" sz="2600" i="1" dirty="0" smtClean="0"/>
              <a:t>i-th </a:t>
            </a:r>
            <a:r>
              <a:rPr lang="en-US" sz="2600" dirty="0"/>
              <a:t>observation using each of the trees in which that observation was </a:t>
            </a:r>
            <a:r>
              <a:rPr lang="en-US" sz="2600" dirty="0" smtClean="0"/>
              <a:t>OOB and do this for </a:t>
            </a:r>
            <a:r>
              <a:rPr lang="en-US" sz="2600" i="1" dirty="0" smtClean="0"/>
              <a:t>n</a:t>
            </a:r>
            <a:r>
              <a:rPr lang="en-US" sz="2600" dirty="0" smtClean="0"/>
              <a:t> observations</a:t>
            </a:r>
          </a:p>
          <a:p>
            <a:r>
              <a:rPr lang="en-US" sz="2600" dirty="0" smtClean="0"/>
              <a:t> Calculate overall </a:t>
            </a:r>
            <a:r>
              <a:rPr lang="en-US" sz="2600" dirty="0"/>
              <a:t>OOB MSE </a:t>
            </a:r>
            <a:r>
              <a:rPr lang="en-US" sz="2600" dirty="0" smtClean="0"/>
              <a:t>or </a:t>
            </a:r>
            <a:r>
              <a:rPr lang="en-US" sz="2600" dirty="0"/>
              <a:t>classification </a:t>
            </a:r>
            <a:r>
              <a:rPr lang="en-US" sz="2600" dirty="0" smtClean="0"/>
              <a:t>error</a:t>
            </a:r>
          </a:p>
        </p:txBody>
      </p:sp>
      <mc:AlternateContent xmlns:mc="http://schemas.openxmlformats.org/markup-compatibility/2006">
        <mc:Choice xmlns:p14="http://schemas.microsoft.com/office/powerpoint/2010/main" Requires="p14">
          <p:contentPart p14:bwMode="auto" r:id="rId3">
            <p14:nvContentPartPr>
              <p14:cNvPr id="4" name="Ink 3"/>
              <p14:cNvContentPartPr/>
              <p14:nvPr/>
            </p14:nvContentPartPr>
            <p14:xfrm>
              <a:off x="704520" y="2963520"/>
              <a:ext cx="4745520" cy="981360"/>
            </p14:xfrm>
          </p:contentPart>
        </mc:Choice>
        <mc:Fallback>
          <p:pic>
            <p:nvPicPr>
              <p:cNvPr id="4" name="Ink 3"/>
              <p:cNvPicPr/>
              <p:nvPr/>
            </p:nvPicPr>
            <p:blipFill>
              <a:blip r:embed="rId4"/>
              <a:stretch>
                <a:fillRect/>
              </a:stretch>
            </p:blipFill>
            <p:spPr>
              <a:xfrm>
                <a:off x="695520" y="2954160"/>
                <a:ext cx="4763520" cy="999360"/>
              </a:xfrm>
              <a:prstGeom prst="rect">
                <a:avLst/>
              </a:prstGeom>
            </p:spPr>
          </p:pic>
        </mc:Fallback>
      </mc:AlternateContent>
    </p:spTree>
    <p:extLst>
      <p:ext uri="{BB962C8B-B14F-4D97-AF65-F5344CB8AC3E}">
        <p14:creationId xmlns:p14="http://schemas.microsoft.com/office/powerpoint/2010/main" val="2139961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gging</a:t>
            </a:r>
            <a:endParaRPr lang="en-US" dirty="0"/>
          </a:p>
        </p:txBody>
      </p:sp>
      <p:sp>
        <p:nvSpPr>
          <p:cNvPr id="3" name="Content Placeholder 2"/>
          <p:cNvSpPr>
            <a:spLocks noGrp="1"/>
          </p:cNvSpPr>
          <p:nvPr>
            <p:ph idx="1"/>
          </p:nvPr>
        </p:nvSpPr>
        <p:spPr/>
        <p:txBody>
          <a:bodyPr/>
          <a:lstStyle/>
          <a:p>
            <a:pPr>
              <a:spcAft>
                <a:spcPts val="1800"/>
              </a:spcAft>
            </a:pPr>
            <a:r>
              <a:rPr lang="en-US" dirty="0" smtClean="0"/>
              <a:t>Reduces overfitting (variance)</a:t>
            </a:r>
          </a:p>
          <a:p>
            <a:pPr>
              <a:spcAft>
                <a:spcPts val="1800"/>
              </a:spcAft>
            </a:pPr>
            <a:r>
              <a:rPr lang="en-US" dirty="0" smtClean="0"/>
              <a:t>Normally uses one type of classifier</a:t>
            </a:r>
          </a:p>
          <a:p>
            <a:pPr>
              <a:spcAft>
                <a:spcPts val="1800"/>
              </a:spcAft>
            </a:pPr>
            <a:r>
              <a:rPr lang="en-US" dirty="0" smtClean="0"/>
              <a:t>Decision trees are popular</a:t>
            </a:r>
          </a:p>
          <a:p>
            <a:pPr>
              <a:spcAft>
                <a:spcPts val="1800"/>
              </a:spcAft>
            </a:pPr>
            <a:r>
              <a:rPr lang="en-US" dirty="0" smtClean="0"/>
              <a:t>Easy to parallelize</a:t>
            </a:r>
            <a:endParaRPr lang="en-US" dirty="0"/>
          </a:p>
        </p:txBody>
      </p:sp>
    </p:spTree>
    <p:extLst>
      <p:ext uri="{BB962C8B-B14F-4D97-AF65-F5344CB8AC3E}">
        <p14:creationId xmlns:p14="http://schemas.microsoft.com/office/powerpoint/2010/main" val="2069425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Variable Importance Measures </a:t>
            </a:r>
          </a:p>
        </p:txBody>
      </p:sp>
      <p:sp>
        <p:nvSpPr>
          <p:cNvPr id="3" name="Content Placeholder 2"/>
          <p:cNvSpPr>
            <a:spLocks noGrp="1"/>
          </p:cNvSpPr>
          <p:nvPr>
            <p:ph idx="1"/>
          </p:nvPr>
        </p:nvSpPr>
        <p:spPr/>
        <p:txBody>
          <a:bodyPr>
            <a:normAutofit/>
          </a:bodyPr>
          <a:lstStyle/>
          <a:p>
            <a:r>
              <a:rPr lang="en-US" sz="2600" dirty="0" smtClean="0"/>
              <a:t>Bagging results </a:t>
            </a:r>
            <a:r>
              <a:rPr lang="en-US" sz="2600" dirty="0"/>
              <a:t>in improved accuracy over prediction using a single tree </a:t>
            </a:r>
            <a:endParaRPr lang="en-US" sz="2600" dirty="0" smtClean="0"/>
          </a:p>
          <a:p>
            <a:r>
              <a:rPr lang="en-US" sz="2600" dirty="0" smtClean="0"/>
              <a:t>Unfortunately, </a:t>
            </a:r>
            <a:r>
              <a:rPr lang="en-US" sz="2600" dirty="0"/>
              <a:t>difficult to interpret the resulting </a:t>
            </a:r>
            <a:r>
              <a:rPr lang="en-US" sz="2600" dirty="0" smtClean="0"/>
              <a:t>model. Bagging </a:t>
            </a:r>
            <a:r>
              <a:rPr lang="en-US" sz="2600" dirty="0"/>
              <a:t>improves prediction accuracy at the expense of interpretability. </a:t>
            </a:r>
            <a:endParaRPr lang="en-US" sz="2600" dirty="0" smtClean="0"/>
          </a:p>
          <a:p>
            <a:endParaRPr lang="en-US" sz="2600" dirty="0"/>
          </a:p>
          <a:p>
            <a:pPr marL="0" indent="0">
              <a:buNone/>
            </a:pPr>
            <a:r>
              <a:rPr lang="en-US" sz="2600" dirty="0" smtClean="0"/>
              <a:t>Calculate the total </a:t>
            </a:r>
            <a:r>
              <a:rPr lang="en-US" sz="2600" dirty="0"/>
              <a:t>amount that the </a:t>
            </a:r>
            <a:r>
              <a:rPr lang="en-US" sz="2600" dirty="0" smtClean="0"/>
              <a:t>RSS or entropy is </a:t>
            </a:r>
            <a:r>
              <a:rPr lang="en-US" sz="2600" dirty="0"/>
              <a:t>decreased due to splits over a given predictor, averaged over all B trees. </a:t>
            </a:r>
            <a:endParaRPr lang="en-US" sz="2600" dirty="0" smtClean="0"/>
          </a:p>
          <a:p>
            <a:pPr marL="0" indent="0">
              <a:buNone/>
            </a:pPr>
            <a:endParaRPr lang="en-US" sz="2600" dirty="0" smtClean="0"/>
          </a:p>
        </p:txBody>
      </p:sp>
    </p:spTree>
    <p:extLst>
      <p:ext uri="{BB962C8B-B14F-4D97-AF65-F5344CB8AC3E}">
        <p14:creationId xmlns:p14="http://schemas.microsoft.com/office/powerpoint/2010/main" val="407178075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VariableImportance.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3000" y="0"/>
            <a:ext cx="6858000" cy="6858000"/>
          </a:xfrm>
          <a:prstGeom prst="rect">
            <a:avLst/>
          </a:prstGeom>
        </p:spPr>
      </p:pic>
      <p:sp>
        <p:nvSpPr>
          <p:cNvPr id="2" name="TextBox 1"/>
          <p:cNvSpPr txBox="1"/>
          <p:nvPr/>
        </p:nvSpPr>
        <p:spPr>
          <a:xfrm>
            <a:off x="5397500" y="345043"/>
            <a:ext cx="3017322" cy="369332"/>
          </a:xfrm>
          <a:prstGeom prst="rect">
            <a:avLst/>
          </a:prstGeom>
          <a:noFill/>
        </p:spPr>
        <p:txBody>
          <a:bodyPr wrap="none" rtlCol="0">
            <a:spAutoFit/>
          </a:bodyPr>
          <a:lstStyle/>
          <a:p>
            <a:r>
              <a:rPr lang="en-US" dirty="0" smtClean="0"/>
              <a:t>Using Gini index on heart data</a:t>
            </a:r>
            <a:endParaRPr lang="en-US" dirty="0"/>
          </a:p>
        </p:txBody>
      </p:sp>
      <p:sp>
        <p:nvSpPr>
          <p:cNvPr id="3" name="Rectangle 2"/>
          <p:cNvSpPr/>
          <p:nvPr/>
        </p:nvSpPr>
        <p:spPr>
          <a:xfrm>
            <a:off x="5397500" y="345043"/>
            <a:ext cx="2832100" cy="3693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mc:AlternateContent xmlns:mc="http://schemas.openxmlformats.org/markup-compatibility/2006">
        <mc:Choice xmlns:p14="http://schemas.microsoft.com/office/powerpoint/2010/main" Requires="p14">
          <p:contentPart p14:bwMode="auto" r:id="rId4">
            <p14:nvContentPartPr>
              <p14:cNvPr id="5" name="Ink 4"/>
              <p14:cNvContentPartPr/>
              <p14:nvPr/>
            </p14:nvContentPartPr>
            <p14:xfrm>
              <a:off x="1428480" y="320040"/>
              <a:ext cx="5951520" cy="5240520"/>
            </p14:xfrm>
          </p:contentPart>
        </mc:Choice>
        <mc:Fallback>
          <p:pic>
            <p:nvPicPr>
              <p:cNvPr id="5" name="Ink 4"/>
              <p:cNvPicPr/>
              <p:nvPr/>
            </p:nvPicPr>
            <p:blipFill>
              <a:blip r:embed="rId5"/>
              <a:stretch>
                <a:fillRect/>
              </a:stretch>
            </p:blipFill>
            <p:spPr>
              <a:xfrm>
                <a:off x="1418400" y="312840"/>
                <a:ext cx="5966280" cy="5256720"/>
              </a:xfrm>
              <a:prstGeom prst="rect">
                <a:avLst/>
              </a:prstGeom>
            </p:spPr>
          </p:pic>
        </mc:Fallback>
      </mc:AlternateContent>
    </p:spTree>
    <p:extLst>
      <p:ext uri="{BB962C8B-B14F-4D97-AF65-F5344CB8AC3E}">
        <p14:creationId xmlns:p14="http://schemas.microsoft.com/office/powerpoint/2010/main" val="17141821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gging - issues</a:t>
            </a:r>
            <a:endParaRPr lang="en-US" dirty="0"/>
          </a:p>
        </p:txBody>
      </p:sp>
      <p:sp>
        <p:nvSpPr>
          <p:cNvPr id="3" name="Content Placeholder 2"/>
          <p:cNvSpPr>
            <a:spLocks noGrp="1"/>
          </p:cNvSpPr>
          <p:nvPr>
            <p:ph idx="1"/>
          </p:nvPr>
        </p:nvSpPr>
        <p:spPr/>
        <p:txBody>
          <a:bodyPr>
            <a:normAutofit/>
          </a:bodyPr>
          <a:lstStyle/>
          <a:p>
            <a:pPr marL="0" indent="0">
              <a:buNone/>
            </a:pPr>
            <a:r>
              <a:rPr lang="en-US" dirty="0"/>
              <a:t>E</a:t>
            </a:r>
            <a:r>
              <a:rPr lang="en-US" dirty="0" smtClean="0"/>
              <a:t>ach tree is </a:t>
            </a:r>
            <a:r>
              <a:rPr lang="en-US" dirty="0"/>
              <a:t>identically distributed (i.d.</a:t>
            </a:r>
            <a:r>
              <a:rPr lang="en-US" dirty="0" smtClean="0"/>
              <a:t>)</a:t>
            </a:r>
          </a:p>
          <a:p>
            <a:pPr marL="0" indent="0">
              <a:buNone/>
            </a:pPr>
            <a:r>
              <a:rPr lang="en-US" dirty="0" smtClean="0">
                <a:latin typeface="Wingdings"/>
                <a:ea typeface="Wingdings"/>
                <a:cs typeface="Wingdings"/>
                <a:sym typeface="Wingdings"/>
              </a:rPr>
              <a:t></a:t>
            </a:r>
            <a:r>
              <a:rPr lang="en-US" dirty="0">
                <a:sym typeface="Wingdings"/>
              </a:rPr>
              <a:t> </a:t>
            </a:r>
            <a:r>
              <a:rPr lang="en-US" dirty="0" smtClean="0"/>
              <a:t>the </a:t>
            </a:r>
            <a:r>
              <a:rPr lang="en-US" dirty="0"/>
              <a:t>expectation of </a:t>
            </a:r>
            <a:r>
              <a:rPr lang="en-US" dirty="0" smtClean="0"/>
              <a:t>the average </a:t>
            </a:r>
            <a:r>
              <a:rPr lang="en-US" dirty="0"/>
              <a:t>of </a:t>
            </a:r>
            <a:r>
              <a:rPr lang="en-US" i="1" dirty="0"/>
              <a:t>B</a:t>
            </a:r>
            <a:r>
              <a:rPr lang="en-US" dirty="0"/>
              <a:t> such trees is the same as the </a:t>
            </a:r>
            <a:r>
              <a:rPr lang="en-US" dirty="0" smtClean="0"/>
              <a:t>expectation </a:t>
            </a:r>
            <a:r>
              <a:rPr lang="en-US" dirty="0"/>
              <a:t>of any one of </a:t>
            </a:r>
            <a:r>
              <a:rPr lang="en-US" dirty="0" smtClean="0"/>
              <a:t>them </a:t>
            </a:r>
          </a:p>
          <a:p>
            <a:pPr>
              <a:buFont typeface="Wingdings" charset="0"/>
              <a:buChar char="è"/>
            </a:pPr>
            <a:r>
              <a:rPr lang="en-US" dirty="0" smtClean="0"/>
              <a:t>the </a:t>
            </a:r>
            <a:r>
              <a:rPr lang="en-US" dirty="0"/>
              <a:t>bias of bagged trees is the same as that of the </a:t>
            </a:r>
            <a:r>
              <a:rPr lang="en-US" dirty="0" smtClean="0"/>
              <a:t>individual trees</a:t>
            </a:r>
          </a:p>
          <a:p>
            <a:pPr marL="0" indent="0">
              <a:buNone/>
            </a:pPr>
            <a:endParaRPr lang="en-US" dirty="0" smtClean="0"/>
          </a:p>
          <a:p>
            <a:pPr marL="0" indent="0">
              <a:buNone/>
            </a:pPr>
            <a:r>
              <a:rPr lang="en-US" dirty="0" smtClean="0"/>
              <a:t>i.d. and not i.i.d</a:t>
            </a:r>
            <a:endParaRPr lang="en-US" dirty="0"/>
          </a:p>
          <a:p>
            <a:pPr marL="0" indent="0">
              <a:buNone/>
            </a:pPr>
            <a:endParaRPr lang="en-US" dirty="0"/>
          </a:p>
          <a:p>
            <a:pPr marL="0" indent="0">
              <a:buNone/>
            </a:pPr>
            <a:endParaRPr lang="en-US" dirty="0"/>
          </a:p>
        </p:txBody>
      </p:sp>
      <p:sp>
        <p:nvSpPr>
          <p:cNvPr id="4" name="Rectangle 3"/>
          <p:cNvSpPr/>
          <p:nvPr/>
        </p:nvSpPr>
        <p:spPr>
          <a:xfrm>
            <a:off x="393701" y="5202024"/>
            <a:ext cx="4178300" cy="839426"/>
          </a:xfrm>
          <a:prstGeom prst="rect">
            <a:avLst/>
          </a:prstGeom>
          <a:gradFill flip="none" rotWithShape="1">
            <a:gsLst>
              <a:gs pos="0">
                <a:schemeClr val="accent1">
                  <a:tint val="100000"/>
                  <a:shade val="100000"/>
                  <a:satMod val="130000"/>
                  <a:alpha val="7000"/>
                </a:schemeClr>
              </a:gs>
              <a:gs pos="100000">
                <a:schemeClr val="accent1">
                  <a:tint val="50000"/>
                  <a:shade val="100000"/>
                  <a:satMod val="350000"/>
                  <a:alpha val="7000"/>
                </a:schemeClr>
              </a:gs>
            </a:gsLst>
            <a:lin ang="16200000" scaled="0"/>
            <a:tileRect/>
          </a:gradFill>
          <a:ln w="38100" cmpd="sng">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93570495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52"/>
        <p:cNvGrpSpPr/>
        <p:nvPr/>
      </p:nvGrpSpPr>
      <p:grpSpPr>
        <a:xfrm>
          <a:off x="0" y="0"/>
          <a:ext cx="0" cy="0"/>
          <a:chOff x="0" y="0"/>
          <a:chExt cx="0" cy="0"/>
        </a:xfrm>
      </p:grpSpPr>
      <p:sp>
        <p:nvSpPr>
          <p:cNvPr id="54" name="Google Shape;54;g7597f18d1e_0_9"/>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53" name="Google Shape;53;g7597f18d1e_0_9"/>
          <p:cNvSpPr txBox="1">
            <a:spLocks noGrp="1"/>
          </p:cNvSpPr>
          <p:nvPr>
            <p:ph type="title" idx="4294967295"/>
          </p:nvPr>
        </p:nvSpPr>
        <p:spPr>
          <a:xfrm>
            <a:off x="152400" y="437356"/>
            <a:ext cx="6991350" cy="573088"/>
          </a:xfrm>
          <a:prstGeom prst="rect">
            <a:avLst/>
          </a:prstGeom>
          <a:noFill/>
          <a:ln>
            <a:noFill/>
          </a:ln>
        </p:spPr>
        <p:txBody>
          <a:bodyPr spcFirstLastPara="1" vert="horz" wrap="square" lIns="68569" tIns="34275" rIns="68569" bIns="34275" rtlCol="0" anchor="ctr" anchorCtr="0">
            <a:noAutofit/>
          </a:bodyPr>
          <a:lstStyle/>
          <a:p>
            <a:r>
              <a:rPr lang="en-US" dirty="0"/>
              <a:t>Getting Started </a:t>
            </a:r>
            <a:endParaRPr dirty="0"/>
          </a:p>
        </p:txBody>
      </p:sp>
      <p:sp>
        <p:nvSpPr>
          <p:cNvPr id="55" name="Google Shape;55;g7597f18d1e_0_9"/>
          <p:cNvSpPr txBox="1"/>
          <p:nvPr/>
        </p:nvSpPr>
        <p:spPr>
          <a:xfrm>
            <a:off x="300413" y="1828800"/>
            <a:ext cx="8270550" cy="3714750"/>
          </a:xfrm>
          <a:prstGeom prst="rect">
            <a:avLst/>
          </a:prstGeom>
          <a:noFill/>
          <a:ln>
            <a:noFill/>
          </a:ln>
        </p:spPr>
        <p:txBody>
          <a:bodyPr spcFirstLastPara="1" wrap="square" lIns="68569" tIns="34275" rIns="68569" bIns="34275" anchor="t" anchorCtr="0">
            <a:noAutofit/>
          </a:bodyPr>
          <a:lstStyle/>
          <a:p>
            <a:pPr marL="342900" indent="-285750">
              <a:lnSpc>
                <a:spcPct val="115000"/>
              </a:lnSpc>
              <a:spcBef>
                <a:spcPts val="0"/>
              </a:spcBef>
              <a:spcAft>
                <a:spcPts val="0"/>
              </a:spcAft>
              <a:buSzPts val="2400"/>
              <a:buFont typeface="Helvetica Neue"/>
              <a:buChar char="●"/>
            </a:pPr>
            <a:r>
              <a:rPr lang="en-US" sz="1800" dirty="0">
                <a:solidFill>
                  <a:srgbClr val="1C4587"/>
                </a:solidFill>
                <a:latin typeface="Helvetica Neue"/>
                <a:ea typeface="Helvetica Neue"/>
                <a:cs typeface="Helvetica Neue"/>
                <a:sym typeface="Helvetica Neue"/>
              </a:rPr>
              <a:t>No Free Lunch Theorem</a:t>
            </a:r>
            <a:r>
              <a:rPr lang="en-US" sz="1800" dirty="0">
                <a:solidFill>
                  <a:schemeClr val="dk2"/>
                </a:solidFill>
                <a:latin typeface="Helvetica Neue"/>
                <a:ea typeface="Helvetica Neue"/>
                <a:cs typeface="Helvetica Neue"/>
                <a:sym typeface="Helvetica Neue"/>
              </a:rPr>
              <a:t>: There is no algorithm that is always the most accurate</a:t>
            </a:r>
            <a:endParaRPr sz="1800" dirty="0">
              <a:solidFill>
                <a:schemeClr val="dk2"/>
              </a:solidFill>
              <a:latin typeface="Helvetica Neue"/>
              <a:ea typeface="Helvetica Neue"/>
              <a:cs typeface="Helvetica Neue"/>
              <a:sym typeface="Helvetica Neue"/>
            </a:endParaRPr>
          </a:p>
          <a:p>
            <a:pPr marL="342900" indent="-285750">
              <a:lnSpc>
                <a:spcPct val="115000"/>
              </a:lnSpc>
              <a:spcBef>
                <a:spcPts val="0"/>
              </a:spcBef>
              <a:spcAft>
                <a:spcPts val="0"/>
              </a:spcAft>
              <a:buClr>
                <a:schemeClr val="dk2"/>
              </a:buClr>
              <a:buSzPts val="2400"/>
              <a:buFont typeface="Helvetica Neue"/>
              <a:buChar char="●"/>
            </a:pPr>
            <a:r>
              <a:rPr lang="en-US" sz="1800" dirty="0">
                <a:solidFill>
                  <a:schemeClr val="dk2"/>
                </a:solidFill>
                <a:latin typeface="Helvetica Neue"/>
                <a:ea typeface="Helvetica Neue"/>
                <a:cs typeface="Helvetica Neue"/>
                <a:sym typeface="Helvetica Neue"/>
              </a:rPr>
              <a:t>Each learning algorithm dictates a certain model that comes with a set of assumptions	</a:t>
            </a:r>
            <a:endParaRPr sz="1800" dirty="0">
              <a:solidFill>
                <a:schemeClr val="dk2"/>
              </a:solidFill>
              <a:latin typeface="Helvetica Neue"/>
              <a:ea typeface="Helvetica Neue"/>
              <a:cs typeface="Helvetica Neue"/>
              <a:sym typeface="Helvetica Neue"/>
            </a:endParaRPr>
          </a:p>
          <a:p>
            <a:pPr marL="685800" lvl="1" indent="-276225">
              <a:lnSpc>
                <a:spcPct val="115000"/>
              </a:lnSpc>
              <a:spcBef>
                <a:spcPts val="0"/>
              </a:spcBef>
              <a:spcAft>
                <a:spcPts val="0"/>
              </a:spcAft>
              <a:buClr>
                <a:schemeClr val="dk2"/>
              </a:buClr>
              <a:buSzPts val="2200"/>
              <a:buFont typeface="Helvetica Neue"/>
              <a:buChar char="○"/>
            </a:pPr>
            <a:r>
              <a:rPr lang="en-US" sz="1650" dirty="0">
                <a:solidFill>
                  <a:schemeClr val="dk2"/>
                </a:solidFill>
                <a:latin typeface="Helvetica Neue"/>
                <a:ea typeface="Helvetica Neue"/>
                <a:cs typeface="Helvetica Neue"/>
                <a:sym typeface="Helvetica Neue"/>
              </a:rPr>
              <a:t>Each algorithm converges to a different solution and fails under different circumstances</a:t>
            </a:r>
            <a:endParaRPr sz="1650" dirty="0">
              <a:solidFill>
                <a:schemeClr val="dk2"/>
              </a:solidFill>
              <a:latin typeface="Helvetica Neue"/>
              <a:ea typeface="Helvetica Neue"/>
              <a:cs typeface="Helvetica Neue"/>
              <a:sym typeface="Helvetica Neue"/>
            </a:endParaRPr>
          </a:p>
          <a:p>
            <a:pPr marL="1028700" lvl="2" indent="-266700">
              <a:lnSpc>
                <a:spcPct val="115000"/>
              </a:lnSpc>
              <a:spcBef>
                <a:spcPts val="0"/>
              </a:spcBef>
              <a:spcAft>
                <a:spcPts val="0"/>
              </a:spcAft>
              <a:buClr>
                <a:schemeClr val="dk2"/>
              </a:buClr>
              <a:buSzPts val="2000"/>
              <a:buFont typeface="Helvetica Neue"/>
              <a:buChar char="■"/>
            </a:pPr>
            <a:r>
              <a:rPr lang="en-US" sz="1500" dirty="0">
                <a:solidFill>
                  <a:schemeClr val="dk2"/>
                </a:solidFill>
                <a:latin typeface="Helvetica Neue"/>
                <a:ea typeface="Helvetica Neue"/>
                <a:cs typeface="Helvetica Neue"/>
                <a:sym typeface="Helvetica Neue"/>
              </a:rPr>
              <a:t>The best tuned learners could miss some </a:t>
            </a:r>
            <a:r>
              <a:rPr lang="en-US" sz="1500" dirty="0" smtClean="0">
                <a:solidFill>
                  <a:schemeClr val="dk2"/>
                </a:solidFill>
                <a:latin typeface="Helvetica Neue"/>
                <a:ea typeface="Helvetica Neue"/>
                <a:cs typeface="Helvetica Neue"/>
                <a:sym typeface="Helvetica Neue"/>
              </a:rPr>
              <a:t>examples </a:t>
            </a:r>
            <a:r>
              <a:rPr lang="en-US" sz="1500" dirty="0">
                <a:solidFill>
                  <a:schemeClr val="dk2"/>
                </a:solidFill>
                <a:latin typeface="Helvetica Neue"/>
                <a:ea typeface="Helvetica Neue"/>
                <a:cs typeface="Helvetica Neue"/>
                <a:sym typeface="Helvetica Neue"/>
              </a:rPr>
              <a:t>and there could be other learners which works better on (may be only) those !</a:t>
            </a:r>
            <a:endParaRPr sz="1500" dirty="0">
              <a:solidFill>
                <a:schemeClr val="dk2"/>
              </a:solidFill>
              <a:latin typeface="Helvetica Neue"/>
              <a:ea typeface="Helvetica Neue"/>
              <a:cs typeface="Helvetica Neue"/>
              <a:sym typeface="Helvetica Neue"/>
            </a:endParaRPr>
          </a:p>
          <a:p>
            <a:pPr marL="685800" lvl="1" indent="-276225">
              <a:lnSpc>
                <a:spcPct val="115000"/>
              </a:lnSpc>
              <a:spcBef>
                <a:spcPts val="0"/>
              </a:spcBef>
              <a:spcAft>
                <a:spcPts val="0"/>
              </a:spcAft>
              <a:buClr>
                <a:schemeClr val="dk2"/>
              </a:buClr>
              <a:buSzPts val="2200"/>
              <a:buFont typeface="Helvetica Neue"/>
              <a:buChar char="○"/>
            </a:pPr>
            <a:r>
              <a:rPr lang="en-US" sz="1650" dirty="0">
                <a:solidFill>
                  <a:schemeClr val="dk2"/>
                </a:solidFill>
                <a:latin typeface="Helvetica Neue"/>
                <a:ea typeface="Helvetica Neue"/>
                <a:cs typeface="Helvetica Neue"/>
                <a:sym typeface="Helvetica Neue"/>
              </a:rPr>
              <a:t> In the absence of a single expert </a:t>
            </a:r>
            <a:r>
              <a:rPr lang="en-US" sz="1650" dirty="0">
                <a:solidFill>
                  <a:srgbClr val="FF0000"/>
                </a:solidFill>
                <a:latin typeface="Helvetica Neue"/>
                <a:ea typeface="Helvetica Neue"/>
                <a:cs typeface="Helvetica Neue"/>
                <a:sym typeface="Helvetica Neue"/>
              </a:rPr>
              <a:t>( </a:t>
            </a:r>
            <a:r>
              <a:rPr lang="en-US" sz="1650" i="1" dirty="0">
                <a:solidFill>
                  <a:srgbClr val="0B5394"/>
                </a:solidFill>
                <a:latin typeface="Helvetica Neue"/>
                <a:ea typeface="Helvetica Neue"/>
                <a:cs typeface="Helvetica Neue"/>
                <a:sym typeface="Helvetica Neue"/>
              </a:rPr>
              <a:t>a superior model </a:t>
            </a:r>
            <a:r>
              <a:rPr lang="en-US" sz="1650" dirty="0">
                <a:solidFill>
                  <a:srgbClr val="FF0000"/>
                </a:solidFill>
                <a:latin typeface="Helvetica Neue"/>
                <a:ea typeface="Helvetica Neue"/>
                <a:cs typeface="Helvetica Neue"/>
                <a:sym typeface="Helvetica Neue"/>
              </a:rPr>
              <a:t>)</a:t>
            </a:r>
            <a:r>
              <a:rPr lang="en-US" sz="1650" dirty="0">
                <a:solidFill>
                  <a:schemeClr val="dk2"/>
                </a:solidFill>
                <a:latin typeface="Helvetica Neue"/>
                <a:ea typeface="Helvetica Neue"/>
                <a:cs typeface="Helvetica Neue"/>
                <a:sym typeface="Helvetica Neue"/>
              </a:rPr>
              <a:t> , a </a:t>
            </a:r>
            <a:r>
              <a:rPr lang="en-US" sz="1650" dirty="0">
                <a:solidFill>
                  <a:srgbClr val="FF0000"/>
                </a:solidFill>
                <a:latin typeface="Helvetica Neue"/>
                <a:ea typeface="Helvetica Neue"/>
                <a:cs typeface="Helvetica Neue"/>
                <a:sym typeface="Helvetica Neue"/>
              </a:rPr>
              <a:t>committee (</a:t>
            </a:r>
            <a:r>
              <a:rPr lang="en-US" sz="1650" i="1" dirty="0">
                <a:solidFill>
                  <a:srgbClr val="0B5394"/>
                </a:solidFill>
                <a:latin typeface="Helvetica Neue"/>
                <a:ea typeface="Helvetica Neue"/>
                <a:cs typeface="Helvetica Neue"/>
                <a:sym typeface="Helvetica Neue"/>
              </a:rPr>
              <a:t>combinations of models</a:t>
            </a:r>
            <a:r>
              <a:rPr lang="en-US" sz="1650" dirty="0">
                <a:solidFill>
                  <a:srgbClr val="FF0000"/>
                </a:solidFill>
                <a:latin typeface="Helvetica Neue"/>
                <a:ea typeface="Helvetica Neue"/>
                <a:cs typeface="Helvetica Neue"/>
                <a:sym typeface="Helvetica Neue"/>
              </a:rPr>
              <a:t>)</a:t>
            </a:r>
            <a:r>
              <a:rPr lang="en-US" sz="1650" dirty="0">
                <a:solidFill>
                  <a:schemeClr val="dk2"/>
                </a:solidFill>
                <a:latin typeface="Helvetica Neue"/>
                <a:ea typeface="Helvetica Neue"/>
                <a:cs typeface="Helvetica Neue"/>
                <a:sym typeface="Helvetica Neue"/>
              </a:rPr>
              <a:t> can do better !</a:t>
            </a:r>
            <a:endParaRPr sz="1650" dirty="0">
              <a:solidFill>
                <a:schemeClr val="dk2"/>
              </a:solidFill>
              <a:latin typeface="Helvetica Neue"/>
              <a:ea typeface="Helvetica Neue"/>
              <a:cs typeface="Helvetica Neue"/>
              <a:sym typeface="Helvetica Neue"/>
            </a:endParaRPr>
          </a:p>
          <a:p>
            <a:pPr marL="1028700" lvl="2" indent="-276225">
              <a:lnSpc>
                <a:spcPct val="115000"/>
              </a:lnSpc>
              <a:spcBef>
                <a:spcPts val="0"/>
              </a:spcBef>
              <a:spcAft>
                <a:spcPts val="0"/>
              </a:spcAft>
              <a:buClr>
                <a:schemeClr val="dk2"/>
              </a:buClr>
              <a:buSzPts val="2200"/>
              <a:buFont typeface="Helvetica Neue"/>
              <a:buChar char="■"/>
            </a:pPr>
            <a:r>
              <a:rPr lang="en-US" sz="1650" dirty="0">
                <a:solidFill>
                  <a:schemeClr val="dk2"/>
                </a:solidFill>
                <a:latin typeface="Helvetica Neue"/>
                <a:ea typeface="Helvetica Neue"/>
                <a:cs typeface="Helvetica Neue"/>
                <a:sym typeface="Helvetica Neue"/>
              </a:rPr>
              <a:t>A committee can work in many ways ...</a:t>
            </a:r>
            <a:endParaRPr sz="1650" dirty="0">
              <a:solidFill>
                <a:schemeClr val="dk2"/>
              </a:solidFill>
              <a:latin typeface="Helvetica Neue"/>
              <a:ea typeface="Helvetica Neue"/>
              <a:cs typeface="Helvetica Neue"/>
              <a:sym typeface="Helvetica Neue"/>
            </a:endParaRPr>
          </a:p>
        </p:txBody>
      </p:sp>
    </p:spTree>
    <p:extLst>
      <p:ext uri="{BB962C8B-B14F-4D97-AF65-F5344CB8AC3E}">
        <p14:creationId xmlns:p14="http://schemas.microsoft.com/office/powerpoint/2010/main" val="409937352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gging - issues</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sz="2600" dirty="0"/>
              <a:t>An average of </a:t>
            </a:r>
            <a:r>
              <a:rPr lang="en-US" sz="2600" i="1" dirty="0"/>
              <a:t>B</a:t>
            </a:r>
            <a:r>
              <a:rPr lang="en-US" sz="2600" dirty="0"/>
              <a:t> i.i.d. random variables, each with variance σ</a:t>
            </a:r>
            <a:r>
              <a:rPr lang="en-US" sz="2600" baseline="30000" dirty="0"/>
              <a:t>2</a:t>
            </a:r>
            <a:r>
              <a:rPr lang="en-US" sz="2600" dirty="0"/>
              <a:t>, has </a:t>
            </a:r>
            <a:r>
              <a:rPr lang="en-US" sz="2600" dirty="0" smtClean="0"/>
              <a:t>variance</a:t>
            </a:r>
            <a:r>
              <a:rPr lang="en-US" sz="2600" i="1" dirty="0" smtClean="0"/>
              <a:t>: σ</a:t>
            </a:r>
            <a:r>
              <a:rPr lang="en-US" sz="2600" i="1" baseline="30000" dirty="0" smtClean="0"/>
              <a:t>2</a:t>
            </a:r>
            <a:r>
              <a:rPr lang="en-US" sz="2600" i="1" dirty="0" smtClean="0"/>
              <a:t>/B</a:t>
            </a:r>
          </a:p>
          <a:p>
            <a:pPr marL="0" indent="0">
              <a:buNone/>
            </a:pPr>
            <a:r>
              <a:rPr lang="en-US" sz="2600" dirty="0" smtClean="0"/>
              <a:t>If i.d. (identical but not independent) and pair correlation </a:t>
            </a:r>
            <a:r>
              <a:rPr lang="en-US" sz="2600" dirty="0" smtClean="0">
                <a:latin typeface="Symbol" charset="2"/>
                <a:cs typeface="Symbol" charset="2"/>
              </a:rPr>
              <a:t>r </a:t>
            </a:r>
            <a:r>
              <a:rPr lang="en-US" sz="2600" dirty="0" smtClean="0">
                <a:cs typeface="Symbol" charset="2"/>
              </a:rPr>
              <a:t> is present, then the variance is: </a:t>
            </a:r>
          </a:p>
          <a:p>
            <a:pPr marL="0" indent="0">
              <a:buNone/>
            </a:pPr>
            <a:endParaRPr lang="en-US" sz="2600" dirty="0">
              <a:cs typeface="Symbol" charset="2"/>
            </a:endParaRPr>
          </a:p>
          <a:p>
            <a:pPr marL="0" indent="0">
              <a:buNone/>
            </a:pPr>
            <a:endParaRPr lang="en-US" sz="2600" dirty="0" smtClean="0">
              <a:cs typeface="Symbol" charset="2"/>
            </a:endParaRPr>
          </a:p>
          <a:p>
            <a:pPr marL="0" indent="0">
              <a:buNone/>
            </a:pPr>
            <a:r>
              <a:rPr lang="en-US" sz="2600" dirty="0" smtClean="0">
                <a:cs typeface="Symbol" charset="2"/>
              </a:rPr>
              <a:t>As </a:t>
            </a:r>
            <a:r>
              <a:rPr lang="en-US" sz="2600" i="1" dirty="0" smtClean="0">
                <a:cs typeface="Symbol" charset="2"/>
              </a:rPr>
              <a:t>B</a:t>
            </a:r>
            <a:r>
              <a:rPr lang="en-US" sz="2600" dirty="0" smtClean="0"/>
              <a:t> increases the second term disappears but the first term remains </a:t>
            </a:r>
          </a:p>
          <a:p>
            <a:pPr marL="0" indent="0">
              <a:buNone/>
            </a:pPr>
            <a:endParaRPr lang="en-US" sz="2600" dirty="0" smtClean="0"/>
          </a:p>
          <a:p>
            <a:pPr marL="0" indent="0">
              <a:buNone/>
            </a:pPr>
            <a:r>
              <a:rPr lang="en-US" sz="2600" dirty="0" smtClean="0"/>
              <a:t>Why does bagging generate correlated trees?</a:t>
            </a:r>
            <a:endParaRPr lang="en-US" sz="2600" dirty="0"/>
          </a:p>
          <a:p>
            <a:pPr marL="0" indent="0">
              <a:buNone/>
            </a:pPr>
            <a:endParaRPr lang="en-US" sz="2600" dirty="0"/>
          </a:p>
          <a:p>
            <a:pPr marL="0" indent="0">
              <a:buNone/>
            </a:pPr>
            <a:endParaRPr lang="en-US" sz="2600" dirty="0"/>
          </a:p>
        </p:txBody>
      </p:sp>
      <p:pic>
        <p:nvPicPr>
          <p:cNvPr id="4" name="Picture 3" descr="latex-image-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5838" y="3299967"/>
            <a:ext cx="2303492" cy="741124"/>
          </a:xfrm>
          <a:prstGeom prst="rect">
            <a:avLst/>
          </a:prstGeom>
        </p:spPr>
      </p:pic>
      <p:sp>
        <p:nvSpPr>
          <p:cNvPr id="7" name="Rectangle 6"/>
          <p:cNvSpPr/>
          <p:nvPr/>
        </p:nvSpPr>
        <p:spPr>
          <a:xfrm>
            <a:off x="457200" y="5122649"/>
            <a:ext cx="8024815" cy="839426"/>
          </a:xfrm>
          <a:prstGeom prst="rect">
            <a:avLst/>
          </a:prstGeom>
          <a:gradFill flip="none" rotWithShape="1">
            <a:gsLst>
              <a:gs pos="0">
                <a:schemeClr val="accent1">
                  <a:tint val="100000"/>
                  <a:shade val="100000"/>
                  <a:satMod val="130000"/>
                  <a:alpha val="7000"/>
                </a:schemeClr>
              </a:gs>
              <a:gs pos="100000">
                <a:schemeClr val="accent1">
                  <a:tint val="50000"/>
                  <a:shade val="100000"/>
                  <a:satMod val="350000"/>
                  <a:alpha val="7000"/>
                </a:schemeClr>
              </a:gs>
            </a:gsLst>
            <a:lin ang="16200000" scaled="0"/>
            <a:tileRect/>
          </a:gradFill>
          <a:ln w="38100" cmpd="sng">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mc:AlternateContent xmlns:mc="http://schemas.openxmlformats.org/markup-compatibility/2006">
        <mc:Choice xmlns:p14="http://schemas.microsoft.com/office/powerpoint/2010/main" Requires="p14">
          <p:contentPart p14:bwMode="auto" r:id="rId3">
            <p14:nvContentPartPr>
              <p14:cNvPr id="5" name="Ink 4"/>
              <p14:cNvContentPartPr/>
              <p14:nvPr/>
            </p14:nvContentPartPr>
            <p14:xfrm>
              <a:off x="252000" y="3166920"/>
              <a:ext cx="3568320" cy="1153800"/>
            </p14:xfrm>
          </p:contentPart>
        </mc:Choice>
        <mc:Fallback>
          <p:pic>
            <p:nvPicPr>
              <p:cNvPr id="5" name="Ink 4"/>
              <p:cNvPicPr/>
              <p:nvPr/>
            </p:nvPicPr>
            <p:blipFill>
              <a:blip r:embed="rId4"/>
              <a:stretch>
                <a:fillRect/>
              </a:stretch>
            </p:blipFill>
            <p:spPr>
              <a:xfrm>
                <a:off x="244080" y="3161160"/>
                <a:ext cx="3584880" cy="1165320"/>
              </a:xfrm>
              <a:prstGeom prst="rect">
                <a:avLst/>
              </a:prstGeom>
            </p:spPr>
          </p:pic>
        </mc:Fallback>
      </mc:AlternateContent>
    </p:spTree>
    <p:extLst>
      <p:ext uri="{BB962C8B-B14F-4D97-AF65-F5344CB8AC3E}">
        <p14:creationId xmlns:p14="http://schemas.microsoft.com/office/powerpoint/2010/main" val="215708835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gging - issues</a:t>
            </a:r>
            <a:endParaRPr lang="en-US" dirty="0"/>
          </a:p>
        </p:txBody>
      </p:sp>
      <p:sp>
        <p:nvSpPr>
          <p:cNvPr id="3" name="Content Placeholder 2"/>
          <p:cNvSpPr>
            <a:spLocks noGrp="1"/>
          </p:cNvSpPr>
          <p:nvPr>
            <p:ph idx="1"/>
          </p:nvPr>
        </p:nvSpPr>
        <p:spPr/>
        <p:txBody>
          <a:bodyPr>
            <a:normAutofit/>
          </a:bodyPr>
          <a:lstStyle/>
          <a:p>
            <a:pPr marL="0" indent="0">
              <a:buNone/>
            </a:pPr>
            <a:r>
              <a:rPr lang="en-US" sz="2800" dirty="0"/>
              <a:t>Suppose that there is one very strong predictor in the data set, along with a </a:t>
            </a:r>
            <a:r>
              <a:rPr lang="en-US" sz="2800" dirty="0" smtClean="0"/>
              <a:t>number </a:t>
            </a:r>
            <a:r>
              <a:rPr lang="en-US" sz="2800" dirty="0"/>
              <a:t>of other moderately strong predictors. </a:t>
            </a:r>
            <a:endParaRPr lang="en-US" sz="2800" dirty="0" smtClean="0"/>
          </a:p>
          <a:p>
            <a:pPr marL="0" indent="0">
              <a:buNone/>
            </a:pPr>
            <a:endParaRPr lang="en-US" sz="2800" dirty="0" smtClean="0"/>
          </a:p>
          <a:p>
            <a:pPr marL="0" indent="0">
              <a:buNone/>
            </a:pPr>
            <a:r>
              <a:rPr lang="en-US" sz="2800" dirty="0" smtClean="0"/>
              <a:t>Then all bagged trees will select the strong predictor at the top of the tree and therefore all trees will look similar. </a:t>
            </a:r>
          </a:p>
          <a:p>
            <a:pPr marL="0" indent="0">
              <a:buNone/>
            </a:pPr>
            <a:endParaRPr lang="en-US" sz="2800" dirty="0" smtClean="0"/>
          </a:p>
          <a:p>
            <a:pPr marL="0" indent="0">
              <a:buNone/>
            </a:pPr>
            <a:r>
              <a:rPr lang="en-US" sz="2800" dirty="0" smtClean="0"/>
              <a:t>How do we avoid this? </a:t>
            </a:r>
            <a:endParaRPr lang="en-US" sz="2800" dirty="0"/>
          </a:p>
          <a:p>
            <a:pPr marL="0" indent="0">
              <a:buNone/>
            </a:pPr>
            <a:endParaRPr lang="en-US" sz="2600" dirty="0"/>
          </a:p>
          <a:p>
            <a:pPr marL="0" indent="0">
              <a:buNone/>
            </a:pPr>
            <a:endParaRPr lang="en-US" sz="2600" dirty="0"/>
          </a:p>
        </p:txBody>
      </p:sp>
      <p:sp>
        <p:nvSpPr>
          <p:cNvPr id="5" name="Rectangle 4"/>
          <p:cNvSpPr/>
          <p:nvPr/>
        </p:nvSpPr>
        <p:spPr>
          <a:xfrm>
            <a:off x="435673" y="5187221"/>
            <a:ext cx="4429646" cy="839426"/>
          </a:xfrm>
          <a:prstGeom prst="rect">
            <a:avLst/>
          </a:prstGeom>
          <a:gradFill flip="none" rotWithShape="1">
            <a:gsLst>
              <a:gs pos="0">
                <a:schemeClr val="accent1">
                  <a:tint val="100000"/>
                  <a:shade val="100000"/>
                  <a:satMod val="130000"/>
                  <a:alpha val="7000"/>
                </a:schemeClr>
              </a:gs>
              <a:gs pos="100000">
                <a:schemeClr val="accent1">
                  <a:tint val="50000"/>
                  <a:shade val="100000"/>
                  <a:satMod val="350000"/>
                  <a:alpha val="7000"/>
                </a:schemeClr>
              </a:gs>
            </a:gsLst>
            <a:lin ang="16200000" scaled="0"/>
            <a:tileRect/>
          </a:gradFill>
          <a:ln w="38100" cmpd="sng">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2186034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gging - issues</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smtClean="0"/>
              <a:t>We can penalize the splitting (like in pruning) with a penalty term that depends on the number of times a predictor is selected at a given length </a:t>
            </a:r>
          </a:p>
          <a:p>
            <a:pPr marL="0" indent="0">
              <a:buNone/>
            </a:pPr>
            <a:r>
              <a:rPr lang="en-US" dirty="0"/>
              <a:t>	</a:t>
            </a:r>
          </a:p>
          <a:p>
            <a:pPr marL="0" indent="0">
              <a:buNone/>
            </a:pPr>
            <a:r>
              <a:rPr lang="en-US" dirty="0" smtClean="0"/>
              <a:t>We can restrict how many times a predictor can be used</a:t>
            </a:r>
          </a:p>
          <a:p>
            <a:pPr marL="0" indent="0">
              <a:buNone/>
            </a:pPr>
            <a:endParaRPr lang="en-US" dirty="0"/>
          </a:p>
          <a:p>
            <a:pPr marL="0" indent="0">
              <a:buNone/>
            </a:pPr>
            <a:r>
              <a:rPr lang="en-US" dirty="0" smtClean="0"/>
              <a:t>We only allow a certain number of predictors </a:t>
            </a:r>
          </a:p>
          <a:p>
            <a:pPr marL="0" indent="0">
              <a:buNone/>
            </a:pPr>
            <a:endParaRPr lang="en-US" dirty="0"/>
          </a:p>
          <a:p>
            <a:pPr marL="0" indent="0">
              <a:buNone/>
            </a:pPr>
            <a:endParaRPr lang="en-US" dirty="0"/>
          </a:p>
        </p:txBody>
      </p:sp>
      <p:grpSp>
        <p:nvGrpSpPr>
          <p:cNvPr id="12" name="Group 11"/>
          <p:cNvGrpSpPr/>
          <p:nvPr/>
        </p:nvGrpSpPr>
        <p:grpSpPr>
          <a:xfrm>
            <a:off x="2369780" y="1275381"/>
            <a:ext cx="4070082" cy="1962368"/>
            <a:chOff x="2369780" y="1600200"/>
            <a:chExt cx="4070082" cy="1962368"/>
          </a:xfrm>
        </p:grpSpPr>
        <p:grpSp>
          <p:nvGrpSpPr>
            <p:cNvPr id="10" name="Group 9"/>
            <p:cNvGrpSpPr/>
            <p:nvPr/>
          </p:nvGrpSpPr>
          <p:grpSpPr>
            <a:xfrm>
              <a:off x="2606588" y="1600200"/>
              <a:ext cx="2947625" cy="1962368"/>
              <a:chOff x="2606588" y="1600200"/>
              <a:chExt cx="2947625" cy="1962368"/>
            </a:xfrm>
          </p:grpSpPr>
          <p:cxnSp>
            <p:nvCxnSpPr>
              <p:cNvPr id="5" name="Straight Connector 4"/>
              <p:cNvCxnSpPr/>
              <p:nvPr/>
            </p:nvCxnSpPr>
            <p:spPr>
              <a:xfrm>
                <a:off x="2626411" y="1600200"/>
                <a:ext cx="2927802" cy="1800550"/>
              </a:xfrm>
              <a:prstGeom prst="line">
                <a:avLst/>
              </a:prstGeom>
              <a:ln w="38100" cmpd="sng">
                <a:solidFill>
                  <a:srgbClr val="C0504D"/>
                </a:solidFill>
              </a:ln>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flipV="1">
                <a:off x="2606588" y="1600200"/>
                <a:ext cx="2947625" cy="1962368"/>
              </a:xfrm>
              <a:prstGeom prst="line">
                <a:avLst/>
              </a:prstGeom>
              <a:ln w="38100" cmpd="sng">
                <a:solidFill>
                  <a:srgbClr val="C0504D"/>
                </a:solidFill>
              </a:ln>
            </p:spPr>
            <p:style>
              <a:lnRef idx="2">
                <a:schemeClr val="accent1"/>
              </a:lnRef>
              <a:fillRef idx="0">
                <a:schemeClr val="accent1"/>
              </a:fillRef>
              <a:effectRef idx="1">
                <a:schemeClr val="accent1"/>
              </a:effectRef>
              <a:fontRef idx="minor">
                <a:schemeClr val="tx1"/>
              </a:fontRef>
            </p:style>
          </p:cxnSp>
        </p:grpSp>
        <p:sp>
          <p:nvSpPr>
            <p:cNvPr id="11" name="TextBox 10"/>
            <p:cNvSpPr txBox="1"/>
            <p:nvPr/>
          </p:nvSpPr>
          <p:spPr>
            <a:xfrm>
              <a:off x="2369780" y="2256565"/>
              <a:ext cx="4070082" cy="677108"/>
            </a:xfrm>
            <a:prstGeom prst="rect">
              <a:avLst/>
            </a:prstGeom>
            <a:solidFill>
              <a:schemeClr val="bg1"/>
            </a:solidFill>
          </p:spPr>
          <p:txBody>
            <a:bodyPr wrap="none" rtlCol="0">
              <a:spAutoFit/>
            </a:bodyPr>
            <a:lstStyle/>
            <a:p>
              <a:r>
                <a:rPr lang="en-US" sz="3800" b="1" dirty="0" smtClean="0"/>
                <a:t>NO THE SAME BIAS</a:t>
              </a:r>
              <a:endParaRPr lang="en-US" sz="3800" b="1" dirty="0"/>
            </a:p>
          </p:txBody>
        </p:sp>
      </p:grpSp>
      <p:grpSp>
        <p:nvGrpSpPr>
          <p:cNvPr id="13" name="Group 12"/>
          <p:cNvGrpSpPr/>
          <p:nvPr/>
        </p:nvGrpSpPr>
        <p:grpSpPr>
          <a:xfrm>
            <a:off x="2369780" y="3506675"/>
            <a:ext cx="4070082" cy="1962368"/>
            <a:chOff x="2369780" y="1600200"/>
            <a:chExt cx="4070082" cy="1962368"/>
          </a:xfrm>
        </p:grpSpPr>
        <p:grpSp>
          <p:nvGrpSpPr>
            <p:cNvPr id="14" name="Group 13"/>
            <p:cNvGrpSpPr/>
            <p:nvPr/>
          </p:nvGrpSpPr>
          <p:grpSpPr>
            <a:xfrm>
              <a:off x="2606588" y="1600200"/>
              <a:ext cx="2947625" cy="1962368"/>
              <a:chOff x="2606588" y="1600200"/>
              <a:chExt cx="2947625" cy="1962368"/>
            </a:xfrm>
          </p:grpSpPr>
          <p:cxnSp>
            <p:nvCxnSpPr>
              <p:cNvPr id="16" name="Straight Connector 15"/>
              <p:cNvCxnSpPr/>
              <p:nvPr/>
            </p:nvCxnSpPr>
            <p:spPr>
              <a:xfrm>
                <a:off x="2626411" y="1600200"/>
                <a:ext cx="2927802" cy="1800550"/>
              </a:xfrm>
              <a:prstGeom prst="line">
                <a:avLst/>
              </a:prstGeom>
              <a:ln w="38100" cmpd="sng">
                <a:solidFill>
                  <a:srgbClr val="C0504D"/>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V="1">
                <a:off x="2606588" y="1600200"/>
                <a:ext cx="2947625" cy="1962368"/>
              </a:xfrm>
              <a:prstGeom prst="line">
                <a:avLst/>
              </a:prstGeom>
              <a:ln w="38100" cmpd="sng">
                <a:solidFill>
                  <a:srgbClr val="C0504D"/>
                </a:solidFill>
              </a:ln>
            </p:spPr>
            <p:style>
              <a:lnRef idx="2">
                <a:schemeClr val="accent1"/>
              </a:lnRef>
              <a:fillRef idx="0">
                <a:schemeClr val="accent1"/>
              </a:fillRef>
              <a:effectRef idx="1">
                <a:schemeClr val="accent1"/>
              </a:effectRef>
              <a:fontRef idx="minor">
                <a:schemeClr val="tx1"/>
              </a:fontRef>
            </p:style>
          </p:cxnSp>
        </p:grpSp>
        <p:sp>
          <p:nvSpPr>
            <p:cNvPr id="15" name="TextBox 14"/>
            <p:cNvSpPr txBox="1"/>
            <p:nvPr/>
          </p:nvSpPr>
          <p:spPr>
            <a:xfrm>
              <a:off x="2369780" y="2256565"/>
              <a:ext cx="4070082" cy="677108"/>
            </a:xfrm>
            <a:prstGeom prst="rect">
              <a:avLst/>
            </a:prstGeom>
            <a:solidFill>
              <a:schemeClr val="bg1"/>
            </a:solidFill>
          </p:spPr>
          <p:txBody>
            <a:bodyPr wrap="none" rtlCol="0">
              <a:spAutoFit/>
            </a:bodyPr>
            <a:lstStyle/>
            <a:p>
              <a:r>
                <a:rPr lang="en-US" sz="3800" b="1" dirty="0" smtClean="0"/>
                <a:t>NO THE SAME BIAS</a:t>
              </a:r>
              <a:endParaRPr lang="en-US" sz="3800" b="1" dirty="0"/>
            </a:p>
          </p:txBody>
        </p:sp>
      </p:grpSp>
      <p:grpSp>
        <p:nvGrpSpPr>
          <p:cNvPr id="18" name="Group 17"/>
          <p:cNvGrpSpPr/>
          <p:nvPr/>
        </p:nvGrpSpPr>
        <p:grpSpPr>
          <a:xfrm>
            <a:off x="2606588" y="4838454"/>
            <a:ext cx="4070082" cy="1962368"/>
            <a:chOff x="2369780" y="1600200"/>
            <a:chExt cx="4070082" cy="1962368"/>
          </a:xfrm>
        </p:grpSpPr>
        <p:grpSp>
          <p:nvGrpSpPr>
            <p:cNvPr id="19" name="Group 18"/>
            <p:cNvGrpSpPr/>
            <p:nvPr/>
          </p:nvGrpSpPr>
          <p:grpSpPr>
            <a:xfrm>
              <a:off x="2606588" y="1600200"/>
              <a:ext cx="2947625" cy="1962368"/>
              <a:chOff x="2606588" y="1600200"/>
              <a:chExt cx="2947625" cy="1962368"/>
            </a:xfrm>
          </p:grpSpPr>
          <p:cxnSp>
            <p:nvCxnSpPr>
              <p:cNvPr id="21" name="Straight Connector 20"/>
              <p:cNvCxnSpPr/>
              <p:nvPr/>
            </p:nvCxnSpPr>
            <p:spPr>
              <a:xfrm>
                <a:off x="2626411" y="1600200"/>
                <a:ext cx="2927802" cy="1800550"/>
              </a:xfrm>
              <a:prstGeom prst="line">
                <a:avLst/>
              </a:prstGeom>
              <a:ln w="38100" cmpd="sng">
                <a:solidFill>
                  <a:srgbClr val="C0504D"/>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V="1">
                <a:off x="2606588" y="1600200"/>
                <a:ext cx="2947625" cy="1962368"/>
              </a:xfrm>
              <a:prstGeom prst="line">
                <a:avLst/>
              </a:prstGeom>
              <a:ln w="38100" cmpd="sng">
                <a:solidFill>
                  <a:srgbClr val="C0504D"/>
                </a:solidFill>
              </a:ln>
            </p:spPr>
            <p:style>
              <a:lnRef idx="2">
                <a:schemeClr val="accent1"/>
              </a:lnRef>
              <a:fillRef idx="0">
                <a:schemeClr val="accent1"/>
              </a:fillRef>
              <a:effectRef idx="1">
                <a:schemeClr val="accent1"/>
              </a:effectRef>
              <a:fontRef idx="minor">
                <a:schemeClr val="tx1"/>
              </a:fontRef>
            </p:style>
          </p:cxnSp>
        </p:grpSp>
        <p:sp>
          <p:nvSpPr>
            <p:cNvPr id="20" name="TextBox 19"/>
            <p:cNvSpPr txBox="1"/>
            <p:nvPr/>
          </p:nvSpPr>
          <p:spPr>
            <a:xfrm>
              <a:off x="2369780" y="2256565"/>
              <a:ext cx="4070082" cy="677108"/>
            </a:xfrm>
            <a:prstGeom prst="rect">
              <a:avLst/>
            </a:prstGeom>
            <a:solidFill>
              <a:schemeClr val="bg1"/>
            </a:solidFill>
          </p:spPr>
          <p:txBody>
            <a:bodyPr wrap="none" rtlCol="0">
              <a:spAutoFit/>
            </a:bodyPr>
            <a:lstStyle/>
            <a:p>
              <a:r>
                <a:rPr lang="en-US" sz="3800" b="1" dirty="0" smtClean="0"/>
                <a:t>NO THE SAME BIAS</a:t>
              </a:r>
              <a:endParaRPr lang="en-US" sz="3800" b="1" dirty="0"/>
            </a:p>
          </p:txBody>
        </p:sp>
      </p:grpSp>
    </p:spTree>
    <p:extLst>
      <p:ext uri="{BB962C8B-B14F-4D97-AF65-F5344CB8AC3E}">
        <p14:creationId xmlns:p14="http://schemas.microsoft.com/office/powerpoint/2010/main" val="1906976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gging - issues</a:t>
            </a:r>
            <a:endParaRPr lang="en-US" dirty="0"/>
          </a:p>
        </p:txBody>
      </p:sp>
      <p:sp>
        <p:nvSpPr>
          <p:cNvPr id="3" name="Content Placeholder 2"/>
          <p:cNvSpPr>
            <a:spLocks noGrp="1"/>
          </p:cNvSpPr>
          <p:nvPr>
            <p:ph idx="1"/>
          </p:nvPr>
        </p:nvSpPr>
        <p:spPr/>
        <p:txBody>
          <a:bodyPr>
            <a:normAutofit fontScale="92500" lnSpcReduction="10000"/>
          </a:bodyPr>
          <a:lstStyle/>
          <a:p>
            <a:pPr marL="0" indent="0">
              <a:buNone/>
            </a:pPr>
            <a:r>
              <a:rPr lang="en-US" dirty="0" smtClean="0"/>
              <a:t>Remember we want i.i.d such as the bias to be the same and variance to be less?</a:t>
            </a:r>
          </a:p>
          <a:p>
            <a:pPr marL="0" indent="0">
              <a:buNone/>
            </a:pPr>
            <a:r>
              <a:rPr lang="en-US" dirty="0"/>
              <a:t>Other ideas? </a:t>
            </a:r>
            <a:endParaRPr lang="en-US" dirty="0" smtClean="0"/>
          </a:p>
          <a:p>
            <a:pPr marL="0" indent="0">
              <a:buNone/>
            </a:pPr>
            <a:endParaRPr lang="en-US" dirty="0"/>
          </a:p>
          <a:p>
            <a:pPr marL="0" indent="0">
              <a:buNone/>
            </a:pPr>
            <a:r>
              <a:rPr lang="en-US" dirty="0" smtClean="0"/>
              <a:t>What if we consider only a subset of the predictors at each split? </a:t>
            </a:r>
          </a:p>
          <a:p>
            <a:pPr marL="0" indent="0">
              <a:buNone/>
            </a:pPr>
            <a:endParaRPr lang="en-US" dirty="0"/>
          </a:p>
          <a:p>
            <a:pPr marL="0" indent="0">
              <a:buNone/>
            </a:pPr>
            <a:r>
              <a:rPr lang="en-US" dirty="0" smtClean="0"/>
              <a:t>We will still get correlated trees unless ….</a:t>
            </a:r>
          </a:p>
          <a:p>
            <a:pPr marL="0" indent="0">
              <a:buNone/>
            </a:pPr>
            <a:r>
              <a:rPr lang="en-US" dirty="0" smtClean="0"/>
              <a:t>we </a:t>
            </a:r>
            <a:r>
              <a:rPr lang="en-US" b="1" dirty="0" smtClean="0">
                <a:solidFill>
                  <a:srgbClr val="FF0000"/>
                </a:solidFill>
              </a:rPr>
              <a:t>randomly</a:t>
            </a:r>
            <a:r>
              <a:rPr lang="en-US" dirty="0" smtClean="0">
                <a:solidFill>
                  <a:srgbClr val="FF0000"/>
                </a:solidFill>
              </a:rPr>
              <a:t> </a:t>
            </a:r>
            <a:r>
              <a:rPr lang="en-US" dirty="0" smtClean="0"/>
              <a:t>select the subset !</a:t>
            </a:r>
          </a:p>
        </p:txBody>
      </p:sp>
      <p:cxnSp>
        <p:nvCxnSpPr>
          <p:cNvPr id="5" name="Straight Connector 4"/>
          <p:cNvCxnSpPr/>
          <p:nvPr/>
        </p:nvCxnSpPr>
        <p:spPr>
          <a:xfrm flipV="1">
            <a:off x="457200" y="3185513"/>
            <a:ext cx="8229600" cy="2"/>
          </a:xfrm>
          <a:prstGeom prst="line">
            <a:avLst/>
          </a:prstGeom>
          <a:ln>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mc:Choice xmlns:p14="http://schemas.microsoft.com/office/powerpoint/2010/main" Requires="p14">
          <p:contentPart p14:bwMode="auto" r:id="rId2">
            <p14:nvContentPartPr>
              <p14:cNvPr id="4" name="Ink 3"/>
              <p14:cNvContentPartPr/>
              <p14:nvPr/>
            </p14:nvContentPartPr>
            <p14:xfrm>
              <a:off x="1129320" y="4021920"/>
              <a:ext cx="5086080" cy="1901160"/>
            </p14:xfrm>
          </p:contentPart>
        </mc:Choice>
        <mc:Fallback>
          <p:pic>
            <p:nvPicPr>
              <p:cNvPr id="4" name="Ink 3"/>
              <p:cNvPicPr/>
              <p:nvPr/>
            </p:nvPicPr>
            <p:blipFill>
              <a:blip r:embed="rId3"/>
              <a:stretch>
                <a:fillRect/>
              </a:stretch>
            </p:blipFill>
            <p:spPr>
              <a:xfrm>
                <a:off x="1119600" y="4013280"/>
                <a:ext cx="5103720" cy="1917720"/>
              </a:xfrm>
              <a:prstGeom prst="rect">
                <a:avLst/>
              </a:prstGeom>
            </p:spPr>
          </p:pic>
        </mc:Fallback>
      </mc:AlternateContent>
    </p:spTree>
    <p:extLst>
      <p:ext uri="{BB962C8B-B14F-4D97-AF65-F5344CB8AC3E}">
        <p14:creationId xmlns:p14="http://schemas.microsoft.com/office/powerpoint/2010/main" val="3168874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Content Placeholder 2"/>
          <p:cNvSpPr>
            <a:spLocks noGrp="1"/>
          </p:cNvSpPr>
          <p:nvPr>
            <p:ph idx="1"/>
          </p:nvPr>
        </p:nvSpPr>
        <p:spPr/>
        <p:txBody>
          <a:bodyPr/>
          <a:lstStyle/>
          <a:p>
            <a:pPr algn="just">
              <a:buFont typeface="Arial" panose="020B0604020202020204" pitchFamily="34" charset="0"/>
              <a:buChar char="•"/>
            </a:pPr>
            <a:r>
              <a:rPr lang="en-US" altLang="en-US" dirty="0" smtClean="0"/>
              <a:t>What if a data point is incorrectly predicted by the first model, and then the next (probably all models), will combining the predictions provide better results? Such situations are taken care of by boosting.</a:t>
            </a:r>
          </a:p>
          <a:p>
            <a:pPr algn="just">
              <a:buFont typeface="Arial" panose="020B0604020202020204" pitchFamily="34" charset="0"/>
              <a:buChar char="•"/>
            </a:pPr>
            <a:r>
              <a:rPr lang="en-US" altLang="en-US" dirty="0" smtClean="0"/>
              <a:t>Boosting is a sequential process, where each subsequent model attempts to correct the errors of the previous model. </a:t>
            </a:r>
          </a:p>
          <a:p>
            <a:pPr algn="just">
              <a:buFont typeface="Arial" panose="020B0604020202020204" pitchFamily="34" charset="0"/>
              <a:buChar char="•"/>
            </a:pPr>
            <a:r>
              <a:rPr lang="en-US" altLang="en-US" dirty="0" smtClean="0"/>
              <a:t>The succeeding models are dependent on the previous model. </a:t>
            </a:r>
            <a:endParaRPr lang="en-US" altLang="en-US" b="1" dirty="0" smtClean="0">
              <a:solidFill>
                <a:srgbClr val="002060"/>
              </a:solidFill>
            </a:endParaRPr>
          </a:p>
          <a:p>
            <a:endParaRPr lang="en-US" altLang="en-US" dirty="0" smtClean="0"/>
          </a:p>
        </p:txBody>
      </p:sp>
      <p:sp>
        <p:nvSpPr>
          <p:cNvPr id="2" name="Content Placeholder 1"/>
          <p:cNvSpPr>
            <a:spLocks noGrp="1"/>
          </p:cNvSpPr>
          <p:nvPr>
            <p:ph sz="quarter" idx="10"/>
          </p:nvPr>
        </p:nvSpPr>
        <p:spPr/>
        <p:txBody>
          <a:bodyPr/>
          <a:lstStyle/>
          <a:p>
            <a:r>
              <a:rPr lang="en-US" altLang="en-US" dirty="0">
                <a:solidFill>
                  <a:srgbClr val="002060"/>
                </a:solidFill>
              </a:rPr>
              <a:t>Boosting</a:t>
            </a:r>
            <a:endParaRPr lang="en-US" dirty="0"/>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1937880" y="4624920"/>
              <a:ext cx="3634920" cy="79560"/>
            </p14:xfrm>
          </p:contentPart>
        </mc:Choice>
        <mc:Fallback>
          <p:pic>
            <p:nvPicPr>
              <p:cNvPr id="3" name="Ink 2"/>
              <p:cNvPicPr/>
              <p:nvPr/>
            </p:nvPicPr>
            <p:blipFill>
              <a:blip r:embed="rId3"/>
              <a:stretch>
                <a:fillRect/>
              </a:stretch>
            </p:blipFill>
            <p:spPr>
              <a:xfrm>
                <a:off x="1928160" y="4614840"/>
                <a:ext cx="3652560" cy="99360"/>
              </a:xfrm>
              <a:prstGeom prst="rect">
                <a:avLst/>
              </a:prstGeom>
            </p:spPr>
          </p:pic>
        </mc:Fallback>
      </mc:AlternateContent>
    </p:spTree>
    <p:extLst>
      <p:ext uri="{BB962C8B-B14F-4D97-AF65-F5344CB8AC3E}">
        <p14:creationId xmlns:p14="http://schemas.microsoft.com/office/powerpoint/2010/main" val="368288232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p:txBody>
          <a:bodyPr/>
          <a:lstStyle/>
          <a:p>
            <a:pPr>
              <a:buFont typeface="Arial" panose="020B0604020202020204" pitchFamily="34" charset="0"/>
              <a:buChar char="•"/>
            </a:pPr>
            <a:r>
              <a:rPr lang="en-US" altLang="en-US" sz="2800" dirty="0" smtClean="0"/>
              <a:t>An iterative procedure to adaptively change distribution of training data by focusing more on previously misclassified records</a:t>
            </a:r>
          </a:p>
          <a:p>
            <a:pPr lvl="1"/>
            <a:r>
              <a:rPr lang="en-US" altLang="en-US" sz="2800" dirty="0" smtClean="0"/>
              <a:t>Initially, all N records are assigned equal weights</a:t>
            </a:r>
          </a:p>
          <a:p>
            <a:pPr lvl="1"/>
            <a:r>
              <a:rPr lang="en-US" altLang="en-US" sz="2800" dirty="0" smtClean="0"/>
              <a:t>Unlike bagging, weights may change at the end of each boosting round</a:t>
            </a:r>
          </a:p>
        </p:txBody>
      </p:sp>
      <p:sp>
        <p:nvSpPr>
          <p:cNvPr id="32769" name="Rectangle 2"/>
          <p:cNvSpPr>
            <a:spLocks noGrp="1" noChangeArrowheads="1"/>
          </p:cNvSpPr>
          <p:nvPr>
            <p:ph type="title" idx="4294967295"/>
          </p:nvPr>
        </p:nvSpPr>
        <p:spPr>
          <a:xfrm>
            <a:off x="0" y="274638"/>
            <a:ext cx="8229600" cy="1143000"/>
          </a:xfrm>
          <a:prstGeom prst="rect">
            <a:avLst/>
          </a:prstGeom>
        </p:spPr>
        <p:txBody>
          <a:bodyPr/>
          <a:lstStyle/>
          <a:p>
            <a:r>
              <a:rPr lang="en-US" altLang="en-US" dirty="0" smtClean="0"/>
              <a:t>Boosting</a:t>
            </a:r>
          </a:p>
        </p:txBody>
      </p:sp>
      <p:sp>
        <p:nvSpPr>
          <p:cNvPr id="2" name="Date Placeholder 1"/>
          <p:cNvSpPr>
            <a:spLocks noGrp="1"/>
          </p:cNvSpPr>
          <p:nvPr>
            <p:ph type="dt" sz="quarter" idx="4294967295"/>
          </p:nvPr>
        </p:nvSpPr>
        <p:spPr>
          <a:xfrm>
            <a:off x="0" y="6356350"/>
            <a:ext cx="2133600" cy="365125"/>
          </a:xfrm>
          <a:prstGeom prst="rect">
            <a:avLst/>
          </a:prstGeom>
        </p:spPr>
        <p:txBody>
          <a:bodyPr/>
          <a:lstStyle/>
          <a:p>
            <a:pPr>
              <a:defRPr/>
            </a:pPr>
            <a:fld id="{34D57F6D-68E7-E340-8A2E-F5FA0856F27F}" type="datetime1">
              <a:rPr lang="en-US"/>
              <a:pPr>
                <a:defRPr/>
              </a:pPr>
              <a:t>9/9/2023</a:t>
            </a:fld>
            <a:endParaRPr lang="en-US"/>
          </a:p>
        </p:txBody>
      </p:sp>
      <p:sp>
        <p:nvSpPr>
          <p:cNvPr id="3" name="Footer Placeholder 2"/>
          <p:cNvSpPr>
            <a:spLocks noGrp="1"/>
          </p:cNvSpPr>
          <p:nvPr>
            <p:ph type="ftr" sz="quarter" idx="4294967295"/>
          </p:nvPr>
        </p:nvSpPr>
        <p:spPr>
          <a:xfrm>
            <a:off x="5848350" y="6356350"/>
            <a:ext cx="3295650" cy="365125"/>
          </a:xfrm>
          <a:prstGeom prst="rect">
            <a:avLst/>
          </a:prstGeo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a:prstGeom prst="rect">
            <a:avLst/>
          </a:prstGeom>
        </p:spPr>
        <p:txBody>
          <a:bodyPr/>
          <a:lstStyle/>
          <a:p>
            <a:pPr>
              <a:defRPr/>
            </a:pPr>
            <a:fld id="{6E07F738-C007-4950-B88A-5A05527EAAC0}" type="slidenum">
              <a:rPr lang="en-US" smtClean="0"/>
              <a:pPr>
                <a:defRPr/>
              </a:pPr>
              <a:t>45</a:t>
            </a:fld>
            <a:endParaRPr lang="en-US"/>
          </a:p>
        </p:txBody>
      </p:sp>
    </p:spTree>
    <p:extLst>
      <p:ext uri="{BB962C8B-B14F-4D97-AF65-F5344CB8AC3E}">
        <p14:creationId xmlns:p14="http://schemas.microsoft.com/office/powerpoint/2010/main" val="224340073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Content Placeholder 2"/>
          <p:cNvSpPr>
            <a:spLocks noGrp="1"/>
          </p:cNvSpPr>
          <p:nvPr>
            <p:ph idx="1"/>
          </p:nvPr>
        </p:nvSpPr>
        <p:spPr/>
        <p:txBody>
          <a:bodyPr/>
          <a:lstStyle/>
          <a:p>
            <a:pPr algn="just">
              <a:buFont typeface="Arial" panose="020B0604020202020204" pitchFamily="34" charset="0"/>
              <a:buChar char="•"/>
            </a:pPr>
            <a:r>
              <a:rPr lang="en-US" altLang="en-US" dirty="0" smtClean="0"/>
              <a:t>A subset is created from the original dataset.</a:t>
            </a:r>
          </a:p>
          <a:p>
            <a:pPr algn="just">
              <a:buFont typeface="Arial" panose="020B0604020202020204" pitchFamily="34" charset="0"/>
              <a:buChar char="•"/>
            </a:pPr>
            <a:r>
              <a:rPr lang="en-US" altLang="en-US" dirty="0" smtClean="0"/>
              <a:t>Initially, all data points are given equal weights.</a:t>
            </a:r>
          </a:p>
          <a:p>
            <a:pPr algn="just">
              <a:buFont typeface="Arial" panose="020B0604020202020204" pitchFamily="34" charset="0"/>
              <a:buChar char="•"/>
            </a:pPr>
            <a:r>
              <a:rPr lang="en-US" altLang="en-US" dirty="0" smtClean="0"/>
              <a:t>A base model is created on this subset.</a:t>
            </a:r>
          </a:p>
          <a:p>
            <a:pPr algn="just">
              <a:buFont typeface="Arial" panose="020B0604020202020204" pitchFamily="34" charset="0"/>
              <a:buChar char="•"/>
            </a:pPr>
            <a:r>
              <a:rPr lang="en-US" altLang="en-US" dirty="0" smtClean="0"/>
              <a:t>This model is used to make predictions on the whole dataset.</a:t>
            </a:r>
          </a:p>
          <a:p>
            <a:endParaRPr lang="en-US" altLang="en-US" dirty="0" smtClean="0"/>
          </a:p>
        </p:txBody>
      </p:sp>
      <p:sp>
        <p:nvSpPr>
          <p:cNvPr id="2" name="Content Placeholder 1"/>
          <p:cNvSpPr>
            <a:spLocks noGrp="1"/>
          </p:cNvSpPr>
          <p:nvPr>
            <p:ph sz="quarter" idx="10"/>
          </p:nvPr>
        </p:nvSpPr>
        <p:spPr/>
        <p:txBody>
          <a:bodyPr/>
          <a:lstStyle/>
          <a:p>
            <a:r>
              <a:rPr lang="en-US" dirty="0" smtClean="0"/>
              <a:t>Boosting</a:t>
            </a:r>
            <a:endParaRPr lang="en-US" dirty="0"/>
          </a:p>
        </p:txBody>
      </p:sp>
      <p:pic>
        <p:nvPicPr>
          <p:cNvPr id="7065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3509846"/>
            <a:ext cx="2895600" cy="2954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3836520" y="3218040"/>
              <a:ext cx="2094840" cy="2444760"/>
            </p14:xfrm>
          </p:contentPart>
        </mc:Choice>
        <mc:Fallback>
          <p:pic>
            <p:nvPicPr>
              <p:cNvPr id="3" name="Ink 2"/>
              <p:cNvPicPr/>
              <p:nvPr/>
            </p:nvPicPr>
            <p:blipFill>
              <a:blip r:embed="rId4"/>
              <a:stretch>
                <a:fillRect/>
              </a:stretch>
            </p:blipFill>
            <p:spPr>
              <a:xfrm>
                <a:off x="3825360" y="3209400"/>
                <a:ext cx="2116440" cy="2462400"/>
              </a:xfrm>
              <a:prstGeom prst="rect">
                <a:avLst/>
              </a:prstGeom>
            </p:spPr>
          </p:pic>
        </mc:Fallback>
      </mc:AlternateContent>
    </p:spTree>
    <p:extLst>
      <p:ext uri="{BB962C8B-B14F-4D97-AF65-F5344CB8AC3E}">
        <p14:creationId xmlns:p14="http://schemas.microsoft.com/office/powerpoint/2010/main" val="174821855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Content Placeholder 2"/>
          <p:cNvSpPr>
            <a:spLocks noGrp="1"/>
          </p:cNvSpPr>
          <p:nvPr>
            <p:ph idx="1"/>
          </p:nvPr>
        </p:nvSpPr>
        <p:spPr>
          <a:xfrm>
            <a:off x="304800" y="1493837"/>
            <a:ext cx="8839200" cy="4525963"/>
          </a:xfrm>
        </p:spPr>
        <p:txBody>
          <a:bodyPr/>
          <a:lstStyle/>
          <a:p>
            <a:pPr algn="just">
              <a:buFont typeface="Arial" panose="020B0604020202020204" pitchFamily="34" charset="0"/>
              <a:buChar char="•"/>
            </a:pPr>
            <a:r>
              <a:rPr lang="en-US" altLang="en-US" dirty="0" smtClean="0"/>
              <a:t>Errors are calculated using the actual values and predicted values.</a:t>
            </a:r>
          </a:p>
          <a:p>
            <a:pPr>
              <a:buFont typeface="Arial" panose="020B0604020202020204" pitchFamily="34" charset="0"/>
              <a:buChar char="•"/>
            </a:pPr>
            <a:r>
              <a:rPr lang="en-US" altLang="en-US" dirty="0" smtClean="0"/>
              <a:t>The observations which are incorrectly predicted, are given higher weights. (Here, the three misclassified blue-plus points will be given higher weights)</a:t>
            </a:r>
          </a:p>
          <a:p>
            <a:pPr>
              <a:buFont typeface="Arial" panose="020B0604020202020204" pitchFamily="34" charset="0"/>
              <a:buChar char="•"/>
            </a:pPr>
            <a:r>
              <a:rPr lang="en-US" altLang="en-US" dirty="0" smtClean="0"/>
              <a:t>Another model is created and predictions are made on the dataset. (This model tries to correct the errors from the previous model)</a:t>
            </a:r>
          </a:p>
          <a:p>
            <a:endParaRPr lang="en-US" altLang="en-US" dirty="0" smtClean="0"/>
          </a:p>
        </p:txBody>
      </p:sp>
      <p:sp>
        <p:nvSpPr>
          <p:cNvPr id="2" name="Content Placeholder 1"/>
          <p:cNvSpPr>
            <a:spLocks noGrp="1"/>
          </p:cNvSpPr>
          <p:nvPr>
            <p:ph sz="quarter" idx="10"/>
          </p:nvPr>
        </p:nvSpPr>
        <p:spPr/>
        <p:txBody>
          <a:bodyPr/>
          <a:lstStyle/>
          <a:p>
            <a:r>
              <a:rPr lang="en-US" dirty="0" smtClean="0"/>
              <a:t>Boosting</a:t>
            </a:r>
            <a:endParaRPr lang="en-US" dirty="0"/>
          </a:p>
        </p:txBody>
      </p:sp>
      <p:pic>
        <p:nvPicPr>
          <p:cNvPr id="7168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4419600"/>
            <a:ext cx="198120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5090040" y="4054320"/>
              <a:ext cx="1938240" cy="1293480"/>
            </p14:xfrm>
          </p:contentPart>
        </mc:Choice>
        <mc:Fallback>
          <p:pic>
            <p:nvPicPr>
              <p:cNvPr id="3" name="Ink 2"/>
              <p:cNvPicPr/>
              <p:nvPr/>
            </p:nvPicPr>
            <p:blipFill>
              <a:blip r:embed="rId4"/>
              <a:stretch>
                <a:fillRect/>
              </a:stretch>
            </p:blipFill>
            <p:spPr>
              <a:xfrm>
                <a:off x="5081400" y="4044600"/>
                <a:ext cx="1956600" cy="1311840"/>
              </a:xfrm>
              <a:prstGeom prst="rect">
                <a:avLst/>
              </a:prstGeom>
            </p:spPr>
          </p:pic>
        </mc:Fallback>
      </mc:AlternateContent>
    </p:spTree>
    <p:extLst>
      <p:ext uri="{BB962C8B-B14F-4D97-AF65-F5344CB8AC3E}">
        <p14:creationId xmlns:p14="http://schemas.microsoft.com/office/powerpoint/2010/main" val="374980155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Content Placeholder 2"/>
          <p:cNvSpPr>
            <a:spLocks noGrp="1"/>
          </p:cNvSpPr>
          <p:nvPr>
            <p:ph idx="1"/>
          </p:nvPr>
        </p:nvSpPr>
        <p:spPr>
          <a:xfrm>
            <a:off x="152400" y="1295400"/>
            <a:ext cx="8839200" cy="4525963"/>
          </a:xfrm>
        </p:spPr>
        <p:txBody>
          <a:bodyPr/>
          <a:lstStyle/>
          <a:p>
            <a:pPr marL="457200" indent="-457200" algn="just">
              <a:buFont typeface="Arial" panose="020B0604020202020204" pitchFamily="34" charset="0"/>
              <a:buChar char="•"/>
            </a:pPr>
            <a:r>
              <a:rPr lang="en-US" altLang="en-US" dirty="0" smtClean="0"/>
              <a:t>Similarly, multiple models are created, each correcting the errors of the previous model.</a:t>
            </a:r>
          </a:p>
          <a:p>
            <a:pPr marL="457200" indent="-457200" algn="just">
              <a:buFont typeface="Arial" panose="020B0604020202020204" pitchFamily="34" charset="0"/>
              <a:buChar char="•"/>
            </a:pPr>
            <a:r>
              <a:rPr lang="en-US" altLang="en-US" dirty="0" smtClean="0"/>
              <a:t>The final model (strong learner) is the weighted mean of all the models (weak learners).</a:t>
            </a:r>
          </a:p>
          <a:p>
            <a:pPr algn="just"/>
            <a:endParaRPr lang="en-US" altLang="en-US" dirty="0" smtClean="0"/>
          </a:p>
          <a:p>
            <a:pPr algn="just"/>
            <a:endParaRPr lang="en-US" altLang="en-US" sz="2800" dirty="0" smtClean="0"/>
          </a:p>
          <a:p>
            <a:pPr algn="just"/>
            <a:endParaRPr lang="en-US" altLang="en-US" sz="2800" dirty="0" smtClean="0"/>
          </a:p>
          <a:p>
            <a:pPr algn="just"/>
            <a:endParaRPr lang="en-US" altLang="en-US" sz="2400" dirty="0" smtClean="0"/>
          </a:p>
          <a:p>
            <a:pPr algn="just">
              <a:buFont typeface="Arial" panose="020B0604020202020204" pitchFamily="34" charset="0"/>
              <a:buChar char="•"/>
            </a:pPr>
            <a:r>
              <a:rPr lang="en-US" altLang="en-US" sz="2400" dirty="0" smtClean="0"/>
              <a:t>Individual models would not perform well on the entire dataset, but they work well for some part of the dataset. Thus, each model actually boosts the performance of the ensemble.</a:t>
            </a:r>
          </a:p>
          <a:p>
            <a:endParaRPr lang="en-US" altLang="en-US" dirty="0" smtClean="0"/>
          </a:p>
        </p:txBody>
      </p:sp>
      <p:sp>
        <p:nvSpPr>
          <p:cNvPr id="2" name="Content Placeholder 1"/>
          <p:cNvSpPr>
            <a:spLocks noGrp="1"/>
          </p:cNvSpPr>
          <p:nvPr>
            <p:ph sz="quarter" idx="10"/>
          </p:nvPr>
        </p:nvSpPr>
        <p:spPr/>
        <p:txBody>
          <a:bodyPr/>
          <a:lstStyle/>
          <a:p>
            <a:r>
              <a:rPr lang="en-US" dirty="0" smtClean="0"/>
              <a:t>Boosting</a:t>
            </a:r>
            <a:endParaRPr lang="en-US" dirty="0"/>
          </a:p>
        </p:txBody>
      </p:sp>
      <p:pic>
        <p:nvPicPr>
          <p:cNvPr id="727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575276"/>
            <a:ext cx="29908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4596480" y="2446560"/>
              <a:ext cx="2786760" cy="2601360"/>
            </p14:xfrm>
          </p:contentPart>
        </mc:Choice>
        <mc:Fallback>
          <p:pic>
            <p:nvPicPr>
              <p:cNvPr id="3" name="Ink 2"/>
              <p:cNvPicPr/>
              <p:nvPr/>
            </p:nvPicPr>
            <p:blipFill>
              <a:blip r:embed="rId4"/>
              <a:stretch>
                <a:fillRect/>
              </a:stretch>
            </p:blipFill>
            <p:spPr>
              <a:xfrm>
                <a:off x="4591080" y="2438640"/>
                <a:ext cx="2800080" cy="2618280"/>
              </a:xfrm>
              <a:prstGeom prst="rect">
                <a:avLst/>
              </a:prstGeom>
            </p:spPr>
          </p:pic>
        </mc:Fallback>
      </mc:AlternateContent>
    </p:spTree>
    <p:extLst>
      <p:ext uri="{BB962C8B-B14F-4D97-AF65-F5344CB8AC3E}">
        <p14:creationId xmlns:p14="http://schemas.microsoft.com/office/powerpoint/2010/main" val="243528725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Content Placeholder 2"/>
          <p:cNvSpPr>
            <a:spLocks noGrp="1"/>
          </p:cNvSpPr>
          <p:nvPr>
            <p:ph idx="1"/>
          </p:nvPr>
        </p:nvSpPr>
        <p:spPr/>
        <p:txBody>
          <a:bodyPr/>
          <a:lstStyle/>
          <a:p>
            <a:pPr algn="just"/>
            <a:r>
              <a:rPr lang="en-US" altLang="en-US" sz="4000" b="1" dirty="0" smtClean="0">
                <a:solidFill>
                  <a:srgbClr val="002060"/>
                </a:solidFill>
              </a:rPr>
              <a:t>Bagging algorithms:</a:t>
            </a:r>
          </a:p>
          <a:p>
            <a:pPr lvl="1"/>
            <a:r>
              <a:rPr lang="en-US" altLang="en-US" sz="3200" dirty="0" smtClean="0"/>
              <a:t>Random forest</a:t>
            </a:r>
          </a:p>
          <a:p>
            <a:r>
              <a:rPr lang="en-US" altLang="en-US" sz="4000" b="1" dirty="0" smtClean="0">
                <a:solidFill>
                  <a:srgbClr val="002060"/>
                </a:solidFill>
              </a:rPr>
              <a:t>Boosting algorithms:</a:t>
            </a:r>
          </a:p>
          <a:p>
            <a:pPr lvl="1"/>
            <a:r>
              <a:rPr lang="en-US" altLang="en-US" sz="3200" dirty="0" err="1" smtClean="0"/>
              <a:t>AdaBoost</a:t>
            </a:r>
            <a:endParaRPr lang="en-US" altLang="en-US" sz="3200" dirty="0" smtClean="0"/>
          </a:p>
          <a:p>
            <a:pPr lvl="1"/>
            <a:r>
              <a:rPr lang="en-US" altLang="en-US" sz="3200" dirty="0" smtClean="0"/>
              <a:t>Gradient Boosting</a:t>
            </a:r>
          </a:p>
          <a:p>
            <a:endParaRPr lang="en-US" altLang="en-US" dirty="0" smtClean="0"/>
          </a:p>
          <a:p>
            <a:endParaRPr lang="en-US" altLang="en-US" dirty="0" smtClean="0"/>
          </a:p>
          <a:p>
            <a:pPr>
              <a:buFont typeface="Arial" panose="020B0604020202020204" pitchFamily="34" charset="0"/>
              <a:buNone/>
            </a:pPr>
            <a:endParaRPr lang="en-US" altLang="en-US" b="1" dirty="0" smtClean="0">
              <a:solidFill>
                <a:srgbClr val="002060"/>
              </a:solidFill>
            </a:endParaRPr>
          </a:p>
          <a:p>
            <a:endParaRPr lang="en-US" altLang="en-US" dirty="0" smtClean="0"/>
          </a:p>
        </p:txBody>
      </p:sp>
      <p:sp>
        <p:nvSpPr>
          <p:cNvPr id="2" name="Content Placeholder 1"/>
          <p:cNvSpPr>
            <a:spLocks noGrp="1"/>
          </p:cNvSpPr>
          <p:nvPr>
            <p:ph sz="quarter" idx="10"/>
          </p:nvPr>
        </p:nvSpPr>
        <p:spPr>
          <a:xfrm>
            <a:off x="0" y="350837"/>
            <a:ext cx="9067800" cy="1143000"/>
          </a:xfrm>
        </p:spPr>
        <p:txBody>
          <a:bodyPr/>
          <a:lstStyle/>
          <a:p>
            <a:r>
              <a:rPr lang="en-US" altLang="en-US" dirty="0">
                <a:solidFill>
                  <a:srgbClr val="002060"/>
                </a:solidFill>
              </a:rPr>
              <a:t> Algorithms based on Bagging and Boosting</a:t>
            </a:r>
            <a:endParaRPr lang="en-US" dirty="0"/>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714240" y="2210760"/>
              <a:ext cx="8407800" cy="1992960"/>
            </p14:xfrm>
          </p:contentPart>
        </mc:Choice>
        <mc:Fallback>
          <p:pic>
            <p:nvPicPr>
              <p:cNvPr id="3" name="Ink 2"/>
              <p:cNvPicPr/>
              <p:nvPr/>
            </p:nvPicPr>
            <p:blipFill>
              <a:blip r:embed="rId3"/>
              <a:stretch>
                <a:fillRect/>
              </a:stretch>
            </p:blipFill>
            <p:spPr>
              <a:xfrm>
                <a:off x="705600" y="2199600"/>
                <a:ext cx="8425440" cy="2013120"/>
              </a:xfrm>
              <a:prstGeom prst="rect">
                <a:avLst/>
              </a:prstGeom>
            </p:spPr>
          </p:pic>
        </mc:Fallback>
      </mc:AlternateContent>
    </p:spTree>
    <p:extLst>
      <p:ext uri="{BB962C8B-B14F-4D97-AF65-F5344CB8AC3E}">
        <p14:creationId xmlns:p14="http://schemas.microsoft.com/office/powerpoint/2010/main" val="2443126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1" name="Google Shape;61;g6dfb2e5882_0_4"/>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60" name="Google Shape;60;g6dfb2e5882_0_4"/>
          <p:cNvSpPr txBox="1">
            <a:spLocks noGrp="1"/>
          </p:cNvSpPr>
          <p:nvPr>
            <p:ph type="title" idx="4294967295"/>
          </p:nvPr>
        </p:nvSpPr>
        <p:spPr>
          <a:xfrm>
            <a:off x="124481" y="507794"/>
            <a:ext cx="6991350" cy="573088"/>
          </a:xfrm>
          <a:prstGeom prst="rect">
            <a:avLst/>
          </a:prstGeom>
          <a:noFill/>
          <a:ln>
            <a:noFill/>
          </a:ln>
        </p:spPr>
        <p:txBody>
          <a:bodyPr spcFirstLastPara="1" vert="horz" wrap="square" lIns="68569" tIns="34275" rIns="68569" bIns="34275" rtlCol="0" anchor="ctr" anchorCtr="0">
            <a:noAutofit/>
          </a:bodyPr>
          <a:lstStyle/>
          <a:p>
            <a:r>
              <a:rPr lang="en-US" dirty="0"/>
              <a:t>Committee of Models</a:t>
            </a:r>
            <a:endParaRPr dirty="0"/>
          </a:p>
        </p:txBody>
      </p:sp>
      <p:pic>
        <p:nvPicPr>
          <p:cNvPr id="62" name="Google Shape;62;g6dfb2e5882_0_4"/>
          <p:cNvPicPr preferRelativeResize="0"/>
          <p:nvPr/>
        </p:nvPicPr>
        <p:blipFill>
          <a:blip r:embed="rId3">
            <a:alphaModFix/>
          </a:blip>
          <a:stretch>
            <a:fillRect/>
          </a:stretch>
        </p:blipFill>
        <p:spPr>
          <a:xfrm>
            <a:off x="3600450" y="2011051"/>
            <a:ext cx="5272088" cy="3607594"/>
          </a:xfrm>
          <a:prstGeom prst="rect">
            <a:avLst/>
          </a:prstGeom>
          <a:noFill/>
          <a:ln>
            <a:noFill/>
          </a:ln>
        </p:spPr>
      </p:pic>
      <p:sp>
        <p:nvSpPr>
          <p:cNvPr id="63" name="Google Shape;63;g6dfb2e5882_0_4"/>
          <p:cNvSpPr txBox="1"/>
          <p:nvPr/>
        </p:nvSpPr>
        <p:spPr>
          <a:xfrm>
            <a:off x="128963" y="2182500"/>
            <a:ext cx="3637800" cy="3265200"/>
          </a:xfrm>
          <a:prstGeom prst="rect">
            <a:avLst/>
          </a:prstGeom>
          <a:noFill/>
          <a:ln>
            <a:noFill/>
          </a:ln>
        </p:spPr>
        <p:txBody>
          <a:bodyPr spcFirstLastPara="1" wrap="square" lIns="68569" tIns="34275" rIns="68569" bIns="34275" anchor="t" anchorCtr="0">
            <a:noAutofit/>
          </a:bodyPr>
          <a:lstStyle/>
          <a:p>
            <a:pPr marL="342900">
              <a:lnSpc>
                <a:spcPct val="115000"/>
              </a:lnSpc>
              <a:spcBef>
                <a:spcPts val="0"/>
              </a:spcBef>
              <a:spcAft>
                <a:spcPts val="0"/>
              </a:spcAft>
            </a:pPr>
            <a:endParaRPr sz="1500">
              <a:latin typeface="Helvetica Neue"/>
              <a:ea typeface="Helvetica Neue"/>
              <a:cs typeface="Helvetica Neue"/>
              <a:sym typeface="Helvetica Neue"/>
            </a:endParaRPr>
          </a:p>
          <a:p>
            <a:pPr marL="342900"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Committee Members are base learners ! </a:t>
            </a:r>
            <a:endParaRPr sz="1500">
              <a:latin typeface="Helvetica Neue"/>
              <a:ea typeface="Helvetica Neue"/>
              <a:cs typeface="Helvetica Neue"/>
              <a:sym typeface="Helvetica Neue"/>
            </a:endParaRPr>
          </a:p>
          <a:p>
            <a:pPr marL="342900"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Major challenges dealing with this committee </a:t>
            </a:r>
            <a:endParaRPr sz="1500">
              <a:latin typeface="Helvetica Neue"/>
              <a:ea typeface="Helvetica Neue"/>
              <a:cs typeface="Helvetica Neue"/>
              <a:sym typeface="Helvetica Neue"/>
            </a:endParaRPr>
          </a:p>
          <a:p>
            <a:pPr marL="685800" lvl="1"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Expertise of each of the members  (Does it help / not?)</a:t>
            </a:r>
            <a:endParaRPr sz="1500">
              <a:latin typeface="Helvetica Neue"/>
              <a:ea typeface="Helvetica Neue"/>
              <a:cs typeface="Helvetica Neue"/>
              <a:sym typeface="Helvetica Neue"/>
            </a:endParaRPr>
          </a:p>
          <a:p>
            <a:pPr marL="685800" lvl="1"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Combining the results from the members for better performance</a:t>
            </a:r>
            <a:endParaRPr sz="1500">
              <a:latin typeface="Helvetica Neue"/>
              <a:ea typeface="Helvetica Neue"/>
              <a:cs typeface="Helvetica Neue"/>
              <a:sym typeface="Helvetica Neue"/>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4738320" y="3953160"/>
              <a:ext cx="3064320" cy="1971000"/>
            </p14:xfrm>
          </p:contentPart>
        </mc:Choice>
        <mc:Fallback>
          <p:pic>
            <p:nvPicPr>
              <p:cNvPr id="2" name="Ink 1"/>
              <p:cNvPicPr/>
              <p:nvPr/>
            </p:nvPicPr>
            <p:blipFill>
              <a:blip r:embed="rId5"/>
              <a:stretch>
                <a:fillRect/>
              </a:stretch>
            </p:blipFill>
            <p:spPr>
              <a:xfrm>
                <a:off x="4728600" y="3945600"/>
                <a:ext cx="3080160" cy="1989000"/>
              </a:xfrm>
              <a:prstGeom prst="rect">
                <a:avLst/>
              </a:prstGeom>
            </p:spPr>
          </p:pic>
        </mc:Fallback>
      </mc:AlternateContent>
    </p:spTree>
    <p:extLst>
      <p:ext uri="{BB962C8B-B14F-4D97-AF65-F5344CB8AC3E}">
        <p14:creationId xmlns:p14="http://schemas.microsoft.com/office/powerpoint/2010/main" val="207330866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Content Placeholder 2"/>
          <p:cNvSpPr>
            <a:spLocks noGrp="1"/>
          </p:cNvSpPr>
          <p:nvPr>
            <p:ph idx="1"/>
          </p:nvPr>
        </p:nvSpPr>
        <p:spPr/>
        <p:txBody>
          <a:bodyPr/>
          <a:lstStyle/>
          <a:p>
            <a:pPr>
              <a:buFont typeface="Arial" panose="020B0604020202020204" pitchFamily="34" charset="0"/>
              <a:buChar char="•"/>
            </a:pPr>
            <a:r>
              <a:rPr lang="en-US" altLang="en-US" sz="2800" dirty="0" smtClean="0"/>
              <a:t>Random Forest is ensemble machine learning algorithm that follows the bagging technique. </a:t>
            </a:r>
          </a:p>
          <a:p>
            <a:pPr>
              <a:buFont typeface="Arial" panose="020B0604020202020204" pitchFamily="34" charset="0"/>
              <a:buChar char="•"/>
            </a:pPr>
            <a:r>
              <a:rPr lang="en-US" altLang="en-US" sz="2800" dirty="0" smtClean="0"/>
              <a:t>The base estimators in random forest are decision trees. </a:t>
            </a:r>
          </a:p>
          <a:p>
            <a:pPr>
              <a:buFont typeface="Arial" panose="020B0604020202020204" pitchFamily="34" charset="0"/>
              <a:buChar char="•"/>
            </a:pPr>
            <a:r>
              <a:rPr lang="en-US" altLang="en-US" sz="2800" dirty="0" smtClean="0"/>
              <a:t>Random forest randomly selects a set of features which are used to decide the best split at each node of the decision tree.</a:t>
            </a:r>
            <a:endParaRPr lang="en-US" altLang="en-US" sz="2800" b="1" dirty="0" smtClean="0">
              <a:solidFill>
                <a:srgbClr val="002060"/>
              </a:solidFill>
            </a:endParaRPr>
          </a:p>
          <a:p>
            <a:pPr>
              <a:buFont typeface="Arial" panose="020B0604020202020204" pitchFamily="34" charset="0"/>
              <a:buChar char="•"/>
            </a:pPr>
            <a:endParaRPr lang="en-US" altLang="en-US" dirty="0" smtClean="0"/>
          </a:p>
        </p:txBody>
      </p:sp>
      <p:sp>
        <p:nvSpPr>
          <p:cNvPr id="2" name="Content Placeholder 1"/>
          <p:cNvSpPr>
            <a:spLocks noGrp="1"/>
          </p:cNvSpPr>
          <p:nvPr>
            <p:ph sz="quarter" idx="10"/>
          </p:nvPr>
        </p:nvSpPr>
        <p:spPr/>
        <p:txBody>
          <a:bodyPr/>
          <a:lstStyle/>
          <a:p>
            <a:r>
              <a:rPr lang="en-US" altLang="en-US" dirty="0">
                <a:solidFill>
                  <a:srgbClr val="002060"/>
                </a:solidFill>
              </a:rPr>
              <a:t>Random </a:t>
            </a:r>
            <a:r>
              <a:rPr lang="en-US" altLang="en-US" dirty="0" smtClean="0">
                <a:solidFill>
                  <a:srgbClr val="002060"/>
                </a:solidFill>
              </a:rPr>
              <a:t>Forest</a:t>
            </a:r>
            <a:endParaRPr lang="en-US" altLang="en-US" dirty="0">
              <a:solidFill>
                <a:srgbClr val="002060"/>
              </a:solidFill>
            </a:endParaRPr>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494640" y="3462480"/>
              <a:ext cx="7892640" cy="2771640"/>
            </p14:xfrm>
          </p:contentPart>
        </mc:Choice>
        <mc:Fallback>
          <p:pic>
            <p:nvPicPr>
              <p:cNvPr id="3" name="Ink 2"/>
              <p:cNvPicPr/>
              <p:nvPr/>
            </p:nvPicPr>
            <p:blipFill>
              <a:blip r:embed="rId3"/>
              <a:stretch>
                <a:fillRect/>
              </a:stretch>
            </p:blipFill>
            <p:spPr>
              <a:xfrm>
                <a:off x="487800" y="3453840"/>
                <a:ext cx="7908120" cy="2791440"/>
              </a:xfrm>
              <a:prstGeom prst="rect">
                <a:avLst/>
              </a:prstGeom>
            </p:spPr>
          </p:pic>
        </mc:Fallback>
      </mc:AlternateContent>
    </p:spTree>
    <p:extLst>
      <p:ext uri="{BB962C8B-B14F-4D97-AF65-F5344CB8AC3E}">
        <p14:creationId xmlns:p14="http://schemas.microsoft.com/office/powerpoint/2010/main" val="429019651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Content Placeholder 2"/>
          <p:cNvSpPr>
            <a:spLocks noGrp="1"/>
          </p:cNvSpPr>
          <p:nvPr>
            <p:ph idx="1"/>
          </p:nvPr>
        </p:nvSpPr>
        <p:spPr/>
        <p:txBody>
          <a:bodyPr/>
          <a:lstStyle/>
          <a:p>
            <a:pPr>
              <a:buFont typeface="Arial" panose="020B0604020202020204" pitchFamily="34" charset="0"/>
              <a:buChar char="•"/>
            </a:pPr>
            <a:r>
              <a:rPr lang="en-US" altLang="en-US" sz="2800" dirty="0" smtClean="0"/>
              <a:t>Random subsets are created from the original dataset (bootstrapping).</a:t>
            </a:r>
          </a:p>
          <a:p>
            <a:pPr>
              <a:buFont typeface="Arial" panose="020B0604020202020204" pitchFamily="34" charset="0"/>
              <a:buChar char="•"/>
            </a:pPr>
            <a:r>
              <a:rPr lang="en-US" altLang="en-US" sz="2800" dirty="0" smtClean="0"/>
              <a:t>At each node in the decision tree, only a random set of features are considered to decide the best split.</a:t>
            </a:r>
          </a:p>
          <a:p>
            <a:pPr>
              <a:buFont typeface="Arial" panose="020B0604020202020204" pitchFamily="34" charset="0"/>
              <a:buChar char="•"/>
            </a:pPr>
            <a:r>
              <a:rPr lang="en-US" altLang="en-US" sz="2800" dirty="0" smtClean="0"/>
              <a:t>A decision tree model is fitted on each of the subsets.</a:t>
            </a:r>
          </a:p>
          <a:p>
            <a:pPr>
              <a:buFont typeface="Arial" panose="020B0604020202020204" pitchFamily="34" charset="0"/>
              <a:buChar char="•"/>
            </a:pPr>
            <a:r>
              <a:rPr lang="en-US" altLang="en-US" sz="2800" dirty="0" smtClean="0"/>
              <a:t>The final prediction is calculated by averaging the predictions from all decision trees</a:t>
            </a:r>
            <a:r>
              <a:rPr lang="en-US" altLang="en-US" dirty="0" smtClean="0"/>
              <a:t>.</a:t>
            </a:r>
          </a:p>
          <a:p>
            <a:endParaRPr lang="en-US" altLang="en-US" dirty="0" smtClean="0"/>
          </a:p>
        </p:txBody>
      </p:sp>
      <p:sp>
        <p:nvSpPr>
          <p:cNvPr id="2" name="Content Placeholder 1"/>
          <p:cNvSpPr>
            <a:spLocks noGrp="1"/>
          </p:cNvSpPr>
          <p:nvPr>
            <p:ph sz="quarter" idx="10"/>
          </p:nvPr>
        </p:nvSpPr>
        <p:spPr/>
        <p:txBody>
          <a:bodyPr/>
          <a:lstStyle/>
          <a:p>
            <a:r>
              <a:rPr lang="en-US" dirty="0" smtClean="0"/>
              <a:t>Random Forest</a:t>
            </a:r>
            <a:endParaRPr lang="en-US" dirty="0"/>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1821600" y="1232280"/>
              <a:ext cx="6282720" cy="2158560"/>
            </p14:xfrm>
          </p:contentPart>
        </mc:Choice>
        <mc:Fallback>
          <p:pic>
            <p:nvPicPr>
              <p:cNvPr id="3" name="Ink 2"/>
              <p:cNvPicPr/>
              <p:nvPr/>
            </p:nvPicPr>
            <p:blipFill>
              <a:blip r:embed="rId3"/>
              <a:stretch>
                <a:fillRect/>
              </a:stretch>
            </p:blipFill>
            <p:spPr>
              <a:xfrm>
                <a:off x="1811880" y="1220760"/>
                <a:ext cx="6298920" cy="2179800"/>
              </a:xfrm>
              <a:prstGeom prst="rect">
                <a:avLst/>
              </a:prstGeom>
            </p:spPr>
          </p:pic>
        </mc:Fallback>
      </mc:AlternateContent>
    </p:spTree>
    <p:extLst>
      <p:ext uri="{BB962C8B-B14F-4D97-AF65-F5344CB8AC3E}">
        <p14:creationId xmlns:p14="http://schemas.microsoft.com/office/powerpoint/2010/main" val="317172620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andom </a:t>
            </a:r>
            <a:r>
              <a:rPr lang="en-US" dirty="0" smtClean="0"/>
              <a:t>Forests Algorithm </a:t>
            </a:r>
            <a:endParaRPr lang="en-US" dirty="0"/>
          </a:p>
        </p:txBody>
      </p:sp>
      <p:sp>
        <p:nvSpPr>
          <p:cNvPr id="3" name="Content Placeholder 2"/>
          <p:cNvSpPr>
            <a:spLocks noGrp="1"/>
          </p:cNvSpPr>
          <p:nvPr>
            <p:ph idx="1"/>
          </p:nvPr>
        </p:nvSpPr>
        <p:spPr>
          <a:xfrm>
            <a:off x="421294" y="1124744"/>
            <a:ext cx="8229600" cy="5428456"/>
          </a:xfrm>
        </p:spPr>
        <p:txBody>
          <a:bodyPr>
            <a:noAutofit/>
          </a:bodyPr>
          <a:lstStyle/>
          <a:p>
            <a:r>
              <a:rPr lang="en-US" sz="2200" dirty="0"/>
              <a:t>For b = 1 to B: </a:t>
            </a:r>
          </a:p>
          <a:p>
            <a:pPr marL="914400" lvl="1" indent="-457200">
              <a:buAutoNum type="alphaLcParenBoth"/>
            </a:pPr>
            <a:r>
              <a:rPr lang="en-US" sz="2200" dirty="0" smtClean="0"/>
              <a:t>Draw </a:t>
            </a:r>
            <a:r>
              <a:rPr lang="en-US" sz="2200" dirty="0"/>
              <a:t>a bootstrap sample Z∗ of size </a:t>
            </a:r>
            <a:r>
              <a:rPr lang="en-US" sz="2200" i="1" dirty="0"/>
              <a:t>N</a:t>
            </a:r>
            <a:r>
              <a:rPr lang="en-US" sz="2200" dirty="0"/>
              <a:t> from the training data. </a:t>
            </a:r>
            <a:endParaRPr lang="en-US" sz="2200" dirty="0" smtClean="0"/>
          </a:p>
          <a:p>
            <a:pPr marL="914400" lvl="1" indent="-457200">
              <a:buAutoNum type="alphaLcParenBoth"/>
            </a:pPr>
            <a:r>
              <a:rPr lang="en-US" sz="2200" dirty="0" smtClean="0"/>
              <a:t>(</a:t>
            </a:r>
            <a:r>
              <a:rPr lang="en-US" sz="2200" dirty="0"/>
              <a:t>b) Grow a random-forest tree </a:t>
            </a:r>
            <a:r>
              <a:rPr lang="en-US" sz="2200" dirty="0" smtClean="0"/>
              <a:t> </a:t>
            </a:r>
            <a:r>
              <a:rPr lang="en-US" sz="2200" dirty="0"/>
              <a:t>to the bootstrapped data, by </a:t>
            </a:r>
            <a:r>
              <a:rPr lang="en-US" sz="2200" dirty="0" smtClean="0"/>
              <a:t>recursively </a:t>
            </a:r>
            <a:r>
              <a:rPr lang="en-US" sz="2200" dirty="0"/>
              <a:t>repeating the following steps for each terminal node of the tree, until the minimum node size </a:t>
            </a:r>
            <a:r>
              <a:rPr lang="en-US" sz="2200" b="1" i="1" dirty="0"/>
              <a:t>n</a:t>
            </a:r>
            <a:r>
              <a:rPr lang="en-US" sz="2200" b="1" i="1" baseline="-25000" dirty="0"/>
              <a:t>min</a:t>
            </a:r>
            <a:r>
              <a:rPr lang="en-US" sz="2200" dirty="0"/>
              <a:t> is reached. </a:t>
            </a:r>
          </a:p>
          <a:p>
            <a:pPr marL="0" indent="0">
              <a:buNone/>
            </a:pPr>
            <a:r>
              <a:rPr lang="en-US" sz="2200" dirty="0" smtClean="0"/>
              <a:t>	</a:t>
            </a:r>
            <a:r>
              <a:rPr lang="en-US" sz="2200" dirty="0" err="1" smtClean="0"/>
              <a:t>i</a:t>
            </a:r>
            <a:r>
              <a:rPr lang="en-US" sz="2200" dirty="0"/>
              <a:t>. Select </a:t>
            </a:r>
            <a:r>
              <a:rPr lang="en-US" sz="2200" b="1" i="1" dirty="0"/>
              <a:t>m</a:t>
            </a:r>
            <a:r>
              <a:rPr lang="en-US" sz="2200" dirty="0"/>
              <a:t> variables at random from the </a:t>
            </a:r>
            <a:r>
              <a:rPr lang="en-US" sz="2200" i="1" dirty="0"/>
              <a:t>p</a:t>
            </a:r>
            <a:r>
              <a:rPr lang="en-US" sz="2200" dirty="0"/>
              <a:t> variables. </a:t>
            </a:r>
            <a:endParaRPr lang="en-US" sz="2200" dirty="0" smtClean="0"/>
          </a:p>
          <a:p>
            <a:pPr marL="0" indent="0">
              <a:buNone/>
            </a:pPr>
            <a:r>
              <a:rPr lang="en-US" sz="2200" dirty="0"/>
              <a:t>	</a:t>
            </a:r>
            <a:r>
              <a:rPr lang="en-US" sz="2200" dirty="0" smtClean="0"/>
              <a:t>ii</a:t>
            </a:r>
            <a:r>
              <a:rPr lang="en-US" sz="2200" dirty="0"/>
              <a:t>. Pick the best variable/split-point among the </a:t>
            </a:r>
            <a:r>
              <a:rPr lang="en-US" sz="2200" i="1" dirty="0" smtClean="0"/>
              <a:t>m</a:t>
            </a:r>
            <a:r>
              <a:rPr lang="en-US" sz="2200" dirty="0" smtClean="0"/>
              <a:t>.</a:t>
            </a:r>
          </a:p>
          <a:p>
            <a:pPr marL="0" indent="0">
              <a:buNone/>
            </a:pPr>
            <a:r>
              <a:rPr lang="en-US" sz="2200" dirty="0"/>
              <a:t>	</a:t>
            </a:r>
            <a:r>
              <a:rPr lang="en-US" sz="2200" dirty="0" smtClean="0"/>
              <a:t>iii</a:t>
            </a:r>
            <a:r>
              <a:rPr lang="en-US" sz="2200" dirty="0"/>
              <a:t>. Split the node into two daughter nodes. </a:t>
            </a:r>
            <a:endParaRPr lang="en-US" sz="2200" dirty="0" smtClean="0"/>
          </a:p>
          <a:p>
            <a:r>
              <a:rPr lang="en-US" sz="2200" dirty="0" smtClean="0"/>
              <a:t>Output </a:t>
            </a:r>
            <a:r>
              <a:rPr lang="en-US" sz="2200" dirty="0"/>
              <a:t>the ensemble of </a:t>
            </a:r>
            <a:r>
              <a:rPr lang="en-US" sz="2200" dirty="0" smtClean="0"/>
              <a:t>trees. </a:t>
            </a:r>
          </a:p>
          <a:p>
            <a:r>
              <a:rPr lang="en-US" sz="2200" dirty="0" smtClean="0"/>
              <a:t>To </a:t>
            </a:r>
            <a:r>
              <a:rPr lang="en-US" sz="2200" dirty="0"/>
              <a:t>make a prediction at a new point </a:t>
            </a:r>
            <a:r>
              <a:rPr lang="en-US" sz="2200" i="1" dirty="0" smtClean="0"/>
              <a:t>x</a:t>
            </a:r>
            <a:r>
              <a:rPr lang="en-US" sz="2200" dirty="0"/>
              <a:t> </a:t>
            </a:r>
            <a:r>
              <a:rPr lang="en-US" sz="2200" dirty="0" smtClean="0"/>
              <a:t>we do:</a:t>
            </a:r>
          </a:p>
          <a:p>
            <a:pPr lvl="1"/>
            <a:r>
              <a:rPr lang="en-US" sz="1800" dirty="0" smtClean="0"/>
              <a:t>For regression: average the results </a:t>
            </a:r>
            <a:endParaRPr lang="en-US" sz="1800" dirty="0"/>
          </a:p>
          <a:p>
            <a:pPr lvl="1"/>
            <a:r>
              <a:rPr lang="en-US" sz="2000" dirty="0" smtClean="0"/>
              <a:t>For classification</a:t>
            </a:r>
            <a:r>
              <a:rPr lang="en-US" sz="2000" dirty="0"/>
              <a:t>: </a:t>
            </a:r>
            <a:r>
              <a:rPr lang="en-US" sz="2000" dirty="0" smtClean="0"/>
              <a:t>majority vote </a:t>
            </a:r>
            <a:endParaRPr lang="en-US" sz="2000" dirty="0"/>
          </a:p>
          <a:p>
            <a:pPr marL="0" indent="0">
              <a:buNone/>
            </a:pPr>
            <a:endParaRPr lang="en-US" sz="2200" dirty="0" smtClean="0"/>
          </a:p>
        </p:txBody>
      </p:sp>
      <mc:AlternateContent xmlns:mc="http://schemas.openxmlformats.org/markup-compatibility/2006">
        <mc:Choice xmlns:p14="http://schemas.microsoft.com/office/powerpoint/2010/main" Requires="p14">
          <p:contentPart p14:bwMode="auto" r:id="rId2">
            <p14:nvContentPartPr>
              <p14:cNvPr id="4" name="Ink 3"/>
              <p14:cNvContentPartPr/>
              <p14:nvPr/>
            </p14:nvContentPartPr>
            <p14:xfrm>
              <a:off x="1220760" y="2608560"/>
              <a:ext cx="6423480" cy="1636200"/>
            </p14:xfrm>
          </p:contentPart>
        </mc:Choice>
        <mc:Fallback>
          <p:pic>
            <p:nvPicPr>
              <p:cNvPr id="4" name="Ink 3"/>
              <p:cNvPicPr/>
              <p:nvPr/>
            </p:nvPicPr>
            <p:blipFill>
              <a:blip r:embed="rId3"/>
              <a:stretch>
                <a:fillRect/>
              </a:stretch>
            </p:blipFill>
            <p:spPr>
              <a:xfrm>
                <a:off x="1211040" y="2601000"/>
                <a:ext cx="6437880" cy="1653840"/>
              </a:xfrm>
              <a:prstGeom prst="rect">
                <a:avLst/>
              </a:prstGeom>
            </p:spPr>
          </p:pic>
        </mc:Fallback>
      </mc:AlternateContent>
    </p:spTree>
    <p:extLst>
      <p:ext uri="{BB962C8B-B14F-4D97-AF65-F5344CB8AC3E}">
        <p14:creationId xmlns:p14="http://schemas.microsoft.com/office/powerpoint/2010/main" val="394428195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andom </a:t>
            </a:r>
            <a:r>
              <a:rPr lang="en-US" dirty="0" smtClean="0"/>
              <a:t>Forests Tuning</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sz="2200" dirty="0"/>
              <a:t>T</a:t>
            </a:r>
            <a:r>
              <a:rPr lang="en-US" sz="2200" dirty="0" smtClean="0"/>
              <a:t>he </a:t>
            </a:r>
            <a:r>
              <a:rPr lang="en-US" sz="2200" dirty="0"/>
              <a:t>inventors make the following recommendations: </a:t>
            </a:r>
          </a:p>
          <a:p>
            <a:r>
              <a:rPr lang="en-US" sz="2200" dirty="0" smtClean="0"/>
              <a:t>For </a:t>
            </a:r>
            <a:r>
              <a:rPr lang="en-US" sz="2200" dirty="0"/>
              <a:t>classification, the default value for </a:t>
            </a:r>
            <a:r>
              <a:rPr lang="en-US" sz="2200" i="1" dirty="0"/>
              <a:t>m</a:t>
            </a:r>
            <a:r>
              <a:rPr lang="en-US" sz="2200" dirty="0"/>
              <a:t> is </a:t>
            </a:r>
            <a:r>
              <a:rPr lang="en-US" sz="2200" dirty="0" smtClean="0"/>
              <a:t> </a:t>
            </a:r>
            <a:r>
              <a:rPr lang="en-US" sz="2200" i="1" dirty="0" smtClean="0"/>
              <a:t>√p</a:t>
            </a:r>
            <a:r>
              <a:rPr lang="en-US" sz="2200" dirty="0" smtClean="0"/>
              <a:t> and </a:t>
            </a:r>
            <a:r>
              <a:rPr lang="en-US" sz="2200" dirty="0"/>
              <a:t>the minimum node size is one. </a:t>
            </a:r>
          </a:p>
          <a:p>
            <a:r>
              <a:rPr lang="en-US" sz="2200" dirty="0" smtClean="0"/>
              <a:t>For </a:t>
            </a:r>
            <a:r>
              <a:rPr lang="en-US" sz="2200" dirty="0"/>
              <a:t>regression, the default value for m is </a:t>
            </a:r>
            <a:r>
              <a:rPr lang="en-US" sz="2200" i="1" dirty="0" smtClean="0"/>
              <a:t>p</a:t>
            </a:r>
            <a:r>
              <a:rPr lang="en-US" sz="2200" i="1" dirty="0"/>
              <a:t>/</a:t>
            </a:r>
            <a:r>
              <a:rPr lang="en-US" sz="2200" i="1" dirty="0" smtClean="0"/>
              <a:t>3</a:t>
            </a:r>
            <a:r>
              <a:rPr lang="en-US" sz="2200" dirty="0" smtClean="0"/>
              <a:t> </a:t>
            </a:r>
            <a:r>
              <a:rPr lang="en-US" sz="2200" dirty="0"/>
              <a:t>and the minimum node size is five. </a:t>
            </a:r>
            <a:endParaRPr lang="en-US" sz="2200" dirty="0" smtClean="0"/>
          </a:p>
          <a:p>
            <a:endParaRPr lang="en-US" sz="2200" dirty="0"/>
          </a:p>
          <a:p>
            <a:pPr marL="0" indent="0">
              <a:buNone/>
            </a:pPr>
            <a:r>
              <a:rPr lang="en-US" sz="2200" dirty="0"/>
              <a:t>In practice the best values for these parameters will depend on the problem, and they should be treated as tuning parameters. </a:t>
            </a:r>
            <a:endParaRPr lang="en-US" sz="2200" dirty="0" smtClean="0"/>
          </a:p>
          <a:p>
            <a:pPr marL="0" indent="0">
              <a:buNone/>
            </a:pPr>
            <a:endParaRPr lang="en-US" sz="2200" dirty="0"/>
          </a:p>
          <a:p>
            <a:pPr marL="0" indent="0">
              <a:buNone/>
            </a:pPr>
            <a:r>
              <a:rPr lang="en-US" sz="2200" dirty="0" smtClean="0"/>
              <a:t>Like with Bagging, we can use OOB and therefore  RF can be </a:t>
            </a:r>
            <a:r>
              <a:rPr lang="en-US" sz="2200" dirty="0"/>
              <a:t>fit in one sequence, with cross-validation being </a:t>
            </a:r>
            <a:r>
              <a:rPr lang="en-US" sz="2200" dirty="0" smtClean="0"/>
              <a:t>performed </a:t>
            </a:r>
            <a:r>
              <a:rPr lang="en-US" sz="2200" dirty="0"/>
              <a:t>along the way. Once the </a:t>
            </a:r>
            <a:r>
              <a:rPr lang="en-US" sz="2200" dirty="0" smtClean="0"/>
              <a:t>OOB error </a:t>
            </a:r>
            <a:r>
              <a:rPr lang="en-US" sz="2200" dirty="0"/>
              <a:t>stabilizes, the training can be terminated. </a:t>
            </a:r>
          </a:p>
          <a:p>
            <a:pPr marL="0" indent="0">
              <a:buNone/>
            </a:pPr>
            <a:endParaRPr lang="en-US" sz="2200" dirty="0"/>
          </a:p>
        </p:txBody>
      </p:sp>
      <mc:AlternateContent xmlns:mc="http://schemas.openxmlformats.org/markup-compatibility/2006">
        <mc:Choice xmlns:p14="http://schemas.microsoft.com/office/powerpoint/2010/main" Requires="p14">
          <p:contentPart p14:bwMode="auto" r:id="rId2">
            <p14:nvContentPartPr>
              <p14:cNvPr id="4" name="Ink 3"/>
              <p14:cNvContentPartPr/>
              <p14:nvPr/>
            </p14:nvContentPartPr>
            <p14:xfrm>
              <a:off x="396360" y="1895040"/>
              <a:ext cx="6437160" cy="3183840"/>
            </p14:xfrm>
          </p:contentPart>
        </mc:Choice>
        <mc:Fallback>
          <p:pic>
            <p:nvPicPr>
              <p:cNvPr id="4" name="Ink 3"/>
              <p:cNvPicPr/>
              <p:nvPr/>
            </p:nvPicPr>
            <p:blipFill>
              <a:blip r:embed="rId3"/>
              <a:stretch>
                <a:fillRect/>
              </a:stretch>
            </p:blipFill>
            <p:spPr>
              <a:xfrm>
                <a:off x="388440" y="1892160"/>
                <a:ext cx="6452640" cy="3195000"/>
              </a:xfrm>
              <a:prstGeom prst="rect">
                <a:avLst/>
              </a:prstGeom>
            </p:spPr>
          </p:pic>
        </mc:Fallback>
      </mc:AlternateContent>
    </p:spTree>
    <p:extLst>
      <p:ext uri="{BB962C8B-B14F-4D97-AF65-F5344CB8AC3E}">
        <p14:creationId xmlns:p14="http://schemas.microsoft.com/office/powerpoint/2010/main" val="78909623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Content Placeholder 2"/>
          <p:cNvSpPr>
            <a:spLocks noGrp="1"/>
          </p:cNvSpPr>
          <p:nvPr>
            <p:ph idx="1"/>
          </p:nvPr>
        </p:nvSpPr>
        <p:spPr>
          <a:xfrm>
            <a:off x="304800" y="1295400"/>
            <a:ext cx="8610600" cy="6248400"/>
          </a:xfrm>
        </p:spPr>
        <p:txBody>
          <a:bodyPr/>
          <a:lstStyle/>
          <a:p>
            <a:pPr algn="just"/>
            <a:r>
              <a:rPr lang="en-US" altLang="en-US" sz="2800" dirty="0"/>
              <a:t>A</a:t>
            </a:r>
            <a:r>
              <a:rPr lang="en-US" altLang="en-US" sz="2800" dirty="0" smtClean="0"/>
              <a:t>lgorithm can solve both type of problems i.e. classification and regression</a:t>
            </a:r>
          </a:p>
          <a:p>
            <a:pPr algn="just"/>
            <a:r>
              <a:rPr lang="en-US" altLang="en-US" sz="2800" dirty="0" smtClean="0"/>
              <a:t>Power to handle large data set with higher dimensionality. </a:t>
            </a:r>
          </a:p>
          <a:p>
            <a:pPr algn="just"/>
            <a:r>
              <a:rPr lang="en-US" altLang="en-US" sz="2800" dirty="0" smtClean="0"/>
              <a:t>It can handle thousands of input variables and identify most significant variables so it is considered as one of the dimensionality reduction methods. </a:t>
            </a:r>
          </a:p>
          <a:p>
            <a:pPr algn="just"/>
            <a:r>
              <a:rPr lang="en-US" altLang="en-US" sz="2800" dirty="0" smtClean="0"/>
              <a:t>Model outputs </a:t>
            </a:r>
            <a:r>
              <a:rPr lang="en-US" altLang="en-US" sz="2800" b="1" dirty="0" smtClean="0"/>
              <a:t>Importance of variable, </a:t>
            </a:r>
            <a:r>
              <a:rPr lang="en-US" altLang="en-US" sz="2800" dirty="0" smtClean="0"/>
              <a:t>which can be a very handy feature (on some random data set).</a:t>
            </a:r>
          </a:p>
        </p:txBody>
      </p:sp>
      <p:sp>
        <p:nvSpPr>
          <p:cNvPr id="3" name="Content Placeholder 1"/>
          <p:cNvSpPr txBox="1">
            <a:spLocks/>
          </p:cNvSpPr>
          <p:nvPr/>
        </p:nvSpPr>
        <p:spPr>
          <a:xfrm>
            <a:off x="152400" y="533400"/>
            <a:ext cx="7239000" cy="1143000"/>
          </a:xfrm>
          <a:prstGeom prst="rect">
            <a:avLst/>
          </a:prstGeom>
        </p:spPr>
        <p:txBody>
          <a:bodyPr/>
          <a:lstStyle>
            <a:defPPr>
              <a:defRPr lang="en-US"/>
            </a:defPPr>
            <a:lvl1pPr algn="ctr" rtl="0" fontAlgn="base">
              <a:spcBef>
                <a:spcPct val="0"/>
              </a:spcBef>
              <a:spcAft>
                <a:spcPct val="0"/>
              </a:spcAft>
              <a:defRPr sz="1200" b="1"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a:lstStyle>
          <a:p>
            <a:pPr algn="l"/>
            <a:r>
              <a:rPr lang="en-US" sz="3600" spc="-150" dirty="0" smtClean="0">
                <a:latin typeface="Arial" pitchFamily="34" charset="0"/>
                <a:cs typeface="Arial" pitchFamily="34" charset="0"/>
              </a:rPr>
              <a:t>Advantages of Random </a:t>
            </a:r>
            <a:r>
              <a:rPr lang="en-US" sz="3600" spc="-150" dirty="0">
                <a:latin typeface="Arial" pitchFamily="34" charset="0"/>
                <a:cs typeface="Arial" pitchFamily="34" charset="0"/>
              </a:rPr>
              <a:t>Forest</a:t>
            </a:r>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1495080" y="2232000"/>
              <a:ext cx="4561920" cy="2711160"/>
            </p14:xfrm>
          </p:contentPart>
        </mc:Choice>
        <mc:Fallback>
          <p:pic>
            <p:nvPicPr>
              <p:cNvPr id="2" name="Ink 1"/>
              <p:cNvPicPr/>
              <p:nvPr/>
            </p:nvPicPr>
            <p:blipFill>
              <a:blip r:embed="rId3"/>
              <a:stretch>
                <a:fillRect/>
              </a:stretch>
            </p:blipFill>
            <p:spPr>
              <a:xfrm>
                <a:off x="1486080" y="2225520"/>
                <a:ext cx="4577400" cy="2726640"/>
              </a:xfrm>
              <a:prstGeom prst="rect">
                <a:avLst/>
              </a:prstGeom>
            </p:spPr>
          </p:pic>
        </mc:Fallback>
      </mc:AlternateContent>
    </p:spTree>
    <p:extLst>
      <p:ext uri="{BB962C8B-B14F-4D97-AF65-F5344CB8AC3E}">
        <p14:creationId xmlns:p14="http://schemas.microsoft.com/office/powerpoint/2010/main" val="45924461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F: Variable </a:t>
            </a:r>
            <a:r>
              <a:rPr lang="en-US" dirty="0"/>
              <a:t>Importance Measures </a:t>
            </a:r>
          </a:p>
        </p:txBody>
      </p:sp>
      <p:sp>
        <p:nvSpPr>
          <p:cNvPr id="7" name="Content Placeholder 2"/>
          <p:cNvSpPr>
            <a:spLocks noGrp="1"/>
          </p:cNvSpPr>
          <p:nvPr>
            <p:ph idx="1"/>
          </p:nvPr>
        </p:nvSpPr>
        <p:spPr>
          <a:xfrm>
            <a:off x="457200" y="1600200"/>
            <a:ext cx="8229600" cy="4525963"/>
          </a:xfrm>
        </p:spPr>
        <p:txBody>
          <a:bodyPr>
            <a:normAutofit lnSpcReduction="10000"/>
          </a:bodyPr>
          <a:lstStyle/>
          <a:p>
            <a:pPr marL="0" indent="0">
              <a:buNone/>
            </a:pPr>
            <a:r>
              <a:rPr lang="en-US" sz="2800" dirty="0" smtClean="0"/>
              <a:t>Record </a:t>
            </a:r>
            <a:r>
              <a:rPr lang="en-US" sz="2800" dirty="0"/>
              <a:t>t</a:t>
            </a:r>
            <a:r>
              <a:rPr lang="en-US" sz="2800" dirty="0" smtClean="0"/>
              <a:t>he </a:t>
            </a:r>
            <a:r>
              <a:rPr lang="en-US" sz="2800" dirty="0"/>
              <a:t>prediction accuracy </a:t>
            </a:r>
            <a:r>
              <a:rPr lang="en-US" sz="2800" dirty="0" smtClean="0"/>
              <a:t>on the </a:t>
            </a:r>
            <a:r>
              <a:rPr lang="en-US" sz="2800" dirty="0"/>
              <a:t>oob </a:t>
            </a:r>
            <a:r>
              <a:rPr lang="en-US" sz="2800" dirty="0" smtClean="0"/>
              <a:t>samples for each tree</a:t>
            </a:r>
          </a:p>
          <a:p>
            <a:pPr marL="0" indent="0">
              <a:buNone/>
            </a:pPr>
            <a:endParaRPr lang="en-US" sz="2800" dirty="0" smtClean="0"/>
          </a:p>
          <a:p>
            <a:pPr marL="0" indent="0">
              <a:buNone/>
            </a:pPr>
            <a:r>
              <a:rPr lang="en-US" sz="2800" dirty="0" smtClean="0"/>
              <a:t>Randomly permute the data for column </a:t>
            </a:r>
            <a:r>
              <a:rPr lang="en-US" sz="2800" i="1" dirty="0" smtClean="0"/>
              <a:t>j</a:t>
            </a:r>
            <a:r>
              <a:rPr lang="en-US" sz="2800" dirty="0" smtClean="0"/>
              <a:t> </a:t>
            </a:r>
            <a:r>
              <a:rPr lang="en-US" sz="2800" dirty="0"/>
              <a:t>in the oob </a:t>
            </a:r>
            <a:r>
              <a:rPr lang="en-US" sz="2800" dirty="0" smtClean="0"/>
              <a:t>samples</a:t>
            </a:r>
            <a:r>
              <a:rPr lang="en-US" sz="2800" dirty="0"/>
              <a:t> </a:t>
            </a:r>
            <a:r>
              <a:rPr lang="en-US" sz="2800" dirty="0" smtClean="0"/>
              <a:t>the record the accuracy again. </a:t>
            </a:r>
          </a:p>
          <a:p>
            <a:pPr marL="0" indent="0">
              <a:buNone/>
            </a:pPr>
            <a:endParaRPr lang="en-US" sz="2800" dirty="0"/>
          </a:p>
          <a:p>
            <a:pPr marL="0" indent="0">
              <a:buNone/>
            </a:pPr>
            <a:r>
              <a:rPr lang="en-US" sz="2800" dirty="0"/>
              <a:t>The decrease in accuracy as a result of this permuting is averaged over all trees, and is used as a measure of the importance of variable j in the random forest. </a:t>
            </a:r>
          </a:p>
          <a:p>
            <a:pPr marL="0" indent="0">
              <a:buNone/>
            </a:pPr>
            <a:endParaRPr lang="en-US" sz="2800" dirty="0"/>
          </a:p>
          <a:p>
            <a:pPr marL="0" indent="0">
              <a:buNone/>
            </a:pPr>
            <a:endParaRPr lang="en-US" sz="2800" i="1" dirty="0"/>
          </a:p>
          <a:p>
            <a:pPr marL="0" indent="0">
              <a:buNone/>
            </a:pPr>
            <a:endParaRPr lang="en-US" sz="2600" dirty="0" smtClean="0"/>
          </a:p>
        </p:txBody>
      </p:sp>
    </p:spTree>
    <p:extLst>
      <p:ext uri="{BB962C8B-B14F-4D97-AF65-F5344CB8AC3E}">
        <p14:creationId xmlns:p14="http://schemas.microsoft.com/office/powerpoint/2010/main" val="413973528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49400" y="0"/>
            <a:ext cx="6024489" cy="6858000"/>
          </a:xfrm>
          <a:prstGeom prst="rect">
            <a:avLst/>
          </a:prstGeom>
        </p:spPr>
      </p:pic>
    </p:spTree>
    <p:extLst>
      <p:ext uri="{BB962C8B-B14F-4D97-AF65-F5344CB8AC3E}">
        <p14:creationId xmlns:p14="http://schemas.microsoft.com/office/powerpoint/2010/main" val="22045435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Content Placeholder 2"/>
          <p:cNvSpPr>
            <a:spLocks noGrp="1"/>
          </p:cNvSpPr>
          <p:nvPr>
            <p:ph idx="1"/>
          </p:nvPr>
        </p:nvSpPr>
        <p:spPr>
          <a:xfrm>
            <a:off x="304800" y="1828800"/>
            <a:ext cx="8686800" cy="6248400"/>
          </a:xfrm>
        </p:spPr>
        <p:txBody>
          <a:bodyPr/>
          <a:lstStyle/>
          <a:p>
            <a:pPr algn="just"/>
            <a:r>
              <a:rPr lang="en-US" altLang="en-US" dirty="0" smtClean="0"/>
              <a:t>May over-fit data sets that are particularly noisy.</a:t>
            </a:r>
          </a:p>
          <a:p>
            <a:pPr algn="just"/>
            <a:r>
              <a:rPr lang="en-US" altLang="en-US" dirty="0" smtClean="0"/>
              <a:t>Random Forest can feel like a black box approach for statistical modelers – you have very little control on what the model does. You can at best – try different parameters and random seeds!</a:t>
            </a:r>
          </a:p>
        </p:txBody>
      </p:sp>
      <p:sp>
        <p:nvSpPr>
          <p:cNvPr id="3" name="Content Placeholder 1"/>
          <p:cNvSpPr txBox="1">
            <a:spLocks/>
          </p:cNvSpPr>
          <p:nvPr/>
        </p:nvSpPr>
        <p:spPr>
          <a:xfrm>
            <a:off x="152400" y="533400"/>
            <a:ext cx="7239000" cy="1143000"/>
          </a:xfrm>
          <a:prstGeom prst="rect">
            <a:avLst/>
          </a:prstGeom>
        </p:spPr>
        <p:txBody>
          <a:bodyPr/>
          <a:lstStyle>
            <a:defPPr>
              <a:defRPr lang="en-US"/>
            </a:defPPr>
            <a:lvl1pPr algn="ctr" rtl="0" fontAlgn="base">
              <a:spcBef>
                <a:spcPct val="0"/>
              </a:spcBef>
              <a:spcAft>
                <a:spcPct val="0"/>
              </a:spcAft>
              <a:defRPr sz="1200" b="1"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a:lstStyle>
          <a:p>
            <a:pPr algn="l"/>
            <a:r>
              <a:rPr lang="en-US" sz="3600" spc="-150" dirty="0" smtClean="0">
                <a:latin typeface="Arial" pitchFamily="34" charset="0"/>
                <a:cs typeface="Arial" pitchFamily="34" charset="0"/>
              </a:rPr>
              <a:t>Disadvantages of Random </a:t>
            </a:r>
            <a:r>
              <a:rPr lang="en-US" sz="3600" spc="-150" dirty="0">
                <a:latin typeface="Arial" pitchFamily="34" charset="0"/>
                <a:cs typeface="Arial" pitchFamily="34" charset="0"/>
              </a:rPr>
              <a:t>Forest</a:t>
            </a:r>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2516760" y="5352840"/>
              <a:ext cx="814680" cy="42480"/>
            </p14:xfrm>
          </p:contentPart>
        </mc:Choice>
        <mc:Fallback>
          <p:pic>
            <p:nvPicPr>
              <p:cNvPr id="2" name="Ink 1"/>
              <p:cNvPicPr/>
              <p:nvPr/>
            </p:nvPicPr>
            <p:blipFill>
              <a:blip r:embed="rId3"/>
              <a:stretch>
                <a:fillRect/>
              </a:stretch>
            </p:blipFill>
            <p:spPr>
              <a:xfrm>
                <a:off x="2506320" y="5345280"/>
                <a:ext cx="829800" cy="60480"/>
              </a:xfrm>
              <a:prstGeom prst="rect">
                <a:avLst/>
              </a:prstGeom>
            </p:spPr>
          </p:pic>
        </mc:Fallback>
      </mc:AlternateContent>
    </p:spTree>
    <p:extLst>
      <p:ext uri="{BB962C8B-B14F-4D97-AF65-F5344CB8AC3E}">
        <p14:creationId xmlns:p14="http://schemas.microsoft.com/office/powerpoint/2010/main" val="59722244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andom Forests </a:t>
            </a:r>
          </a:p>
        </p:txBody>
      </p:sp>
      <p:sp>
        <p:nvSpPr>
          <p:cNvPr id="3" name="Content Placeholder 2"/>
          <p:cNvSpPr>
            <a:spLocks noGrp="1"/>
          </p:cNvSpPr>
          <p:nvPr>
            <p:ph idx="1"/>
          </p:nvPr>
        </p:nvSpPr>
        <p:spPr/>
        <p:txBody>
          <a:bodyPr>
            <a:normAutofit/>
          </a:bodyPr>
          <a:lstStyle/>
          <a:p>
            <a:pPr marL="0" indent="0">
              <a:buNone/>
            </a:pPr>
            <a:r>
              <a:rPr lang="en-US" sz="2800" dirty="0" smtClean="0"/>
              <a:t>As in </a:t>
            </a:r>
            <a:r>
              <a:rPr lang="en-US" sz="2800" dirty="0"/>
              <a:t>bagging, we build a number of decision trees on bootstrapped training samples </a:t>
            </a:r>
            <a:r>
              <a:rPr lang="en-US" sz="2800" dirty="0" smtClean="0"/>
              <a:t>each </a:t>
            </a:r>
            <a:r>
              <a:rPr lang="en-US" sz="2800" dirty="0"/>
              <a:t>time a split in a tree is considered, a random sample of </a:t>
            </a:r>
            <a:r>
              <a:rPr lang="en-US" sz="2800" i="1" dirty="0"/>
              <a:t>m</a:t>
            </a:r>
            <a:r>
              <a:rPr lang="en-US" sz="2800" dirty="0"/>
              <a:t> predictors is chosen as split candidates from the full set of p predictors. </a:t>
            </a:r>
            <a:endParaRPr lang="en-US" sz="2800" dirty="0" smtClean="0"/>
          </a:p>
          <a:p>
            <a:pPr marL="0" indent="0">
              <a:buNone/>
            </a:pPr>
            <a:endParaRPr lang="en-US" sz="2800" dirty="0" smtClean="0"/>
          </a:p>
          <a:p>
            <a:pPr marL="0" indent="0">
              <a:buNone/>
            </a:pPr>
            <a:r>
              <a:rPr lang="en-US" sz="2800" dirty="0" smtClean="0"/>
              <a:t>Note that if </a:t>
            </a:r>
            <a:r>
              <a:rPr lang="en-US" sz="2800" i="1" dirty="0" smtClean="0"/>
              <a:t>m </a:t>
            </a:r>
            <a:r>
              <a:rPr lang="en-US" sz="2800" i="1" dirty="0"/>
              <a:t>= p</a:t>
            </a:r>
            <a:r>
              <a:rPr lang="en-US" sz="2800" dirty="0"/>
              <a:t>, then </a:t>
            </a:r>
            <a:r>
              <a:rPr lang="en-US" sz="2800" dirty="0" smtClean="0"/>
              <a:t>this is bagging</a:t>
            </a:r>
            <a:r>
              <a:rPr lang="en-US" sz="2800" dirty="0"/>
              <a:t>. </a:t>
            </a:r>
            <a:endParaRPr lang="en-US" sz="2800" dirty="0" smtClean="0"/>
          </a:p>
        </p:txBody>
      </p:sp>
    </p:spTree>
    <p:extLst>
      <p:ext uri="{BB962C8B-B14F-4D97-AF65-F5344CB8AC3E}">
        <p14:creationId xmlns:p14="http://schemas.microsoft.com/office/powerpoint/2010/main" val="19525836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andom Forests </a:t>
            </a:r>
          </a:p>
        </p:txBody>
      </p:sp>
      <p:sp>
        <p:nvSpPr>
          <p:cNvPr id="3" name="Content Placeholder 2"/>
          <p:cNvSpPr>
            <a:spLocks noGrp="1"/>
          </p:cNvSpPr>
          <p:nvPr>
            <p:ph idx="1"/>
          </p:nvPr>
        </p:nvSpPr>
        <p:spPr/>
        <p:txBody>
          <a:bodyPr>
            <a:normAutofit/>
          </a:bodyPr>
          <a:lstStyle/>
          <a:p>
            <a:pPr marL="0" indent="0">
              <a:buNone/>
            </a:pPr>
            <a:r>
              <a:rPr lang="en-US" sz="2800" dirty="0"/>
              <a:t>Random forests are popular. Leo </a:t>
            </a:r>
            <a:r>
              <a:rPr lang="en-US" sz="2800" dirty="0" smtClean="0"/>
              <a:t>Breiman’s and Adele </a:t>
            </a:r>
            <a:r>
              <a:rPr lang="en-US" sz="2800" dirty="0"/>
              <a:t>Cutler maintains a random forest </a:t>
            </a:r>
            <a:r>
              <a:rPr lang="en-US" sz="2800" dirty="0" smtClean="0"/>
              <a:t>website </a:t>
            </a:r>
            <a:r>
              <a:rPr lang="en-US" sz="2800" dirty="0"/>
              <a:t>where the software is freely </a:t>
            </a:r>
            <a:r>
              <a:rPr lang="en-US" sz="2800" dirty="0" smtClean="0"/>
              <a:t>available, and of course it is included in every ML/STAT package</a:t>
            </a:r>
          </a:p>
          <a:p>
            <a:pPr marL="0" indent="0">
              <a:buNone/>
            </a:pPr>
            <a:endParaRPr lang="en-US" sz="2800" dirty="0"/>
          </a:p>
          <a:p>
            <a:pPr marL="0" indent="0">
              <a:buNone/>
            </a:pPr>
            <a:r>
              <a:rPr lang="en-US" sz="2800" dirty="0" smtClean="0">
                <a:hlinkClick r:id="rId2"/>
              </a:rPr>
              <a:t>http:</a:t>
            </a:r>
            <a:r>
              <a:rPr lang="en-US" sz="2800" dirty="0">
                <a:hlinkClick r:id="rId2"/>
              </a:rPr>
              <a:t>//www.stat.berkeley.edu/~breiman/RandomForests/</a:t>
            </a:r>
            <a:endParaRPr lang="en-US" sz="2800" dirty="0"/>
          </a:p>
          <a:p>
            <a:pPr marL="0" indent="0">
              <a:buNone/>
            </a:pPr>
            <a:endParaRPr lang="en-US" sz="2800" dirty="0" smtClean="0"/>
          </a:p>
        </p:txBody>
      </p:sp>
    </p:spTree>
    <p:extLst>
      <p:ext uri="{BB962C8B-B14F-4D97-AF65-F5344CB8AC3E}">
        <p14:creationId xmlns:p14="http://schemas.microsoft.com/office/powerpoint/2010/main" val="3763005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idx="1"/>
          </p:nvPr>
        </p:nvSpPr>
        <p:spPr/>
        <p:txBody>
          <a:bodyPr/>
          <a:lstStyle/>
          <a:p>
            <a:pPr>
              <a:buFont typeface="Arial" panose="020B0604020202020204" pitchFamily="34" charset="0"/>
              <a:buChar char="•"/>
            </a:pPr>
            <a:r>
              <a:rPr lang="en-US" b="1" dirty="0"/>
              <a:t>E</a:t>
            </a:r>
            <a:r>
              <a:rPr lang="en-US" b="1" dirty="0" smtClean="0"/>
              <a:t>nsemble </a:t>
            </a:r>
            <a:r>
              <a:rPr lang="en-US" b="1" dirty="0"/>
              <a:t>methods</a:t>
            </a:r>
            <a:r>
              <a:rPr lang="en-US" dirty="0"/>
              <a:t> use multiple learning algorithms to obtain better </a:t>
            </a:r>
            <a:r>
              <a:rPr lang="en-US" dirty="0">
                <a:hlinkClick r:id="rId3" tooltip="Predictive inference"/>
              </a:rPr>
              <a:t>predictive performance</a:t>
            </a:r>
            <a:r>
              <a:rPr lang="en-US" dirty="0"/>
              <a:t> than could be obtained from any of the constituent learning algorithms alone</a:t>
            </a:r>
            <a:endParaRPr lang="en-US" altLang="en-US" dirty="0" smtClean="0"/>
          </a:p>
          <a:p>
            <a:pPr>
              <a:buFont typeface="Arial" panose="020B0604020202020204" pitchFamily="34" charset="0"/>
              <a:buChar char="•"/>
            </a:pPr>
            <a:r>
              <a:rPr lang="en-US" altLang="en-US" dirty="0" smtClean="0"/>
              <a:t>Construct a set of classifiers from the training data</a:t>
            </a:r>
          </a:p>
          <a:p>
            <a:pPr>
              <a:buFont typeface="Arial" panose="020B0604020202020204" pitchFamily="34" charset="0"/>
              <a:buChar char="•"/>
            </a:pPr>
            <a:r>
              <a:rPr lang="en-US" altLang="en-US" dirty="0" smtClean="0"/>
              <a:t>Predict class label of test records by combining the predictions made by multiple classifiers</a:t>
            </a:r>
          </a:p>
          <a:p>
            <a:pPr>
              <a:buFont typeface="Arial" panose="020B0604020202020204" pitchFamily="34" charset="0"/>
              <a:buChar char="•"/>
            </a:pPr>
            <a:r>
              <a:rPr lang="en-US" dirty="0" smtClean="0"/>
              <a:t>Tend </a:t>
            </a:r>
            <a:r>
              <a:rPr lang="en-US" dirty="0"/>
              <a:t>to reduce problems related to over-fitting of the training data</a:t>
            </a:r>
            <a:r>
              <a:rPr lang="en-US" dirty="0" smtClean="0"/>
              <a:t>.</a:t>
            </a:r>
            <a:endParaRPr lang="en-US" altLang="en-US" dirty="0" smtClean="0"/>
          </a:p>
        </p:txBody>
      </p:sp>
      <p:sp>
        <p:nvSpPr>
          <p:cNvPr id="19457" name="Rectangle 2"/>
          <p:cNvSpPr>
            <a:spLocks noGrp="1" noChangeArrowheads="1"/>
          </p:cNvSpPr>
          <p:nvPr>
            <p:ph type="title" idx="4294967295"/>
          </p:nvPr>
        </p:nvSpPr>
        <p:spPr>
          <a:xfrm>
            <a:off x="0" y="274638"/>
            <a:ext cx="8229600" cy="1143000"/>
          </a:xfrm>
        </p:spPr>
        <p:txBody>
          <a:bodyPr/>
          <a:lstStyle/>
          <a:p>
            <a:r>
              <a:rPr lang="en-US" altLang="en-US" smtClean="0"/>
              <a:t>Ensemble Methods</a:t>
            </a:r>
          </a:p>
        </p:txBody>
      </p:sp>
      <p:sp>
        <p:nvSpPr>
          <p:cNvPr id="2" name="Date Placeholder 1"/>
          <p:cNvSpPr>
            <a:spLocks noGrp="1"/>
          </p:cNvSpPr>
          <p:nvPr>
            <p:ph type="dt" sz="quarter" idx="4294967295"/>
          </p:nvPr>
        </p:nvSpPr>
        <p:spPr>
          <a:xfrm>
            <a:off x="0" y="6356350"/>
            <a:ext cx="2133600" cy="365125"/>
          </a:xfrm>
        </p:spPr>
        <p:txBody>
          <a:bodyPr/>
          <a:lstStyle/>
          <a:p>
            <a:pPr>
              <a:defRPr/>
            </a:pPr>
            <a:fld id="{D9F56A5F-EE24-C844-85D1-037B9B913C62}" type="datetime1">
              <a:rPr lang="en-US"/>
              <a:pPr>
                <a:defRPr/>
              </a:pPr>
              <a:t>9/9/2023</a:t>
            </a:fld>
            <a:endParaRPr lang="en-US"/>
          </a:p>
        </p:txBody>
      </p:sp>
      <p:sp>
        <p:nvSpPr>
          <p:cNvPr id="3" name="Footer Placeholder 2"/>
          <p:cNvSpPr>
            <a:spLocks noGrp="1"/>
          </p:cNvSpPr>
          <p:nvPr>
            <p:ph type="ftr" sz="quarter" idx="4294967295"/>
          </p:nvPr>
        </p:nvSpPr>
        <p:spPr>
          <a:xfrm>
            <a:off x="5848350" y="6356350"/>
            <a:ext cx="3295650" cy="365125"/>
          </a:xfr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p:spPr>
        <p:txBody>
          <a:bodyPr/>
          <a:lstStyle/>
          <a:p>
            <a:pPr>
              <a:defRPr/>
            </a:pPr>
            <a:fld id="{54F16606-D238-44F3-BFF5-0919F1D63AA9}" type="slidenum">
              <a:rPr lang="en-US" smtClean="0"/>
              <a:pPr>
                <a:defRPr/>
              </a:pPr>
              <a:t>6</a:t>
            </a:fld>
            <a:endParaRPr lang="en-US"/>
          </a:p>
        </p:txBody>
      </p:sp>
      <mc:AlternateContent xmlns:mc="http://schemas.openxmlformats.org/markup-compatibility/2006">
        <mc:Choice xmlns:p14="http://schemas.microsoft.com/office/powerpoint/2010/main" Requires="p14">
          <p:contentPart p14:bwMode="auto" r:id="rId4">
            <p14:nvContentPartPr>
              <p14:cNvPr id="5" name="Ink 4"/>
              <p14:cNvContentPartPr/>
              <p14:nvPr/>
            </p14:nvContentPartPr>
            <p14:xfrm>
              <a:off x="5599080" y="4796640"/>
              <a:ext cx="579240" cy="15480"/>
            </p14:xfrm>
          </p:contentPart>
        </mc:Choice>
        <mc:Fallback>
          <p:pic>
            <p:nvPicPr>
              <p:cNvPr id="5" name="Ink 4"/>
              <p:cNvPicPr/>
              <p:nvPr/>
            </p:nvPicPr>
            <p:blipFill>
              <a:blip r:embed="rId5"/>
              <a:stretch>
                <a:fillRect/>
              </a:stretch>
            </p:blipFill>
            <p:spPr>
              <a:xfrm>
                <a:off x="5589000" y="4785840"/>
                <a:ext cx="599760" cy="36360"/>
              </a:xfrm>
              <a:prstGeom prst="rect">
                <a:avLst/>
              </a:prstGeom>
            </p:spPr>
          </p:pic>
        </mc:Fallback>
      </mc:AlternateContent>
    </p:spTree>
    <p:extLst>
      <p:ext uri="{BB962C8B-B14F-4D97-AF65-F5344CB8AC3E}">
        <p14:creationId xmlns:p14="http://schemas.microsoft.com/office/powerpoint/2010/main" val="130093549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p:txBody>
          <a:bodyPr>
            <a:normAutofit/>
          </a:bodyPr>
          <a:lstStyle/>
          <a:p>
            <a:r>
              <a:rPr lang="en-US" sz="2400" dirty="0"/>
              <a:t>4,718 genes measured on tissue samples from 349 patients</a:t>
            </a:r>
            <a:r>
              <a:rPr lang="en-US" sz="2400" dirty="0" smtClean="0"/>
              <a:t>.</a:t>
            </a:r>
          </a:p>
          <a:p>
            <a:r>
              <a:rPr lang="en-US" sz="2400" dirty="0" smtClean="0"/>
              <a:t>Each gene has different expression </a:t>
            </a:r>
          </a:p>
          <a:p>
            <a:r>
              <a:rPr lang="en-US" sz="2400" dirty="0"/>
              <a:t>E</a:t>
            </a:r>
            <a:r>
              <a:rPr lang="en-US" sz="2400" dirty="0" smtClean="0"/>
              <a:t>ach </a:t>
            </a:r>
            <a:r>
              <a:rPr lang="en-US" sz="2400" dirty="0"/>
              <a:t>of the patient samples has a qualitative label with 15 different levels: either normal or 1 of 14 different types of cancer. </a:t>
            </a:r>
            <a:endParaRPr lang="en-US" sz="2400" dirty="0" smtClean="0"/>
          </a:p>
          <a:p>
            <a:pPr marL="0" indent="0">
              <a:buNone/>
            </a:pPr>
            <a:endParaRPr lang="en-US" sz="2400" dirty="0"/>
          </a:p>
          <a:p>
            <a:pPr marL="0" indent="0">
              <a:buNone/>
            </a:pPr>
            <a:r>
              <a:rPr lang="en-US" sz="2400" dirty="0" smtClean="0"/>
              <a:t>Use </a:t>
            </a:r>
            <a:r>
              <a:rPr lang="en-US" sz="2400" dirty="0"/>
              <a:t>random forests to predict cancer type based on the 500 genes that have the largest variance in the training set. </a:t>
            </a:r>
          </a:p>
        </p:txBody>
      </p:sp>
    </p:spTree>
    <p:extLst>
      <p:ext uri="{BB962C8B-B14F-4D97-AF65-F5344CB8AC3E}">
        <p14:creationId xmlns:p14="http://schemas.microsoft.com/office/powerpoint/2010/main" val="743522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descr="RF.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700" y="279400"/>
            <a:ext cx="7327900" cy="6286500"/>
          </a:xfrm>
          <a:prstGeom prst="rect">
            <a:avLst/>
          </a:prstGeom>
        </p:spPr>
      </p:pic>
      <p:cxnSp>
        <p:nvCxnSpPr>
          <p:cNvPr id="6" name="Straight Connector 5"/>
          <p:cNvCxnSpPr/>
          <p:nvPr/>
        </p:nvCxnSpPr>
        <p:spPr>
          <a:xfrm flipH="1">
            <a:off x="2032001" y="4175125"/>
            <a:ext cx="5587999" cy="31750"/>
          </a:xfrm>
          <a:prstGeom prst="line">
            <a:avLst/>
          </a:prstGeom>
          <a:ln>
            <a:solidFill>
              <a:schemeClr val="bg1">
                <a:lumMod val="65000"/>
              </a:schemeClr>
            </a:solidFill>
            <a:prstDash val="sysDot"/>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34318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andom </a:t>
            </a:r>
            <a:r>
              <a:rPr lang="en-US" dirty="0" smtClean="0"/>
              <a:t>Forests Issues</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US" sz="2800" dirty="0"/>
              <a:t>When the number of variables is large, but the fraction of relevant </a:t>
            </a:r>
            <a:r>
              <a:rPr lang="en-US" sz="2800" dirty="0" smtClean="0"/>
              <a:t>variables is </a:t>
            </a:r>
            <a:r>
              <a:rPr lang="en-US" sz="2800" dirty="0"/>
              <a:t>small, random forests are likely to perform poorly </a:t>
            </a:r>
            <a:r>
              <a:rPr lang="en-US" sz="2800" dirty="0" smtClean="0"/>
              <a:t>when </a:t>
            </a:r>
            <a:r>
              <a:rPr lang="en-US" sz="2800" i="1" dirty="0" smtClean="0"/>
              <a:t>m </a:t>
            </a:r>
            <a:r>
              <a:rPr lang="en-US" sz="2800" dirty="0" smtClean="0"/>
              <a:t>is small </a:t>
            </a:r>
            <a:endParaRPr lang="en-US" sz="2800" dirty="0"/>
          </a:p>
          <a:p>
            <a:pPr marL="0" indent="0">
              <a:buNone/>
            </a:pPr>
            <a:endParaRPr lang="en-US" sz="2800" dirty="0" smtClean="0"/>
          </a:p>
          <a:p>
            <a:pPr marL="0" indent="0">
              <a:buNone/>
            </a:pPr>
            <a:r>
              <a:rPr lang="en-US" sz="2800" dirty="0" smtClean="0"/>
              <a:t>Why? </a:t>
            </a:r>
          </a:p>
          <a:p>
            <a:pPr marL="0" indent="0">
              <a:buNone/>
            </a:pPr>
            <a:endParaRPr lang="en-US" sz="2800" dirty="0" smtClean="0"/>
          </a:p>
          <a:p>
            <a:pPr marL="0" indent="0">
              <a:buNone/>
            </a:pPr>
            <a:r>
              <a:rPr lang="en-US" sz="2800" dirty="0" smtClean="0"/>
              <a:t>Because: </a:t>
            </a:r>
          </a:p>
          <a:p>
            <a:pPr marL="0" indent="0">
              <a:buNone/>
            </a:pPr>
            <a:r>
              <a:rPr lang="en-US" sz="2800" dirty="0"/>
              <a:t>At each split the chance can be small that the relevant variables will be </a:t>
            </a:r>
            <a:r>
              <a:rPr lang="en-US" sz="2800" dirty="0" smtClean="0"/>
              <a:t>selected </a:t>
            </a:r>
          </a:p>
          <a:p>
            <a:pPr marL="0" indent="0">
              <a:buNone/>
            </a:pPr>
            <a:endParaRPr lang="en-US" sz="2800" dirty="0" smtClean="0"/>
          </a:p>
          <a:p>
            <a:pPr marL="0" indent="0">
              <a:buNone/>
            </a:pPr>
            <a:r>
              <a:rPr lang="en-US" sz="2800" dirty="0" smtClean="0"/>
              <a:t>For example, with 3 relevant and 100 not so relevant variables the probability of any of the relevant variables being selected at any split is ~0.25</a:t>
            </a:r>
            <a:endParaRPr lang="en-US" sz="2800" dirty="0"/>
          </a:p>
          <a:p>
            <a:pPr marL="0" indent="0">
              <a:buNone/>
            </a:pPr>
            <a:endParaRPr lang="en-US" sz="2800" dirty="0"/>
          </a:p>
        </p:txBody>
      </p:sp>
      <p:cxnSp>
        <p:nvCxnSpPr>
          <p:cNvPr id="5" name="Straight Connector 4"/>
          <p:cNvCxnSpPr/>
          <p:nvPr/>
        </p:nvCxnSpPr>
        <p:spPr>
          <a:xfrm flipV="1">
            <a:off x="457200" y="3365500"/>
            <a:ext cx="8229600" cy="31750"/>
          </a:xfrm>
          <a:prstGeom prst="line">
            <a:avLst/>
          </a:prstGeom>
          <a:ln>
            <a:solidFill>
              <a:srgbClr val="BFBFBF"/>
            </a:solidFill>
          </a:ln>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mc:Choice xmlns:p14="http://schemas.microsoft.com/office/powerpoint/2010/main" Requires="p14">
          <p:contentPart p14:bwMode="auto" r:id="rId2">
            <p14:nvContentPartPr>
              <p14:cNvPr id="4" name="Ink 3"/>
              <p14:cNvContentPartPr/>
              <p14:nvPr/>
            </p14:nvContentPartPr>
            <p14:xfrm>
              <a:off x="3309480" y="2596320"/>
              <a:ext cx="582840" cy="137520"/>
            </p14:xfrm>
          </p:contentPart>
        </mc:Choice>
        <mc:Fallback>
          <p:pic>
            <p:nvPicPr>
              <p:cNvPr id="4" name="Ink 3"/>
              <p:cNvPicPr/>
              <p:nvPr/>
            </p:nvPicPr>
            <p:blipFill>
              <a:blip r:embed="rId3"/>
              <a:stretch>
                <a:fillRect/>
              </a:stretch>
            </p:blipFill>
            <p:spPr>
              <a:xfrm>
                <a:off x="3301200" y="2585880"/>
                <a:ext cx="599040" cy="158040"/>
              </a:xfrm>
              <a:prstGeom prst="rect">
                <a:avLst/>
              </a:prstGeom>
            </p:spPr>
          </p:pic>
        </mc:Fallback>
      </mc:AlternateContent>
    </p:spTree>
    <p:extLst>
      <p:ext uri="{BB962C8B-B14F-4D97-AF65-F5344CB8AC3E}">
        <p14:creationId xmlns:p14="http://schemas.microsoft.com/office/powerpoint/2010/main" val="3590461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412750" y="712658"/>
            <a:ext cx="8302625" cy="6145342"/>
          </a:xfrm>
          <a:prstGeom prst="rect">
            <a:avLst/>
          </a:prstGeom>
        </p:spPr>
      </p:pic>
      <p:sp>
        <p:nvSpPr>
          <p:cNvPr id="5" name="TextBox 4"/>
          <p:cNvSpPr txBox="1"/>
          <p:nvPr/>
        </p:nvSpPr>
        <p:spPr>
          <a:xfrm>
            <a:off x="3264500" y="513834"/>
            <a:ext cx="2851750" cy="369332"/>
          </a:xfrm>
          <a:prstGeom prst="rect">
            <a:avLst/>
          </a:prstGeom>
          <a:noFill/>
        </p:spPr>
        <p:txBody>
          <a:bodyPr wrap="none" rtlCol="0">
            <a:spAutoFit/>
          </a:bodyPr>
          <a:lstStyle/>
          <a:p>
            <a:r>
              <a:rPr lang="en-US" dirty="0" smtClean="0"/>
              <a:t>Probability of being selected</a:t>
            </a:r>
            <a:endParaRPr lang="en-US" dirty="0"/>
          </a:p>
        </p:txBody>
      </p:sp>
    </p:spTree>
    <p:extLst>
      <p:ext uri="{BB962C8B-B14F-4D97-AF65-F5344CB8AC3E}">
        <p14:creationId xmlns:p14="http://schemas.microsoft.com/office/powerpoint/2010/main" val="22628491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n RF overfit?</a:t>
            </a:r>
            <a:endParaRPr lang="en-US" dirty="0"/>
          </a:p>
        </p:txBody>
      </p:sp>
      <p:sp>
        <p:nvSpPr>
          <p:cNvPr id="3" name="Content Placeholder 2"/>
          <p:cNvSpPr>
            <a:spLocks noGrp="1"/>
          </p:cNvSpPr>
          <p:nvPr>
            <p:ph idx="1"/>
          </p:nvPr>
        </p:nvSpPr>
        <p:spPr/>
        <p:txBody>
          <a:bodyPr>
            <a:normAutofit/>
          </a:bodyPr>
          <a:lstStyle/>
          <a:p>
            <a:pPr marL="0" indent="0">
              <a:buNone/>
            </a:pPr>
            <a:r>
              <a:rPr lang="en-US" dirty="0"/>
              <a:t>R</a:t>
            </a:r>
            <a:r>
              <a:rPr lang="en-US" dirty="0" smtClean="0"/>
              <a:t>andom </a:t>
            </a:r>
            <a:r>
              <a:rPr lang="en-US" dirty="0"/>
              <a:t>forests “cannot overfit” the </a:t>
            </a:r>
            <a:r>
              <a:rPr lang="en-US" dirty="0" smtClean="0"/>
              <a:t>data wrt to number of trees.</a:t>
            </a:r>
          </a:p>
          <a:p>
            <a:pPr marL="0" indent="0">
              <a:buNone/>
            </a:pPr>
            <a:endParaRPr lang="en-US" dirty="0" smtClean="0"/>
          </a:p>
          <a:p>
            <a:pPr marL="0" indent="0">
              <a:buNone/>
            </a:pPr>
            <a:r>
              <a:rPr lang="en-US" dirty="0" smtClean="0"/>
              <a:t>Why? </a:t>
            </a:r>
          </a:p>
          <a:p>
            <a:pPr marL="0" indent="0">
              <a:buNone/>
            </a:pPr>
            <a:endParaRPr lang="en-US" dirty="0"/>
          </a:p>
          <a:p>
            <a:pPr marL="0" indent="0">
              <a:buNone/>
            </a:pPr>
            <a:r>
              <a:rPr lang="en-US" dirty="0" smtClean="0"/>
              <a:t>The number of trees, </a:t>
            </a:r>
            <a:r>
              <a:rPr lang="en-US" i="1" dirty="0" smtClean="0"/>
              <a:t>B</a:t>
            </a:r>
            <a:r>
              <a:rPr lang="en-US" dirty="0" smtClean="0"/>
              <a:t> does not mean increase in the flexibility of the model </a:t>
            </a:r>
          </a:p>
          <a:p>
            <a:pPr marL="0" indent="0">
              <a:buNone/>
            </a:pPr>
            <a:endParaRPr lang="en-US" dirty="0"/>
          </a:p>
        </p:txBody>
      </p:sp>
      <p:sp>
        <p:nvSpPr>
          <p:cNvPr id="4" name="Rectangle 3"/>
          <p:cNvSpPr/>
          <p:nvPr/>
        </p:nvSpPr>
        <p:spPr>
          <a:xfrm>
            <a:off x="457199" y="1600199"/>
            <a:ext cx="8229601" cy="1114425"/>
          </a:xfrm>
          <a:prstGeom prst="rect">
            <a:avLst/>
          </a:prstGeom>
          <a:gradFill flip="none" rotWithShape="1">
            <a:gsLst>
              <a:gs pos="0">
                <a:schemeClr val="accent1">
                  <a:tint val="100000"/>
                  <a:shade val="100000"/>
                  <a:satMod val="130000"/>
                  <a:alpha val="7000"/>
                </a:schemeClr>
              </a:gs>
              <a:gs pos="100000">
                <a:schemeClr val="accent1">
                  <a:tint val="50000"/>
                  <a:shade val="100000"/>
                  <a:satMod val="350000"/>
                  <a:alpha val="7000"/>
                </a:schemeClr>
              </a:gs>
            </a:gsLst>
            <a:lin ang="16200000" scaled="0"/>
            <a:tileRect/>
          </a:gradFill>
          <a:ln w="38100" cmpd="sng">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6" name="Straight Connector 5"/>
          <p:cNvCxnSpPr/>
          <p:nvPr/>
        </p:nvCxnSpPr>
        <p:spPr>
          <a:xfrm flipV="1">
            <a:off x="457200" y="3984625"/>
            <a:ext cx="8229600" cy="15875"/>
          </a:xfrm>
          <a:prstGeom prst="line">
            <a:avLst/>
          </a:prstGeom>
          <a:ln>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47210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Content Placeholder 2"/>
          <p:cNvSpPr>
            <a:spLocks noGrp="1"/>
          </p:cNvSpPr>
          <p:nvPr>
            <p:ph idx="1"/>
          </p:nvPr>
        </p:nvSpPr>
        <p:spPr/>
        <p:txBody>
          <a:bodyPr/>
          <a:lstStyle/>
          <a:p>
            <a:pPr algn="just">
              <a:buFont typeface="Arial" panose="020B0604020202020204" pitchFamily="34" charset="0"/>
              <a:buNone/>
            </a:pPr>
            <a:r>
              <a:rPr lang="en-US" altLang="en-US" b="1" dirty="0" smtClean="0">
                <a:solidFill>
                  <a:srgbClr val="002060"/>
                </a:solidFill>
              </a:rPr>
              <a:t>                                      </a:t>
            </a:r>
          </a:p>
          <a:p>
            <a:pPr>
              <a:buFont typeface="Arial" panose="020B0604020202020204" pitchFamily="34" charset="0"/>
              <a:buChar char="•"/>
            </a:pPr>
            <a:r>
              <a:rPr lang="en-US" altLang="en-US" sz="2800" dirty="0" smtClean="0"/>
              <a:t>Adaptive boosting or AdaBoost is one of the simplest boosting algorithms. Usually, decision trees are used for modelling. Multiple sequential models are created, each correcting the errors from the last model.</a:t>
            </a:r>
          </a:p>
          <a:p>
            <a:pPr>
              <a:buFont typeface="Arial" panose="020B0604020202020204" pitchFamily="34" charset="0"/>
              <a:buChar char="•"/>
            </a:pPr>
            <a:r>
              <a:rPr lang="en-US" altLang="en-US" sz="2800" dirty="0" smtClean="0"/>
              <a:t>AdaBoost assigns weights to the observations which are incorrectly predicted and the subsequent model works to predict these values correctly.</a:t>
            </a:r>
          </a:p>
          <a:p>
            <a:endParaRPr lang="en-US" altLang="en-US" dirty="0" smtClean="0"/>
          </a:p>
        </p:txBody>
      </p:sp>
      <p:sp>
        <p:nvSpPr>
          <p:cNvPr id="2" name="Content Placeholder 1"/>
          <p:cNvSpPr>
            <a:spLocks noGrp="1"/>
          </p:cNvSpPr>
          <p:nvPr>
            <p:ph sz="quarter" idx="10"/>
          </p:nvPr>
        </p:nvSpPr>
        <p:spPr/>
        <p:txBody>
          <a:bodyPr/>
          <a:lstStyle/>
          <a:p>
            <a:r>
              <a:rPr lang="en-US" altLang="en-US" dirty="0">
                <a:solidFill>
                  <a:srgbClr val="002060"/>
                </a:solidFill>
              </a:rPr>
              <a:t>AdaBoost</a:t>
            </a:r>
            <a:endParaRPr lang="en-US" dirty="0"/>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2388960" y="2795400"/>
              <a:ext cx="4897080" cy="517320"/>
            </p14:xfrm>
          </p:contentPart>
        </mc:Choice>
        <mc:Fallback>
          <p:pic>
            <p:nvPicPr>
              <p:cNvPr id="3" name="Ink 2"/>
              <p:cNvPicPr/>
              <p:nvPr/>
            </p:nvPicPr>
            <p:blipFill>
              <a:blip r:embed="rId3"/>
              <a:stretch>
                <a:fillRect/>
              </a:stretch>
            </p:blipFill>
            <p:spPr>
              <a:xfrm>
                <a:off x="2379600" y="2787120"/>
                <a:ext cx="4912200" cy="533520"/>
              </a:xfrm>
              <a:prstGeom prst="rect">
                <a:avLst/>
              </a:prstGeom>
            </p:spPr>
          </p:pic>
        </mc:Fallback>
      </mc:AlternateContent>
    </p:spTree>
    <p:extLst>
      <p:ext uri="{BB962C8B-B14F-4D97-AF65-F5344CB8AC3E}">
        <p14:creationId xmlns:p14="http://schemas.microsoft.com/office/powerpoint/2010/main" val="321196933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Content Placeholder 2"/>
          <p:cNvSpPr>
            <a:spLocks noGrp="1"/>
          </p:cNvSpPr>
          <p:nvPr>
            <p:ph idx="1"/>
          </p:nvPr>
        </p:nvSpPr>
        <p:spPr/>
        <p:txBody>
          <a:bodyPr/>
          <a:lstStyle/>
          <a:p>
            <a:pPr marL="571500" indent="-571500">
              <a:buFont typeface="Arial" panose="020B0604020202020204" pitchFamily="34" charset="0"/>
              <a:buChar char="•"/>
            </a:pPr>
            <a:r>
              <a:rPr lang="en-US" altLang="en-US" sz="2800" dirty="0" smtClean="0"/>
              <a:t>Initially, all observations (n) in the dataset are given equal weights (1/n).</a:t>
            </a:r>
          </a:p>
          <a:p>
            <a:pPr marL="571500" indent="-571500">
              <a:buFont typeface="Arial" panose="020B0604020202020204" pitchFamily="34" charset="0"/>
              <a:buChar char="•"/>
            </a:pPr>
            <a:r>
              <a:rPr lang="en-US" altLang="en-US" sz="2800" dirty="0" smtClean="0"/>
              <a:t>A model is built on a subset of data.</a:t>
            </a:r>
          </a:p>
          <a:p>
            <a:pPr marL="571500" indent="-571500">
              <a:buFont typeface="Arial" panose="020B0604020202020204" pitchFamily="34" charset="0"/>
              <a:buChar char="•"/>
            </a:pPr>
            <a:r>
              <a:rPr lang="en-US" altLang="en-US" sz="2800" dirty="0" smtClean="0"/>
              <a:t>Using this model, predictions are made on the whole dataset.</a:t>
            </a:r>
          </a:p>
          <a:p>
            <a:pPr marL="571500" indent="-571500">
              <a:buFont typeface="Arial" panose="020B0604020202020204" pitchFamily="34" charset="0"/>
              <a:buChar char="•"/>
            </a:pPr>
            <a:r>
              <a:rPr lang="en-US" altLang="en-US" sz="2800" dirty="0" smtClean="0"/>
              <a:t>Errors are calculated by comparing the predictions and actual values.</a:t>
            </a:r>
          </a:p>
          <a:p>
            <a:pPr marL="571500" indent="-571500">
              <a:buFont typeface="Arial" panose="020B0604020202020204" pitchFamily="34" charset="0"/>
              <a:buChar char="•"/>
            </a:pPr>
            <a:r>
              <a:rPr lang="en-US" altLang="en-US" sz="2800" dirty="0" smtClean="0"/>
              <a:t>While creating the next model, higher weights are given to the data points which were predicted incorrectly.</a:t>
            </a:r>
          </a:p>
          <a:p>
            <a:endParaRPr lang="en-US" altLang="en-US" dirty="0" smtClean="0"/>
          </a:p>
        </p:txBody>
      </p:sp>
      <p:sp>
        <p:nvSpPr>
          <p:cNvPr id="2" name="Content Placeholder 1"/>
          <p:cNvSpPr>
            <a:spLocks noGrp="1"/>
          </p:cNvSpPr>
          <p:nvPr>
            <p:ph sz="quarter" idx="10"/>
          </p:nvPr>
        </p:nvSpPr>
        <p:spPr/>
        <p:txBody>
          <a:bodyPr/>
          <a:lstStyle/>
          <a:p>
            <a:r>
              <a:rPr lang="en-US" dirty="0" err="1" smtClean="0"/>
              <a:t>AdaBoost</a:t>
            </a:r>
            <a:r>
              <a:rPr lang="en-US" dirty="0" smtClean="0"/>
              <a:t> Algorithm</a:t>
            </a:r>
            <a:endParaRPr lang="en-US" dirty="0"/>
          </a:p>
        </p:txBody>
      </p:sp>
    </p:spTree>
    <p:extLst>
      <p:ext uri="{BB962C8B-B14F-4D97-AF65-F5344CB8AC3E}">
        <p14:creationId xmlns:p14="http://schemas.microsoft.com/office/powerpoint/2010/main" val="66301646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Content Placeholder 2"/>
          <p:cNvSpPr>
            <a:spLocks noGrp="1"/>
          </p:cNvSpPr>
          <p:nvPr>
            <p:ph idx="1"/>
          </p:nvPr>
        </p:nvSpPr>
        <p:spPr/>
        <p:txBody>
          <a:bodyPr/>
          <a:lstStyle/>
          <a:p>
            <a:pPr algn="just">
              <a:buFont typeface="Arial" panose="020B0604020202020204" pitchFamily="34" charset="0"/>
              <a:buChar char="•"/>
            </a:pPr>
            <a:r>
              <a:rPr lang="en-US" altLang="en-US" sz="3200" dirty="0" smtClean="0"/>
              <a:t>Weights can be determined using the error value. For instance, higher the error more is the weight assigned to the observation.</a:t>
            </a:r>
          </a:p>
          <a:p>
            <a:pPr algn="just">
              <a:buFont typeface="Arial" panose="020B0604020202020204" pitchFamily="34" charset="0"/>
              <a:buChar char="•"/>
            </a:pPr>
            <a:r>
              <a:rPr lang="en-US" altLang="en-US" sz="3200" dirty="0" smtClean="0"/>
              <a:t>This process is repeated until the error function does not change, or the maximum limit of the number of estimators is reached.</a:t>
            </a:r>
          </a:p>
          <a:p>
            <a:endParaRPr lang="en-US" altLang="en-US" dirty="0" smtClean="0"/>
          </a:p>
        </p:txBody>
      </p:sp>
      <p:sp>
        <p:nvSpPr>
          <p:cNvPr id="2" name="Content Placeholder 1"/>
          <p:cNvSpPr>
            <a:spLocks noGrp="1"/>
          </p:cNvSpPr>
          <p:nvPr>
            <p:ph sz="quarter" idx="10"/>
          </p:nvPr>
        </p:nvSpPr>
        <p:spPr/>
        <p:txBody>
          <a:bodyPr/>
          <a:lstStyle/>
          <a:p>
            <a:r>
              <a:rPr lang="en-US" dirty="0" err="1"/>
              <a:t>Adaboost</a:t>
            </a:r>
            <a:r>
              <a:rPr lang="en-US" dirty="0"/>
              <a:t> </a:t>
            </a:r>
            <a:r>
              <a:rPr lang="en-US" dirty="0" smtClean="0"/>
              <a:t>Algorithm</a:t>
            </a:r>
            <a:endParaRPr lang="en-US" dirty="0"/>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278280" y="1875600"/>
              <a:ext cx="4273920" cy="3090240"/>
            </p14:xfrm>
          </p:contentPart>
        </mc:Choice>
        <mc:Fallback>
          <p:pic>
            <p:nvPicPr>
              <p:cNvPr id="3" name="Ink 2"/>
              <p:cNvPicPr/>
              <p:nvPr/>
            </p:nvPicPr>
            <p:blipFill>
              <a:blip r:embed="rId3"/>
              <a:stretch>
                <a:fillRect/>
              </a:stretch>
            </p:blipFill>
            <p:spPr>
              <a:xfrm>
                <a:off x="270000" y="1865880"/>
                <a:ext cx="4287960" cy="3103560"/>
              </a:xfrm>
              <a:prstGeom prst="rect">
                <a:avLst/>
              </a:prstGeom>
            </p:spPr>
          </p:pic>
        </mc:Fallback>
      </mc:AlternateContent>
    </p:spTree>
    <p:extLst>
      <p:ext uri="{BB962C8B-B14F-4D97-AF65-F5344CB8AC3E}">
        <p14:creationId xmlns:p14="http://schemas.microsoft.com/office/powerpoint/2010/main" val="371420697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idx="4294967295"/>
          </p:nvPr>
        </p:nvSpPr>
        <p:spPr>
          <a:xfrm>
            <a:off x="0" y="152400"/>
            <a:ext cx="8280400" cy="533400"/>
          </a:xfrm>
          <a:prstGeom prst="rect">
            <a:avLst/>
          </a:prstGeom>
        </p:spPr>
        <p:txBody>
          <a:bodyPr>
            <a:normAutofit fontScale="90000"/>
          </a:bodyPr>
          <a:lstStyle/>
          <a:p>
            <a:pPr algn="l"/>
            <a:r>
              <a:rPr lang="en-US" altLang="en-US" b="1" dirty="0" smtClean="0"/>
              <a:t>AdaBoost</a:t>
            </a:r>
          </a:p>
        </p:txBody>
      </p:sp>
      <p:sp>
        <p:nvSpPr>
          <p:cNvPr id="34818" name="Rectangle 3"/>
          <p:cNvSpPr>
            <a:spLocks noGrp="1" noChangeArrowheads="1"/>
          </p:cNvSpPr>
          <p:nvPr>
            <p:ph type="body" sz="half" idx="4294967295"/>
          </p:nvPr>
        </p:nvSpPr>
        <p:spPr>
          <a:xfrm>
            <a:off x="129380" y="1324756"/>
            <a:ext cx="7643020" cy="5181600"/>
          </a:xfrm>
        </p:spPr>
        <p:txBody>
          <a:bodyPr/>
          <a:lstStyle/>
          <a:p>
            <a:endParaRPr lang="en-US" altLang="en-US" sz="2400" dirty="0" smtClean="0"/>
          </a:p>
          <a:p>
            <a:r>
              <a:rPr lang="en-US" altLang="en-US" sz="2800" dirty="0" smtClean="0"/>
              <a:t>Base classifiers C</a:t>
            </a:r>
            <a:r>
              <a:rPr lang="en-US" altLang="en-US" sz="2800" baseline="-25000" dirty="0" smtClean="0"/>
              <a:t>i</a:t>
            </a:r>
            <a:r>
              <a:rPr lang="en-US" altLang="en-US" sz="2800" dirty="0" smtClean="0"/>
              <a:t>: C</a:t>
            </a:r>
            <a:r>
              <a:rPr lang="en-US" altLang="en-US" sz="2800" baseline="-25000" dirty="0" smtClean="0"/>
              <a:t>1</a:t>
            </a:r>
            <a:r>
              <a:rPr lang="en-US" altLang="en-US" sz="2800" dirty="0" smtClean="0"/>
              <a:t>, C</a:t>
            </a:r>
            <a:r>
              <a:rPr lang="en-US" altLang="en-US" sz="2800" baseline="-25000" dirty="0" smtClean="0"/>
              <a:t>2</a:t>
            </a:r>
            <a:r>
              <a:rPr lang="en-US" altLang="en-US" sz="2800" dirty="0" smtClean="0"/>
              <a:t>, …, C</a:t>
            </a:r>
            <a:r>
              <a:rPr lang="en-US" altLang="en-US" sz="2800" baseline="-25000" dirty="0" smtClean="0"/>
              <a:t>T</a:t>
            </a:r>
          </a:p>
          <a:p>
            <a:r>
              <a:rPr lang="en-US" altLang="en-US" sz="2800" dirty="0" smtClean="0"/>
              <a:t>Error rate:</a:t>
            </a:r>
          </a:p>
          <a:p>
            <a:pPr lvl="1"/>
            <a:r>
              <a:rPr lang="en-US" altLang="en-US" sz="2400" dirty="0" smtClean="0"/>
              <a:t>N input samples</a:t>
            </a:r>
          </a:p>
          <a:p>
            <a:endParaRPr lang="en-US" altLang="en-US" sz="2800" dirty="0" smtClean="0"/>
          </a:p>
          <a:p>
            <a:endParaRPr lang="en-US" altLang="en-US" sz="2800" dirty="0" smtClean="0"/>
          </a:p>
          <a:p>
            <a:r>
              <a:rPr lang="en-US" altLang="en-US" sz="2800" dirty="0" smtClean="0"/>
              <a:t>Importance of a classifier: </a:t>
            </a:r>
          </a:p>
          <a:p>
            <a:pPr lvl="4"/>
            <a:endParaRPr lang="en-US" altLang="en-US" sz="2800" dirty="0" smtClean="0"/>
          </a:p>
        </p:txBody>
      </p:sp>
      <p:graphicFrame>
        <p:nvGraphicFramePr>
          <p:cNvPr id="34820" name="Object 3"/>
          <p:cNvGraphicFramePr>
            <a:graphicFrameLocks noChangeAspect="1"/>
          </p:cNvGraphicFramePr>
          <p:nvPr>
            <p:extLst>
              <p:ext uri="{D42A27DB-BD31-4B8C-83A1-F6EECF244321}">
                <p14:modId xmlns:p14="http://schemas.microsoft.com/office/powerpoint/2010/main" val="3216856911"/>
              </p:ext>
            </p:extLst>
          </p:nvPr>
        </p:nvGraphicFramePr>
        <p:xfrm>
          <a:off x="3124200" y="4771659"/>
          <a:ext cx="2492375" cy="1141413"/>
        </p:xfrm>
        <a:graphic>
          <a:graphicData uri="http://schemas.openxmlformats.org/presentationml/2006/ole">
            <mc:AlternateContent xmlns:mc="http://schemas.openxmlformats.org/markup-compatibility/2006">
              <mc:Choice xmlns:v="urn:schemas-microsoft-com:vml" Requires="v">
                <p:oleObj spid="_x0000_s6272" name="Equation" r:id="rId3" imgW="1054100" imgH="482600" progId="Equation.3">
                  <p:embed/>
                </p:oleObj>
              </mc:Choice>
              <mc:Fallback>
                <p:oleObj name="Equation" r:id="rId3" imgW="10541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4771659"/>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 name="Object 2"/>
          <p:cNvGraphicFramePr>
            <a:graphicFrameLocks noChangeAspect="1"/>
          </p:cNvGraphicFramePr>
          <p:nvPr>
            <p:extLst/>
          </p:nvPr>
        </p:nvGraphicFramePr>
        <p:xfrm>
          <a:off x="3429000" y="3200400"/>
          <a:ext cx="3254375" cy="862902"/>
        </p:xfrm>
        <a:graphic>
          <a:graphicData uri="http://schemas.openxmlformats.org/presentationml/2006/ole">
            <mc:AlternateContent xmlns:mc="http://schemas.openxmlformats.org/markup-compatibility/2006">
              <mc:Choice xmlns:v="urn:schemas-microsoft-com:vml" Requires="v">
                <p:oleObj spid="_x0000_s6273" name="Equation" r:id="rId5" imgW="1675673" imgH="444307" progId="Equation.3">
                  <p:embed/>
                </p:oleObj>
              </mc:Choice>
              <mc:Fallback>
                <p:oleObj name="Equation" r:id="rId5" imgW="1675673" imgH="44430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3200400"/>
                        <a:ext cx="3254375" cy="862902"/>
                      </a:xfrm>
                      <a:prstGeom prst="rect">
                        <a:avLst/>
                      </a:prstGeom>
                      <a:noFill/>
                      <a:ln>
                        <a:noFill/>
                      </a:ln>
                      <a:effectLst/>
                      <a:extLst/>
                    </p:spPr>
                  </p:pic>
                </p:oleObj>
              </mc:Fallback>
            </mc:AlternateContent>
          </a:graphicData>
        </a:graphic>
      </p:graphicFrame>
      <p:sp>
        <p:nvSpPr>
          <p:cNvPr id="6" name="Rectangle 5"/>
          <p:cNvSpPr/>
          <p:nvPr/>
        </p:nvSpPr>
        <p:spPr>
          <a:xfrm>
            <a:off x="609600" y="6053374"/>
            <a:ext cx="6324600" cy="338554"/>
          </a:xfrm>
          <a:prstGeom prst="rect">
            <a:avLst/>
          </a:prstGeom>
        </p:spPr>
        <p:txBody>
          <a:bodyPr wrap="square">
            <a:spAutoFit/>
          </a:bodyPr>
          <a:lstStyle/>
          <a:p>
            <a:r>
              <a:rPr lang="en-US" dirty="0"/>
              <a:t>https://en.wikipedia.org/wiki/AdaBoost#Choosing_αt</a:t>
            </a:r>
          </a:p>
        </p:txBody>
      </p:sp>
      <mc:AlternateContent xmlns:mc="http://schemas.openxmlformats.org/markup-compatibility/2006">
        <mc:Choice xmlns:p14="http://schemas.microsoft.com/office/powerpoint/2010/main" Requires="p14">
          <p:contentPart p14:bwMode="auto" r:id="rId7">
            <p14:nvContentPartPr>
              <p14:cNvPr id="2" name="Ink 1"/>
              <p14:cNvContentPartPr/>
              <p14:nvPr/>
            </p14:nvContentPartPr>
            <p14:xfrm>
              <a:off x="2958120" y="119880"/>
              <a:ext cx="3836160" cy="5708160"/>
            </p14:xfrm>
          </p:contentPart>
        </mc:Choice>
        <mc:Fallback>
          <p:pic>
            <p:nvPicPr>
              <p:cNvPr id="2" name="Ink 1"/>
              <p:cNvPicPr/>
              <p:nvPr/>
            </p:nvPicPr>
            <p:blipFill>
              <a:blip r:embed="rId8"/>
              <a:stretch>
                <a:fillRect/>
              </a:stretch>
            </p:blipFill>
            <p:spPr>
              <a:xfrm>
                <a:off x="2948400" y="109800"/>
                <a:ext cx="3854520" cy="5728680"/>
              </a:xfrm>
              <a:prstGeom prst="rect">
                <a:avLst/>
              </a:prstGeom>
            </p:spPr>
          </p:pic>
        </mc:Fallback>
      </mc:AlternateContent>
    </p:spTree>
    <p:extLst>
      <p:ext uri="{BB962C8B-B14F-4D97-AF65-F5344CB8AC3E}">
        <p14:creationId xmlns:p14="http://schemas.microsoft.com/office/powerpoint/2010/main" val="109662240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4" name="Object 3"/>
          <p:cNvGraphicFramePr>
            <a:graphicFrameLocks noGrp="1" noChangeAspect="1"/>
          </p:cNvGraphicFramePr>
          <p:nvPr>
            <p:ph sz="quarter" idx="10"/>
            <p:extLst/>
          </p:nvPr>
        </p:nvGraphicFramePr>
        <p:xfrm>
          <a:off x="2350088" y="2956757"/>
          <a:ext cx="4660312" cy="937419"/>
        </p:xfrm>
        <a:graphic>
          <a:graphicData uri="http://schemas.openxmlformats.org/presentationml/2006/ole">
            <mc:AlternateContent xmlns:mc="http://schemas.openxmlformats.org/markup-compatibility/2006">
              <mc:Choice xmlns:v="urn:schemas-microsoft-com:vml" Requires="v">
                <p:oleObj spid="_x0000_s7294" name="Equation" r:id="rId3" imgW="2209800" imgH="444500" progId="Equation.3">
                  <p:embed/>
                </p:oleObj>
              </mc:Choice>
              <mc:Fallback>
                <p:oleObj name="Equation" r:id="rId3" imgW="22098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0088" y="2956757"/>
                        <a:ext cx="4660312" cy="937419"/>
                      </a:xfrm>
                      <a:prstGeom prst="rect">
                        <a:avLst/>
                      </a:prstGeom>
                      <a:noFill/>
                      <a:ln>
                        <a:noFill/>
                      </a:ln>
                      <a:effectLst/>
                      <a:extLst/>
                    </p:spPr>
                  </p:pic>
                </p:oleObj>
              </mc:Fallback>
            </mc:AlternateContent>
          </a:graphicData>
        </a:graphic>
      </p:graphicFrame>
      <p:sp>
        <p:nvSpPr>
          <p:cNvPr id="35841" name="Rectangle 2"/>
          <p:cNvSpPr>
            <a:spLocks noGrp="1" noChangeArrowheads="1"/>
          </p:cNvSpPr>
          <p:nvPr>
            <p:ph type="title" idx="4294967295"/>
          </p:nvPr>
        </p:nvSpPr>
        <p:spPr>
          <a:xfrm>
            <a:off x="13447" y="96370"/>
            <a:ext cx="8229600" cy="1143000"/>
          </a:xfrm>
          <a:prstGeom prst="rect">
            <a:avLst/>
          </a:prstGeom>
        </p:spPr>
        <p:txBody>
          <a:bodyPr/>
          <a:lstStyle/>
          <a:p>
            <a:pPr algn="l"/>
            <a:r>
              <a:rPr lang="en-US" altLang="en-US" dirty="0" smtClean="0"/>
              <a:t>AdaBoost: Weight Update</a:t>
            </a:r>
          </a:p>
        </p:txBody>
      </p:sp>
      <p:sp>
        <p:nvSpPr>
          <p:cNvPr id="5" name="Content Placeholder 4"/>
          <p:cNvSpPr>
            <a:spLocks noGrp="1"/>
          </p:cNvSpPr>
          <p:nvPr>
            <p:ph idx="1"/>
          </p:nvPr>
        </p:nvSpPr>
        <p:spPr/>
        <p:txBody>
          <a:bodyPr/>
          <a:lstStyle/>
          <a:p>
            <a:r>
              <a:rPr lang="en-US" dirty="0" smtClean="0"/>
              <a:t>Weight Update:</a:t>
            </a:r>
          </a:p>
          <a:p>
            <a:endParaRPr lang="en-US" dirty="0"/>
          </a:p>
        </p:txBody>
      </p:sp>
      <p:graphicFrame>
        <p:nvGraphicFramePr>
          <p:cNvPr id="10" name="Object 2"/>
          <p:cNvGraphicFramePr>
            <a:graphicFrameLocks noChangeAspect="1"/>
          </p:cNvGraphicFramePr>
          <p:nvPr>
            <p:extLst/>
          </p:nvPr>
        </p:nvGraphicFramePr>
        <p:xfrm>
          <a:off x="2803286" y="1478667"/>
          <a:ext cx="4194199" cy="1436687"/>
        </p:xfrm>
        <a:graphic>
          <a:graphicData uri="http://schemas.openxmlformats.org/presentationml/2006/ole">
            <mc:AlternateContent xmlns:mc="http://schemas.openxmlformats.org/markup-compatibility/2006">
              <mc:Choice xmlns:v="urn:schemas-microsoft-com:vml" Requires="v">
                <p:oleObj spid="_x0000_s7295" name="Equation" r:id="rId5" imgW="2298700" imgH="787400" progId="Equation.3">
                  <p:embed/>
                </p:oleObj>
              </mc:Choice>
              <mc:Fallback>
                <p:oleObj name="Equation" r:id="rId5" imgW="22987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3286" y="1478667"/>
                        <a:ext cx="4194199" cy="1436687"/>
                      </a:xfrm>
                      <a:prstGeom prst="rect">
                        <a:avLst/>
                      </a:prstGeom>
                      <a:noFill/>
                      <a:ln>
                        <a:noFill/>
                      </a:ln>
                      <a:effectLst/>
                      <a:extLst/>
                    </p:spPr>
                  </p:pic>
                </p:oleObj>
              </mc:Fallback>
            </mc:AlternateContent>
          </a:graphicData>
        </a:graphic>
      </p:graphicFrame>
      <p:sp>
        <p:nvSpPr>
          <p:cNvPr id="6" name="Rectangle 5"/>
          <p:cNvSpPr/>
          <p:nvPr/>
        </p:nvSpPr>
        <p:spPr>
          <a:xfrm>
            <a:off x="517286" y="4062397"/>
            <a:ext cx="8169514" cy="1569660"/>
          </a:xfrm>
          <a:prstGeom prst="rect">
            <a:avLst/>
          </a:prstGeom>
        </p:spPr>
        <p:txBody>
          <a:bodyPr wrap="square">
            <a:spAutoFit/>
          </a:bodyPr>
          <a:lstStyle/>
          <a:p>
            <a:pPr marL="342900" indent="-342900">
              <a:buFont typeface="Arial" panose="020B0604020202020204" pitchFamily="34" charset="0"/>
              <a:buChar char="•"/>
            </a:pPr>
            <a:r>
              <a:rPr lang="en-US" altLang="en-US" sz="2400" dirty="0" smtClean="0"/>
              <a:t>Reduce weight if correctly classified else increase</a:t>
            </a:r>
          </a:p>
          <a:p>
            <a:pPr marL="342900" indent="-342900">
              <a:buFont typeface="Arial" panose="020B0604020202020204" pitchFamily="34" charset="0"/>
              <a:buChar char="•"/>
            </a:pPr>
            <a:r>
              <a:rPr lang="en-US" altLang="en-US" sz="2400" dirty="0" smtClean="0"/>
              <a:t>If </a:t>
            </a:r>
            <a:r>
              <a:rPr lang="en-US" altLang="en-US" sz="2400" dirty="0"/>
              <a:t>any intermediate rounds produce error rate higher than 50%, the weights are reverted back to 1/n and the resampling procedure is repeated</a:t>
            </a:r>
          </a:p>
        </p:txBody>
      </p:sp>
      <p:sp>
        <p:nvSpPr>
          <p:cNvPr id="7" name="TextBox 6"/>
          <p:cNvSpPr txBox="1"/>
          <p:nvPr/>
        </p:nvSpPr>
        <p:spPr>
          <a:xfrm>
            <a:off x="7080142" y="2027733"/>
            <a:ext cx="1371600" cy="338554"/>
          </a:xfrm>
          <a:prstGeom prst="rect">
            <a:avLst/>
          </a:prstGeom>
          <a:noFill/>
        </p:spPr>
        <p:txBody>
          <a:bodyPr wrap="square" rtlCol="0">
            <a:spAutoFit/>
          </a:bodyPr>
          <a:lstStyle/>
          <a:p>
            <a:r>
              <a:rPr lang="en-US" dirty="0" smtClean="0"/>
              <a:t>&lt;- Eqn:5.88</a:t>
            </a:r>
            <a:endParaRPr lang="en-US" dirty="0"/>
          </a:p>
        </p:txBody>
      </p:sp>
      <mc:AlternateContent xmlns:mc="http://schemas.openxmlformats.org/markup-compatibility/2006">
        <mc:Choice xmlns:p14="http://schemas.microsoft.com/office/powerpoint/2010/main" Requires="p14">
          <p:contentPart p14:bwMode="auto" r:id="rId7">
            <p14:nvContentPartPr>
              <p14:cNvPr id="2" name="Ink 1"/>
              <p14:cNvContentPartPr/>
              <p14:nvPr/>
            </p14:nvContentPartPr>
            <p14:xfrm>
              <a:off x="305640" y="703080"/>
              <a:ext cx="8800200" cy="5087520"/>
            </p14:xfrm>
          </p:contentPart>
        </mc:Choice>
        <mc:Fallback>
          <p:pic>
            <p:nvPicPr>
              <p:cNvPr id="2" name="Ink 1"/>
              <p:cNvPicPr/>
              <p:nvPr/>
            </p:nvPicPr>
            <p:blipFill>
              <a:blip r:embed="rId8"/>
              <a:stretch>
                <a:fillRect/>
              </a:stretch>
            </p:blipFill>
            <p:spPr>
              <a:xfrm>
                <a:off x="296280" y="692640"/>
                <a:ext cx="8819280" cy="5108040"/>
              </a:xfrm>
              <a:prstGeom prst="rect">
                <a:avLst/>
              </a:prstGeom>
            </p:spPr>
          </p:pic>
        </mc:Fallback>
      </mc:AlternateContent>
    </p:spTree>
    <p:extLst>
      <p:ext uri="{BB962C8B-B14F-4D97-AF65-F5344CB8AC3E}">
        <p14:creationId xmlns:p14="http://schemas.microsoft.com/office/powerpoint/2010/main" val="1027563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p:cNvGraphicFramePr>
            <a:graphicFrameLocks noGrp="1" noChangeAspect="1"/>
          </p:cNvGraphicFramePr>
          <p:nvPr>
            <p:ph idx="1"/>
          </p:nvPr>
        </p:nvGraphicFramePr>
        <p:xfrm>
          <a:off x="1411288" y="1493838"/>
          <a:ext cx="6016625" cy="4525962"/>
        </p:xfrm>
        <a:graphic>
          <a:graphicData uri="http://schemas.openxmlformats.org/presentationml/2006/ole">
            <mc:AlternateContent xmlns:mc="http://schemas.openxmlformats.org/markup-compatibility/2006">
              <mc:Choice xmlns:v="urn:schemas-microsoft-com:vml" Requires="v">
                <p:oleObj spid="_x0000_s8246" name="Visio" r:id="rId3" imgW="9740900" imgH="7327900" progId="Visio.Drawing.6">
                  <p:embed/>
                </p:oleObj>
              </mc:Choice>
              <mc:Fallback>
                <p:oleObj name="Visio" r:id="rId3" imgW="9740900" imgH="73279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1288" y="1493838"/>
                        <a:ext cx="6016625"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29" name="Rectangle 2"/>
          <p:cNvSpPr>
            <a:spLocks noGrp="1" noChangeArrowheads="1"/>
          </p:cNvSpPr>
          <p:nvPr>
            <p:ph type="title" idx="4294967295"/>
          </p:nvPr>
        </p:nvSpPr>
        <p:spPr>
          <a:xfrm>
            <a:off x="0" y="274638"/>
            <a:ext cx="8229600" cy="1143000"/>
          </a:xfrm>
        </p:spPr>
        <p:txBody>
          <a:bodyPr/>
          <a:lstStyle/>
          <a:p>
            <a:r>
              <a:rPr lang="en-US" altLang="en-US" smtClean="0"/>
              <a:t>General Approach</a:t>
            </a:r>
          </a:p>
        </p:txBody>
      </p:sp>
      <p:sp>
        <p:nvSpPr>
          <p:cNvPr id="2" name="Date Placeholder 1"/>
          <p:cNvSpPr>
            <a:spLocks noGrp="1"/>
          </p:cNvSpPr>
          <p:nvPr>
            <p:ph type="dt" sz="quarter" idx="4294967295"/>
          </p:nvPr>
        </p:nvSpPr>
        <p:spPr>
          <a:xfrm>
            <a:off x="0" y="6356350"/>
            <a:ext cx="2133600" cy="365125"/>
          </a:xfrm>
        </p:spPr>
        <p:txBody>
          <a:bodyPr/>
          <a:lstStyle/>
          <a:p>
            <a:pPr>
              <a:defRPr/>
            </a:pPr>
            <a:fld id="{9EDD223E-0475-844F-8FDF-3E0812A8D379}" type="datetime1">
              <a:rPr lang="en-US"/>
              <a:pPr>
                <a:defRPr/>
              </a:pPr>
              <a:t>9/9/2023</a:t>
            </a:fld>
            <a:endParaRPr lang="en-US"/>
          </a:p>
        </p:txBody>
      </p:sp>
      <p:sp>
        <p:nvSpPr>
          <p:cNvPr id="3" name="Footer Placeholder 2"/>
          <p:cNvSpPr>
            <a:spLocks noGrp="1"/>
          </p:cNvSpPr>
          <p:nvPr>
            <p:ph type="ftr" sz="quarter" idx="4294967295"/>
          </p:nvPr>
        </p:nvSpPr>
        <p:spPr>
          <a:xfrm>
            <a:off x="5848350" y="6356350"/>
            <a:ext cx="3295650" cy="365125"/>
          </a:xfr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p:spPr>
        <p:txBody>
          <a:bodyPr/>
          <a:lstStyle/>
          <a:p>
            <a:pPr>
              <a:defRPr/>
            </a:pPr>
            <a:fld id="{8B42DEBC-F878-448D-B399-B86758E0DA1D}" type="slidenum">
              <a:rPr lang="en-US" smtClean="0"/>
              <a:pPr>
                <a:defRPr/>
              </a:pPr>
              <a:t>7</a:t>
            </a:fld>
            <a:endParaRPr lang="en-US"/>
          </a:p>
        </p:txBody>
      </p:sp>
      <mc:AlternateContent xmlns:mc="http://schemas.openxmlformats.org/markup-compatibility/2006">
        <mc:Choice xmlns:p14="http://schemas.microsoft.com/office/powerpoint/2010/main" Requires="p14">
          <p:contentPart p14:bwMode="auto" r:id="rId5">
            <p14:nvContentPartPr>
              <p14:cNvPr id="5" name="Ink 4"/>
              <p14:cNvContentPartPr/>
              <p14:nvPr/>
            </p14:nvContentPartPr>
            <p14:xfrm>
              <a:off x="3162240" y="3204000"/>
              <a:ext cx="5020560" cy="2613240"/>
            </p14:xfrm>
          </p:contentPart>
        </mc:Choice>
        <mc:Fallback>
          <p:pic>
            <p:nvPicPr>
              <p:cNvPr id="5" name="Ink 4"/>
              <p:cNvPicPr/>
              <p:nvPr/>
            </p:nvPicPr>
            <p:blipFill>
              <a:blip r:embed="rId6"/>
              <a:stretch>
                <a:fillRect/>
              </a:stretch>
            </p:blipFill>
            <p:spPr>
              <a:xfrm>
                <a:off x="3151080" y="3194640"/>
                <a:ext cx="5037840" cy="2631960"/>
              </a:xfrm>
              <a:prstGeom prst="rect">
                <a:avLst/>
              </a:prstGeom>
            </p:spPr>
          </p:pic>
        </mc:Fallback>
      </mc:AlternateContent>
    </p:spTree>
    <p:extLst>
      <p:ext uri="{BB962C8B-B14F-4D97-AF65-F5344CB8AC3E}">
        <p14:creationId xmlns:p14="http://schemas.microsoft.com/office/powerpoint/2010/main" val="332785478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6200" y="1417638"/>
            <a:ext cx="9067800" cy="5211762"/>
          </a:xfrm>
          <a:noFill/>
        </p:spPr>
      </p:pic>
      <p:sp>
        <p:nvSpPr>
          <p:cNvPr id="36865" name="Rectangle 2"/>
          <p:cNvSpPr>
            <a:spLocks noGrp="1" noChangeArrowheads="1"/>
          </p:cNvSpPr>
          <p:nvPr>
            <p:ph type="title" idx="4294967295"/>
          </p:nvPr>
        </p:nvSpPr>
        <p:spPr>
          <a:xfrm>
            <a:off x="0" y="274638"/>
            <a:ext cx="8229600" cy="1143000"/>
          </a:xfrm>
          <a:prstGeom prst="rect">
            <a:avLst/>
          </a:prstGeom>
        </p:spPr>
        <p:txBody>
          <a:bodyPr/>
          <a:lstStyle/>
          <a:p>
            <a:pPr algn="l"/>
            <a:r>
              <a:rPr lang="en-US" altLang="en-US" dirty="0" smtClean="0"/>
              <a:t>AdaBoost Algorithm</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48320" y="2125080"/>
              <a:ext cx="8817480" cy="4355640"/>
            </p14:xfrm>
          </p:contentPart>
        </mc:Choice>
        <mc:Fallback>
          <p:pic>
            <p:nvPicPr>
              <p:cNvPr id="2" name="Ink 1"/>
              <p:cNvPicPr/>
              <p:nvPr/>
            </p:nvPicPr>
            <p:blipFill>
              <a:blip r:embed="rId4"/>
              <a:stretch>
                <a:fillRect/>
              </a:stretch>
            </p:blipFill>
            <p:spPr>
              <a:xfrm>
                <a:off x="140400" y="2117880"/>
                <a:ext cx="8834760" cy="4371840"/>
              </a:xfrm>
              <a:prstGeom prst="rect">
                <a:avLst/>
              </a:prstGeom>
            </p:spPr>
          </p:pic>
        </mc:Fallback>
      </mc:AlternateContent>
    </p:spTree>
    <p:extLst>
      <p:ext uri="{BB962C8B-B14F-4D97-AF65-F5344CB8AC3E}">
        <p14:creationId xmlns:p14="http://schemas.microsoft.com/office/powerpoint/2010/main" val="324003969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lgorithm</a:t>
            </a:r>
            <a:endParaRPr lang="en-US" dirty="0"/>
          </a:p>
        </p:txBody>
      </p:sp>
      <p:pic>
        <p:nvPicPr>
          <p:cNvPr id="3" name="Picture 2"/>
          <p:cNvPicPr>
            <a:picLocks noChangeAspect="1"/>
          </p:cNvPicPr>
          <p:nvPr/>
        </p:nvPicPr>
        <p:blipFill>
          <a:blip r:embed="rId2"/>
          <a:stretch>
            <a:fillRect/>
          </a:stretch>
        </p:blipFill>
        <p:spPr>
          <a:xfrm>
            <a:off x="-4482" y="1295400"/>
            <a:ext cx="9134475" cy="4838700"/>
          </a:xfrm>
          <a:prstGeom prst="rect">
            <a:avLst/>
          </a:prstGeom>
        </p:spPr>
      </p:pic>
      <mc:AlternateContent xmlns:mc="http://schemas.openxmlformats.org/markup-compatibility/2006" xmlns:a14="http://schemas.microsoft.com/office/drawing/2010/main">
        <mc:Choice Requires="a14">
          <p:sp>
            <p:nvSpPr>
              <p:cNvPr id="4" name="TextBox 3"/>
              <p:cNvSpPr txBox="1"/>
              <p:nvPr/>
            </p:nvSpPr>
            <p:spPr>
              <a:xfrm>
                <a:off x="1524000" y="6134100"/>
                <a:ext cx="5486400"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l-GR" i="1" smtClean="0">
                          <a:latin typeface="Cambria Math" panose="02040503050406030204" pitchFamily="18" charset="0"/>
                        </a:rPr>
                        <m:t>α</m:t>
                      </m:r>
                      <m:r>
                        <a:rPr lang="en-US" b="0" i="1" smtClean="0">
                          <a:latin typeface="Cambria Math" panose="02040503050406030204" pitchFamily="18" charset="0"/>
                        </a:rPr>
                        <m:t> </m:t>
                      </m:r>
                      <m:r>
                        <a:rPr lang="en-US" b="0" i="1" smtClean="0">
                          <a:latin typeface="Cambria Math" panose="02040503050406030204" pitchFamily="18" charset="0"/>
                        </a:rPr>
                        <m:t>𝑖𝑛</m:t>
                      </m:r>
                      <m:r>
                        <a:rPr lang="en-US" b="0" i="1" smtClean="0">
                          <a:latin typeface="Cambria Math" panose="02040503050406030204" pitchFamily="18" charset="0"/>
                        </a:rPr>
                        <m:t> </m:t>
                      </m:r>
                      <m:r>
                        <a:rPr lang="en-US" b="0" i="1" smtClean="0">
                          <a:latin typeface="Cambria Math" panose="02040503050406030204" pitchFamily="18" charset="0"/>
                        </a:rPr>
                        <m:t>𝑒𝑎𝑟𝑙𝑖𝑒𝑟</m:t>
                      </m:r>
                      <m:r>
                        <a:rPr lang="en-US" b="0" i="1" smtClean="0">
                          <a:latin typeface="Cambria Math" panose="02040503050406030204" pitchFamily="18" charset="0"/>
                        </a:rPr>
                        <m:t> </m:t>
                      </m:r>
                      <m:r>
                        <a:rPr lang="en-US" b="0" i="1" smtClean="0">
                          <a:latin typeface="Cambria Math" panose="02040503050406030204" pitchFamily="18" charset="0"/>
                        </a:rPr>
                        <m:t>𝑠𝑙𝑖𝑑𝑒</m:t>
                      </m:r>
                      <m:r>
                        <a:rPr lang="en-US" b="0" i="1" smtClean="0">
                          <a:latin typeface="Cambria Math" panose="02040503050406030204" pitchFamily="18" charset="0"/>
                        </a:rPr>
                        <m:t> </m:t>
                      </m:r>
                      <m:r>
                        <a:rPr lang="en-US" b="0" i="1" smtClean="0">
                          <a:latin typeface="Cambria Math" panose="02040503050406030204" pitchFamily="18" charset="0"/>
                        </a:rPr>
                        <m:t>𝑠𝑎𝑚𝑒</m:t>
                      </m:r>
                      <m:r>
                        <a:rPr lang="en-US" b="0" i="1" smtClean="0">
                          <a:latin typeface="Cambria Math" panose="02040503050406030204" pitchFamily="18" charset="0"/>
                        </a:rPr>
                        <m:t> </m:t>
                      </m:r>
                      <m:r>
                        <a:rPr lang="en-US" b="0" i="1" smtClean="0">
                          <a:latin typeface="Cambria Math" panose="02040503050406030204" pitchFamily="18" charset="0"/>
                        </a:rPr>
                        <m:t>𝑎𝑠</m:t>
                      </m:r>
                      <m:r>
                        <a:rPr lang="en-US" b="0" i="1" smtClean="0">
                          <a:latin typeface="Cambria Math" panose="02040503050406030204" pitchFamily="18" charset="0"/>
                        </a:rPr>
                        <m:t> </m:t>
                      </m:r>
                      <m:r>
                        <a:rPr lang="el-GR" i="1" smtClean="0">
                          <a:latin typeface="Cambria Math" panose="02040503050406030204" pitchFamily="18" charset="0"/>
                        </a:rPr>
                        <m:t>𝞫</m:t>
                      </m:r>
                      <m:r>
                        <a:rPr lang="en-US" b="0" i="1" smtClean="0">
                          <a:latin typeface="Cambria Math" panose="02040503050406030204" pitchFamily="18" charset="0"/>
                        </a:rPr>
                        <m:t>=</m:t>
                      </m:r>
                      <m:r>
                        <a:rPr lang="en-US" b="0" i="1" smtClean="0">
                          <a:latin typeface="Cambria Math" panose="02040503050406030204" pitchFamily="18" charset="0"/>
                        </a:rPr>
                        <m:t>𝑤𝑒𝑖𝑔h𝑡</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𝑙𝑎𝑠𝑠</m:t>
                      </m:r>
                    </m:oMath>
                  </m:oMathPara>
                </a14:m>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1524000" y="6134100"/>
                <a:ext cx="5486400" cy="338554"/>
              </a:xfrm>
              <a:prstGeom prst="rect">
                <a:avLst/>
              </a:prstGeom>
              <a:blipFill rotWithShape="0">
                <a:blip r:embed="rId3"/>
                <a:stretch>
                  <a:fillRect b="-12500"/>
                </a:stretch>
              </a:blipFill>
            </p:spPr>
            <p:txBody>
              <a:bodyPr/>
              <a:lstStyle/>
              <a:p>
                <a:r>
                  <a:rPr lang="en-US">
                    <a:noFill/>
                  </a:rPr>
                  <a:t> </a:t>
                </a:r>
              </a:p>
            </p:txBody>
          </p:sp>
        </mc:Fallback>
      </mc:AlternateContent>
      <mc:AlternateContent xmlns:mc="http://schemas.openxmlformats.org/markup-compatibility/2006">
        <mc:Choice xmlns:p14="http://schemas.microsoft.com/office/powerpoint/2010/main" Requires="p14">
          <p:contentPart p14:bwMode="auto" r:id="rId4">
            <p14:nvContentPartPr>
              <p14:cNvPr id="5" name="Ink 4"/>
              <p14:cNvContentPartPr/>
              <p14:nvPr/>
            </p14:nvContentPartPr>
            <p14:xfrm>
              <a:off x="1702440" y="921240"/>
              <a:ext cx="2962800" cy="1280880"/>
            </p14:xfrm>
          </p:contentPart>
        </mc:Choice>
        <mc:Fallback>
          <p:pic>
            <p:nvPicPr>
              <p:cNvPr id="5" name="Ink 4"/>
              <p:cNvPicPr/>
              <p:nvPr/>
            </p:nvPicPr>
            <p:blipFill>
              <a:blip r:embed="rId5"/>
              <a:stretch>
                <a:fillRect/>
              </a:stretch>
            </p:blipFill>
            <p:spPr>
              <a:xfrm>
                <a:off x="1694160" y="911520"/>
                <a:ext cx="2979360" cy="1298880"/>
              </a:xfrm>
              <a:prstGeom prst="rect">
                <a:avLst/>
              </a:prstGeom>
            </p:spPr>
          </p:pic>
        </mc:Fallback>
      </mc:AlternateContent>
    </p:spTree>
    <p:extLst>
      <p:ext uri="{BB962C8B-B14F-4D97-AF65-F5344CB8AC3E}">
        <p14:creationId xmlns:p14="http://schemas.microsoft.com/office/powerpoint/2010/main" val="299524953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3" name="Picture 2"/>
          <p:cNvPicPr>
            <a:picLocks noChangeAspect="1"/>
          </p:cNvPicPr>
          <p:nvPr/>
        </p:nvPicPr>
        <p:blipFill>
          <a:blip r:embed="rId2"/>
          <a:stretch>
            <a:fillRect/>
          </a:stretch>
        </p:blipFill>
        <p:spPr>
          <a:xfrm>
            <a:off x="26894" y="1600200"/>
            <a:ext cx="9077325" cy="4210050"/>
          </a:xfrm>
          <a:prstGeom prst="rect">
            <a:avLst/>
          </a:prstGeom>
        </p:spPr>
      </p:pic>
    </p:spTree>
    <p:extLst>
      <p:ext uri="{BB962C8B-B14F-4D97-AF65-F5344CB8AC3E}">
        <p14:creationId xmlns:p14="http://schemas.microsoft.com/office/powerpoint/2010/main" val="116345526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3" name="Picture 2"/>
          <p:cNvPicPr>
            <a:picLocks noChangeAspect="1"/>
          </p:cNvPicPr>
          <p:nvPr/>
        </p:nvPicPr>
        <p:blipFill>
          <a:blip r:embed="rId2"/>
          <a:stretch>
            <a:fillRect/>
          </a:stretch>
        </p:blipFill>
        <p:spPr>
          <a:xfrm>
            <a:off x="22412" y="1828800"/>
            <a:ext cx="9048750" cy="4067175"/>
          </a:xfrm>
          <a:prstGeom prst="rect">
            <a:avLst/>
          </a:prstGeom>
        </p:spPr>
      </p:pic>
      <mc:AlternateContent xmlns:mc="http://schemas.openxmlformats.org/markup-compatibility/2006">
        <mc:Choice xmlns:p14="http://schemas.microsoft.com/office/powerpoint/2010/main" Requires="p14">
          <p:contentPart p14:bwMode="auto" r:id="rId3">
            <p14:nvContentPartPr>
              <p14:cNvPr id="4" name="Ink 3"/>
              <p14:cNvContentPartPr/>
              <p14:nvPr/>
            </p14:nvContentPartPr>
            <p14:xfrm>
              <a:off x="5346720" y="3328920"/>
              <a:ext cx="2805480" cy="1931760"/>
            </p14:xfrm>
          </p:contentPart>
        </mc:Choice>
        <mc:Fallback>
          <p:pic>
            <p:nvPicPr>
              <p:cNvPr id="4" name="Ink 3"/>
              <p:cNvPicPr/>
              <p:nvPr/>
            </p:nvPicPr>
            <p:blipFill>
              <a:blip r:embed="rId4"/>
              <a:stretch>
                <a:fillRect/>
              </a:stretch>
            </p:blipFill>
            <p:spPr>
              <a:xfrm>
                <a:off x="5339880" y="3321720"/>
                <a:ext cx="2822760" cy="1946160"/>
              </a:xfrm>
              <a:prstGeom prst="rect">
                <a:avLst/>
              </a:prstGeom>
            </p:spPr>
          </p:pic>
        </mc:Fallback>
      </mc:AlternateContent>
    </p:spTree>
    <p:extLst>
      <p:ext uri="{BB962C8B-B14F-4D97-AF65-F5344CB8AC3E}">
        <p14:creationId xmlns:p14="http://schemas.microsoft.com/office/powerpoint/2010/main" val="247902679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4" name="Picture 3"/>
          <p:cNvPicPr>
            <a:picLocks noChangeAspect="1"/>
          </p:cNvPicPr>
          <p:nvPr/>
        </p:nvPicPr>
        <p:blipFill>
          <a:blip r:embed="rId2"/>
          <a:stretch>
            <a:fillRect/>
          </a:stretch>
        </p:blipFill>
        <p:spPr>
          <a:xfrm>
            <a:off x="4482" y="1447800"/>
            <a:ext cx="8972550" cy="5162550"/>
          </a:xfrm>
          <a:prstGeom prst="rect">
            <a:avLst/>
          </a:prstGeom>
        </p:spPr>
      </p:pic>
    </p:spTree>
    <p:extLst>
      <p:ext uri="{BB962C8B-B14F-4D97-AF65-F5344CB8AC3E}">
        <p14:creationId xmlns:p14="http://schemas.microsoft.com/office/powerpoint/2010/main" val="73801408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3" name="Picture 2"/>
          <p:cNvPicPr>
            <a:picLocks noChangeAspect="1"/>
          </p:cNvPicPr>
          <p:nvPr/>
        </p:nvPicPr>
        <p:blipFill>
          <a:blip r:embed="rId2"/>
          <a:stretch>
            <a:fillRect/>
          </a:stretch>
        </p:blipFill>
        <p:spPr>
          <a:xfrm>
            <a:off x="123825" y="1322294"/>
            <a:ext cx="9020175" cy="5133975"/>
          </a:xfrm>
          <a:prstGeom prst="rect">
            <a:avLst/>
          </a:prstGeom>
        </p:spPr>
      </p:pic>
      <mc:AlternateContent xmlns:mc="http://schemas.openxmlformats.org/markup-compatibility/2006">
        <mc:Choice xmlns:p14="http://schemas.microsoft.com/office/powerpoint/2010/main" Requires="p14">
          <p:contentPart p14:bwMode="auto" r:id="rId3">
            <p14:nvContentPartPr>
              <p14:cNvPr id="4" name="Ink 3"/>
              <p14:cNvContentPartPr/>
              <p14:nvPr/>
            </p14:nvContentPartPr>
            <p14:xfrm>
              <a:off x="5592600" y="2980800"/>
              <a:ext cx="2986200" cy="2091600"/>
            </p14:xfrm>
          </p:contentPart>
        </mc:Choice>
        <mc:Fallback>
          <p:pic>
            <p:nvPicPr>
              <p:cNvPr id="4" name="Ink 3"/>
              <p:cNvPicPr/>
              <p:nvPr/>
            </p:nvPicPr>
            <p:blipFill>
              <a:blip r:embed="rId4"/>
              <a:stretch>
                <a:fillRect/>
              </a:stretch>
            </p:blipFill>
            <p:spPr>
              <a:xfrm>
                <a:off x="5586840" y="2971440"/>
                <a:ext cx="2998800" cy="2108520"/>
              </a:xfrm>
              <a:prstGeom prst="rect">
                <a:avLst/>
              </a:prstGeom>
            </p:spPr>
          </p:pic>
        </mc:Fallback>
      </mc:AlternateContent>
    </p:spTree>
    <p:extLst>
      <p:ext uri="{BB962C8B-B14F-4D97-AF65-F5344CB8AC3E}">
        <p14:creationId xmlns:p14="http://schemas.microsoft.com/office/powerpoint/2010/main" val="278541528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3" name="Picture 2"/>
          <p:cNvPicPr>
            <a:picLocks noChangeAspect="1"/>
          </p:cNvPicPr>
          <p:nvPr/>
        </p:nvPicPr>
        <p:blipFill>
          <a:blip r:embed="rId2"/>
          <a:stretch>
            <a:fillRect/>
          </a:stretch>
        </p:blipFill>
        <p:spPr>
          <a:xfrm>
            <a:off x="0" y="1219200"/>
            <a:ext cx="8991600" cy="5400675"/>
          </a:xfrm>
          <a:prstGeom prst="rect">
            <a:avLst/>
          </a:prstGeom>
        </p:spPr>
      </p:pic>
    </p:spTree>
    <p:extLst>
      <p:ext uri="{BB962C8B-B14F-4D97-AF65-F5344CB8AC3E}">
        <p14:creationId xmlns:p14="http://schemas.microsoft.com/office/powerpoint/2010/main" val="30946785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3" name="Picture 2"/>
          <p:cNvPicPr>
            <a:picLocks noChangeAspect="1"/>
          </p:cNvPicPr>
          <p:nvPr/>
        </p:nvPicPr>
        <p:blipFill>
          <a:blip r:embed="rId2"/>
          <a:stretch>
            <a:fillRect/>
          </a:stretch>
        </p:blipFill>
        <p:spPr>
          <a:xfrm>
            <a:off x="0" y="1600200"/>
            <a:ext cx="9029700" cy="4086225"/>
          </a:xfrm>
          <a:prstGeom prst="rect">
            <a:avLst/>
          </a:prstGeom>
        </p:spPr>
      </p:pic>
    </p:spTree>
    <p:extLst>
      <p:ext uri="{BB962C8B-B14F-4D97-AF65-F5344CB8AC3E}">
        <p14:creationId xmlns:p14="http://schemas.microsoft.com/office/powerpoint/2010/main" val="88683201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3" name="Picture 2"/>
          <p:cNvPicPr>
            <a:picLocks noChangeAspect="1"/>
          </p:cNvPicPr>
          <p:nvPr/>
        </p:nvPicPr>
        <p:blipFill>
          <a:blip r:embed="rId2"/>
          <a:stretch>
            <a:fillRect/>
          </a:stretch>
        </p:blipFill>
        <p:spPr>
          <a:xfrm>
            <a:off x="95810" y="1524000"/>
            <a:ext cx="9039225" cy="4086225"/>
          </a:xfrm>
          <a:prstGeom prst="rect">
            <a:avLst/>
          </a:prstGeom>
        </p:spPr>
      </p:pic>
      <mc:AlternateContent xmlns:mc="http://schemas.openxmlformats.org/markup-compatibility/2006">
        <mc:Choice xmlns:p14="http://schemas.microsoft.com/office/powerpoint/2010/main" Requires="p14">
          <p:contentPart p14:bwMode="auto" r:id="rId3">
            <p14:nvContentPartPr>
              <p14:cNvPr id="4" name="Ink 3"/>
              <p14:cNvContentPartPr/>
              <p14:nvPr/>
            </p14:nvContentPartPr>
            <p14:xfrm>
              <a:off x="5516280" y="2049480"/>
              <a:ext cx="3011040" cy="2805120"/>
            </p14:xfrm>
          </p:contentPart>
        </mc:Choice>
        <mc:Fallback>
          <p:pic>
            <p:nvPicPr>
              <p:cNvPr id="4" name="Ink 3"/>
              <p:cNvPicPr/>
              <p:nvPr/>
            </p:nvPicPr>
            <p:blipFill>
              <a:blip r:embed="rId4"/>
              <a:stretch>
                <a:fillRect/>
              </a:stretch>
            </p:blipFill>
            <p:spPr>
              <a:xfrm>
                <a:off x="5510520" y="2042280"/>
                <a:ext cx="3023640" cy="2818800"/>
              </a:xfrm>
              <a:prstGeom prst="rect">
                <a:avLst/>
              </a:prstGeom>
            </p:spPr>
          </p:pic>
        </mc:Fallback>
      </mc:AlternateContent>
    </p:spTree>
    <p:extLst>
      <p:ext uri="{BB962C8B-B14F-4D97-AF65-F5344CB8AC3E}">
        <p14:creationId xmlns:p14="http://schemas.microsoft.com/office/powerpoint/2010/main" val="5096127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3" name="Picture 2"/>
          <p:cNvPicPr>
            <a:picLocks noChangeAspect="1"/>
          </p:cNvPicPr>
          <p:nvPr/>
        </p:nvPicPr>
        <p:blipFill>
          <a:blip r:embed="rId2"/>
          <a:stretch>
            <a:fillRect/>
          </a:stretch>
        </p:blipFill>
        <p:spPr>
          <a:xfrm>
            <a:off x="66675" y="1277471"/>
            <a:ext cx="9077325" cy="5286375"/>
          </a:xfrm>
          <a:prstGeom prst="rect">
            <a:avLst/>
          </a:prstGeom>
        </p:spPr>
      </p:pic>
    </p:spTree>
    <p:extLst>
      <p:ext uri="{BB962C8B-B14F-4D97-AF65-F5344CB8AC3E}">
        <p14:creationId xmlns:p14="http://schemas.microsoft.com/office/powerpoint/2010/main" val="39335345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9" name="Google Shape;69;g6dfb2e5882_0_13"/>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68" name="Google Shape;68;g6dfb2e5882_0_13"/>
          <p:cNvSpPr txBox="1">
            <a:spLocks noGrp="1"/>
          </p:cNvSpPr>
          <p:nvPr>
            <p:ph type="title" idx="4294967295"/>
          </p:nvPr>
        </p:nvSpPr>
        <p:spPr>
          <a:xfrm>
            <a:off x="-17929" y="521269"/>
            <a:ext cx="7772400" cy="573088"/>
          </a:xfrm>
          <a:prstGeom prst="rect">
            <a:avLst/>
          </a:prstGeom>
          <a:noFill/>
          <a:ln>
            <a:noFill/>
          </a:ln>
        </p:spPr>
        <p:txBody>
          <a:bodyPr spcFirstLastPara="1" vert="horz" wrap="square" lIns="68569" tIns="34275" rIns="68569" bIns="34275" rtlCol="0" anchor="ctr" anchorCtr="0">
            <a:noAutofit/>
          </a:bodyPr>
          <a:lstStyle/>
          <a:p>
            <a:r>
              <a:rPr lang="en-US" sz="2400" dirty="0" smtClean="0"/>
              <a:t>Issue 1 : On the members ( </a:t>
            </a:r>
            <a:r>
              <a:rPr lang="en-US" sz="2400" dirty="0" smtClean="0">
                <a:solidFill>
                  <a:srgbClr val="F1C232"/>
                </a:solidFill>
              </a:rPr>
              <a:t>Base Learners </a:t>
            </a:r>
            <a:r>
              <a:rPr lang="en-US" sz="2400" dirty="0" smtClean="0"/>
              <a:t>) </a:t>
            </a:r>
            <a:endParaRPr sz="2400" dirty="0"/>
          </a:p>
        </p:txBody>
      </p:sp>
      <p:pic>
        <p:nvPicPr>
          <p:cNvPr id="70" name="Google Shape;70;g6dfb2e5882_0_13"/>
          <p:cNvPicPr preferRelativeResize="0"/>
          <p:nvPr/>
        </p:nvPicPr>
        <p:blipFill>
          <a:blip r:embed="rId3">
            <a:alphaModFix/>
          </a:blip>
          <a:stretch>
            <a:fillRect/>
          </a:stretch>
        </p:blipFill>
        <p:spPr>
          <a:xfrm>
            <a:off x="3600450" y="2011051"/>
            <a:ext cx="5272088" cy="3607594"/>
          </a:xfrm>
          <a:prstGeom prst="rect">
            <a:avLst/>
          </a:prstGeom>
          <a:noFill/>
          <a:ln>
            <a:noFill/>
          </a:ln>
        </p:spPr>
      </p:pic>
      <p:sp>
        <p:nvSpPr>
          <p:cNvPr id="71" name="Google Shape;71;g6dfb2e5882_0_13"/>
          <p:cNvSpPr txBox="1"/>
          <p:nvPr/>
        </p:nvSpPr>
        <p:spPr>
          <a:xfrm>
            <a:off x="128963" y="1976344"/>
            <a:ext cx="3637800" cy="3471300"/>
          </a:xfrm>
          <a:prstGeom prst="rect">
            <a:avLst/>
          </a:prstGeom>
          <a:noFill/>
          <a:ln>
            <a:noFill/>
          </a:ln>
        </p:spPr>
        <p:txBody>
          <a:bodyPr spcFirstLastPara="1" wrap="square" lIns="68569" tIns="34275" rIns="68569" bIns="34275" anchor="t" anchorCtr="0">
            <a:noAutofit/>
          </a:bodyPr>
          <a:lstStyle/>
          <a:p>
            <a:pPr marL="342900">
              <a:lnSpc>
                <a:spcPct val="115000"/>
              </a:lnSpc>
              <a:spcBef>
                <a:spcPts val="0"/>
              </a:spcBef>
              <a:spcAft>
                <a:spcPts val="0"/>
              </a:spcAft>
            </a:pPr>
            <a:endParaRPr sz="1500">
              <a:latin typeface="Helvetica Neue"/>
              <a:ea typeface="Helvetica Neue"/>
              <a:cs typeface="Helvetica Neue"/>
              <a:sym typeface="Helvetica Neue"/>
            </a:endParaRPr>
          </a:p>
          <a:p>
            <a:pPr marL="342900">
              <a:lnSpc>
                <a:spcPct val="115000"/>
              </a:lnSpc>
              <a:spcBef>
                <a:spcPts val="0"/>
              </a:spcBef>
              <a:spcAft>
                <a:spcPts val="0"/>
              </a:spcAft>
            </a:pPr>
            <a:endParaRPr sz="1500">
              <a:latin typeface="Helvetica Neue"/>
              <a:ea typeface="Helvetica Neue"/>
              <a:cs typeface="Helvetica Neue"/>
              <a:sym typeface="Helvetica Neue"/>
            </a:endParaRPr>
          </a:p>
          <a:p>
            <a:pPr marL="342900">
              <a:lnSpc>
                <a:spcPct val="115000"/>
              </a:lnSpc>
              <a:spcBef>
                <a:spcPts val="0"/>
              </a:spcBef>
              <a:spcAft>
                <a:spcPts val="0"/>
              </a:spcAft>
            </a:pPr>
            <a:endParaRPr sz="1500">
              <a:latin typeface="Helvetica Neue"/>
              <a:ea typeface="Helvetica Neue"/>
              <a:cs typeface="Helvetica Neue"/>
              <a:sym typeface="Helvetica Neue"/>
            </a:endParaRPr>
          </a:p>
          <a:p>
            <a:pPr marL="342900"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It does not help if all learners are good/bad at roughly same thing</a:t>
            </a:r>
            <a:endParaRPr sz="1500">
              <a:latin typeface="Helvetica Neue"/>
              <a:ea typeface="Helvetica Neue"/>
              <a:cs typeface="Helvetica Neue"/>
              <a:sym typeface="Helvetica Neue"/>
            </a:endParaRPr>
          </a:p>
          <a:p>
            <a:pPr marL="685800" lvl="1" indent="-266700">
              <a:lnSpc>
                <a:spcPct val="115000"/>
              </a:lnSpc>
              <a:spcBef>
                <a:spcPts val="0"/>
              </a:spcBef>
              <a:spcAft>
                <a:spcPts val="0"/>
              </a:spcAft>
              <a:buSzPts val="2000"/>
              <a:buFont typeface="Helvetica Neue"/>
              <a:buChar char="○"/>
            </a:pPr>
            <a:r>
              <a:rPr lang="en-US" sz="1500">
                <a:latin typeface="Helvetica Neue"/>
                <a:ea typeface="Helvetica Neue"/>
                <a:cs typeface="Helvetica Neue"/>
                <a:sym typeface="Helvetica Neue"/>
              </a:rPr>
              <a:t>Need Diverse Learners</a:t>
            </a:r>
            <a:endParaRPr sz="1500">
              <a:latin typeface="Helvetica Neue"/>
              <a:ea typeface="Helvetica Neue"/>
              <a:cs typeface="Helvetica Neue"/>
              <a:sym typeface="Helvetica Neue"/>
            </a:endParaRPr>
          </a:p>
        </p:txBody>
      </p:sp>
    </p:spTree>
    <p:extLst>
      <p:ext uri="{BB962C8B-B14F-4D97-AF65-F5344CB8AC3E}">
        <p14:creationId xmlns:p14="http://schemas.microsoft.com/office/powerpoint/2010/main" val="236658623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Content Placeholder 2"/>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4" name="Picture 3"/>
          <p:cNvPicPr>
            <a:picLocks noChangeAspect="1"/>
          </p:cNvPicPr>
          <p:nvPr/>
        </p:nvPicPr>
        <p:blipFill>
          <a:blip r:embed="rId2"/>
          <a:stretch>
            <a:fillRect/>
          </a:stretch>
        </p:blipFill>
        <p:spPr>
          <a:xfrm>
            <a:off x="136712" y="1295400"/>
            <a:ext cx="9029700" cy="5105400"/>
          </a:xfrm>
          <a:prstGeom prst="rect">
            <a:avLst/>
          </a:prstGeom>
        </p:spPr>
      </p:pic>
    </p:spTree>
    <p:extLst>
      <p:ext uri="{BB962C8B-B14F-4D97-AF65-F5344CB8AC3E}">
        <p14:creationId xmlns:p14="http://schemas.microsoft.com/office/powerpoint/2010/main" val="240508211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Content Placeholder 2"/>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4" name="Picture 3"/>
          <p:cNvPicPr>
            <a:picLocks noChangeAspect="1"/>
          </p:cNvPicPr>
          <p:nvPr/>
        </p:nvPicPr>
        <p:blipFill>
          <a:blip r:embed="rId2"/>
          <a:stretch>
            <a:fillRect/>
          </a:stretch>
        </p:blipFill>
        <p:spPr>
          <a:xfrm>
            <a:off x="71157" y="1286435"/>
            <a:ext cx="9077325" cy="5210175"/>
          </a:xfrm>
          <a:prstGeom prst="rect">
            <a:avLst/>
          </a:prstGeom>
        </p:spPr>
      </p:pic>
    </p:spTree>
    <p:extLst>
      <p:ext uri="{BB962C8B-B14F-4D97-AF65-F5344CB8AC3E}">
        <p14:creationId xmlns:p14="http://schemas.microsoft.com/office/powerpoint/2010/main" val="17732252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Content Placeholder 2"/>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4" name="Picture 3"/>
          <p:cNvPicPr>
            <a:picLocks noChangeAspect="1"/>
          </p:cNvPicPr>
          <p:nvPr/>
        </p:nvPicPr>
        <p:blipFill>
          <a:blip r:embed="rId2"/>
          <a:stretch>
            <a:fillRect/>
          </a:stretch>
        </p:blipFill>
        <p:spPr>
          <a:xfrm>
            <a:off x="129428" y="1213643"/>
            <a:ext cx="9001125" cy="5086350"/>
          </a:xfrm>
          <a:prstGeom prst="rect">
            <a:avLst/>
          </a:prstGeom>
        </p:spPr>
      </p:pic>
    </p:spTree>
    <p:extLst>
      <p:ext uri="{BB962C8B-B14F-4D97-AF65-F5344CB8AC3E}">
        <p14:creationId xmlns:p14="http://schemas.microsoft.com/office/powerpoint/2010/main" val="202046362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3" name="Picture 2"/>
          <p:cNvPicPr>
            <a:picLocks noChangeAspect="1"/>
          </p:cNvPicPr>
          <p:nvPr/>
        </p:nvPicPr>
        <p:blipFill>
          <a:blip r:embed="rId2"/>
          <a:stretch>
            <a:fillRect/>
          </a:stretch>
        </p:blipFill>
        <p:spPr>
          <a:xfrm>
            <a:off x="8965" y="1600200"/>
            <a:ext cx="9144000" cy="4105275"/>
          </a:xfrm>
          <a:prstGeom prst="rect">
            <a:avLst/>
          </a:prstGeom>
        </p:spPr>
      </p:pic>
      <mc:AlternateContent xmlns:mc="http://schemas.openxmlformats.org/markup-compatibility/2006" xmlns:p14="http://schemas.microsoft.com/office/powerpoint/2010/main">
        <mc:Choice Requires="p14">
          <p:contentPart p14:bwMode="auto" r:id="rId3">
            <p14:nvContentPartPr>
              <p14:cNvPr id="4" name="Ink 3"/>
              <p14:cNvContentPartPr/>
              <p14:nvPr/>
            </p14:nvContentPartPr>
            <p14:xfrm>
              <a:off x="5759640" y="455400"/>
              <a:ext cx="360" cy="360"/>
            </p14:xfrm>
          </p:contentPart>
        </mc:Choice>
        <mc:Fallback xmlns="">
          <p:pic>
            <p:nvPicPr>
              <p:cNvPr id="4" name="Ink 3"/>
              <p:cNvPicPr/>
              <p:nvPr/>
            </p:nvPicPr>
            <p:blipFill>
              <a:blip r:embed="rId4"/>
              <a:stretch>
                <a:fillRect/>
              </a:stretch>
            </p:blipFill>
            <p:spPr>
              <a:xfrm>
                <a:off x="5750280" y="446040"/>
                <a:ext cx="19080" cy="19080"/>
              </a:xfrm>
              <a:prstGeom prst="rect">
                <a:avLst/>
              </a:prstGeom>
            </p:spPr>
          </p:pic>
        </mc:Fallback>
      </mc:AlternateContent>
    </p:spTree>
    <p:extLst>
      <p:ext uri="{BB962C8B-B14F-4D97-AF65-F5344CB8AC3E}">
        <p14:creationId xmlns:p14="http://schemas.microsoft.com/office/powerpoint/2010/main" val="42278862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3" name="Picture 2"/>
          <p:cNvPicPr>
            <a:picLocks noChangeAspect="1"/>
          </p:cNvPicPr>
          <p:nvPr/>
        </p:nvPicPr>
        <p:blipFill>
          <a:blip r:embed="rId2"/>
          <a:stretch>
            <a:fillRect/>
          </a:stretch>
        </p:blipFill>
        <p:spPr>
          <a:xfrm>
            <a:off x="104775" y="990600"/>
            <a:ext cx="9039225" cy="5457825"/>
          </a:xfrm>
          <a:prstGeom prst="rect">
            <a:avLst/>
          </a:prstGeom>
        </p:spPr>
      </p:pic>
      <mc:AlternateContent xmlns:mc="http://schemas.openxmlformats.org/markup-compatibility/2006">
        <mc:Choice xmlns:p14="http://schemas.microsoft.com/office/powerpoint/2010/main" Requires="p14">
          <p:contentPart p14:bwMode="auto" r:id="rId3">
            <p14:nvContentPartPr>
              <p14:cNvPr id="4" name="Ink 3"/>
              <p14:cNvContentPartPr/>
              <p14:nvPr/>
            </p14:nvContentPartPr>
            <p14:xfrm>
              <a:off x="8254800" y="2049120"/>
              <a:ext cx="353160" cy="294480"/>
            </p14:xfrm>
          </p:contentPart>
        </mc:Choice>
        <mc:Fallback>
          <p:pic>
            <p:nvPicPr>
              <p:cNvPr id="4" name="Ink 3"/>
              <p:cNvPicPr/>
              <p:nvPr/>
            </p:nvPicPr>
            <p:blipFill>
              <a:blip r:embed="rId4"/>
              <a:stretch>
                <a:fillRect/>
              </a:stretch>
            </p:blipFill>
            <p:spPr>
              <a:xfrm>
                <a:off x="8244360" y="2038680"/>
                <a:ext cx="372960" cy="314280"/>
              </a:xfrm>
              <a:prstGeom prst="rect">
                <a:avLst/>
              </a:prstGeom>
            </p:spPr>
          </p:pic>
        </mc:Fallback>
      </mc:AlternateContent>
    </p:spTree>
    <p:extLst>
      <p:ext uri="{BB962C8B-B14F-4D97-AF65-F5344CB8AC3E}">
        <p14:creationId xmlns:p14="http://schemas.microsoft.com/office/powerpoint/2010/main" val="133240397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3" name="Picture 2"/>
          <p:cNvPicPr>
            <a:picLocks noChangeAspect="1"/>
          </p:cNvPicPr>
          <p:nvPr/>
        </p:nvPicPr>
        <p:blipFill>
          <a:blip r:embed="rId2"/>
          <a:stretch>
            <a:fillRect/>
          </a:stretch>
        </p:blipFill>
        <p:spPr>
          <a:xfrm>
            <a:off x="2133600" y="1377604"/>
            <a:ext cx="5452812" cy="5023196"/>
          </a:xfrm>
          <a:prstGeom prst="rect">
            <a:avLst/>
          </a:prstGeom>
        </p:spPr>
      </p:pic>
      <p:sp>
        <p:nvSpPr>
          <p:cNvPr id="4" name="Rectangular Callout 3"/>
          <p:cNvSpPr/>
          <p:nvPr/>
        </p:nvSpPr>
        <p:spPr>
          <a:xfrm>
            <a:off x="5638800" y="5105400"/>
            <a:ext cx="3352800" cy="1066800"/>
          </a:xfrm>
          <a:prstGeom prst="wedgeRectCallout">
            <a:avLst/>
          </a:prstGeom>
        </p:spPr>
        <p:style>
          <a:lnRef idx="2">
            <a:schemeClr val="accent6"/>
          </a:lnRef>
          <a:fillRef idx="1">
            <a:schemeClr val="lt1"/>
          </a:fillRef>
          <a:effectRef idx="0">
            <a:schemeClr val="accent6"/>
          </a:effectRef>
          <a:fontRef idx="minor">
            <a:schemeClr val="dk1"/>
          </a:fontRef>
        </p:style>
        <p:txBody>
          <a:bodyPr rtlCol="0" anchor="ctr"/>
          <a:lstStyle/>
          <a:p>
            <a:r>
              <a:rPr lang="en-US" dirty="0"/>
              <a:t> </a:t>
            </a:r>
            <a:r>
              <a:rPr lang="en-US" sz="1400" dirty="0" smtClean="0"/>
              <a:t>Member classifier with less error are given more weight in </a:t>
            </a:r>
            <a:r>
              <a:rPr lang="en-US" sz="1400" dirty="0"/>
              <a:t>ﬁnal ensemble </a:t>
            </a:r>
            <a:r>
              <a:rPr lang="en-US" sz="1400" dirty="0" smtClean="0"/>
              <a:t>hypothesis. Final</a:t>
            </a:r>
            <a:r>
              <a:rPr lang="en-US" sz="1400" dirty="0"/>
              <a:t> </a:t>
            </a:r>
            <a:r>
              <a:rPr lang="en-US" sz="1400" dirty="0" smtClean="0"/>
              <a:t>prediction </a:t>
            </a:r>
            <a:r>
              <a:rPr lang="en-US" sz="1400" dirty="0"/>
              <a:t>is </a:t>
            </a:r>
            <a:r>
              <a:rPr lang="en-US" sz="1400" dirty="0" smtClean="0"/>
              <a:t>a </a:t>
            </a:r>
            <a:r>
              <a:rPr lang="en-US" sz="1400" dirty="0"/>
              <a:t> </a:t>
            </a:r>
            <a:r>
              <a:rPr lang="en-US" sz="1400" dirty="0" smtClean="0"/>
              <a:t>weighted combination of each members prediction</a:t>
            </a:r>
            <a:endParaRPr lang="en-US" sz="1400" dirty="0"/>
          </a:p>
        </p:txBody>
      </p:sp>
    </p:spTree>
    <p:extLst>
      <p:ext uri="{BB962C8B-B14F-4D97-AF65-F5344CB8AC3E}">
        <p14:creationId xmlns:p14="http://schemas.microsoft.com/office/powerpoint/2010/main" val="238143266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Shape 398"/>
        <p:cNvGrpSpPr/>
        <p:nvPr/>
      </p:nvGrpSpPr>
      <p:grpSpPr>
        <a:xfrm>
          <a:off x="0" y="0"/>
          <a:ext cx="0" cy="0"/>
          <a:chOff x="0" y="0"/>
          <a:chExt cx="0" cy="0"/>
        </a:xfrm>
      </p:grpSpPr>
      <p:sp>
        <p:nvSpPr>
          <p:cNvPr id="400" name="Google Shape;400;g7cd0961f79_0_45"/>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399" name="Google Shape;399;g7cd0961f79_0_45"/>
          <p:cNvSpPr txBox="1">
            <a:spLocks noGrp="1"/>
          </p:cNvSpPr>
          <p:nvPr>
            <p:ph type="title" idx="4294967295"/>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p>
            <a:r>
              <a:rPr lang="en-US" dirty="0" smtClean="0"/>
              <a:t>Example</a:t>
            </a:r>
            <a:endParaRPr dirty="0">
              <a:solidFill>
                <a:srgbClr val="FFFFFF"/>
              </a:solidFill>
            </a:endParaRPr>
          </a:p>
        </p:txBody>
      </p:sp>
      <p:pic>
        <p:nvPicPr>
          <p:cNvPr id="401" name="Google Shape;401;g7cd0961f79_0_45"/>
          <p:cNvPicPr preferRelativeResize="0"/>
          <p:nvPr/>
        </p:nvPicPr>
        <p:blipFill>
          <a:blip r:embed="rId3">
            <a:alphaModFix/>
          </a:blip>
          <a:stretch>
            <a:fillRect/>
          </a:stretch>
        </p:blipFill>
        <p:spPr>
          <a:xfrm>
            <a:off x="114301" y="2125351"/>
            <a:ext cx="2707481" cy="2743200"/>
          </a:xfrm>
          <a:prstGeom prst="rect">
            <a:avLst/>
          </a:prstGeom>
          <a:noFill/>
          <a:ln>
            <a:noFill/>
          </a:ln>
        </p:spPr>
      </p:pic>
      <p:sp>
        <p:nvSpPr>
          <p:cNvPr id="402" name="Google Shape;402;g7cd0961f79_0_45"/>
          <p:cNvSpPr txBox="1"/>
          <p:nvPr/>
        </p:nvSpPr>
        <p:spPr>
          <a:xfrm>
            <a:off x="228600" y="5543550"/>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a:solidFill>
                  <a:schemeClr val="dk1"/>
                </a:solidFill>
              </a:rPr>
              <a:t>From, L ́eon Bottou</a:t>
            </a:r>
            <a:endParaRPr sz="1200" b="1"/>
          </a:p>
        </p:txBody>
      </p:sp>
    </p:spTree>
    <p:extLst>
      <p:ext uri="{BB962C8B-B14F-4D97-AF65-F5344CB8AC3E}">
        <p14:creationId xmlns:p14="http://schemas.microsoft.com/office/powerpoint/2010/main" val="283529204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Shape 406"/>
        <p:cNvGrpSpPr/>
        <p:nvPr/>
      </p:nvGrpSpPr>
      <p:grpSpPr>
        <a:xfrm>
          <a:off x="0" y="0"/>
          <a:ext cx="0" cy="0"/>
          <a:chOff x="0" y="0"/>
          <a:chExt cx="0" cy="0"/>
        </a:xfrm>
      </p:grpSpPr>
      <p:sp>
        <p:nvSpPr>
          <p:cNvPr id="408" name="Google Shape;408;g7cd0961f79_0_54"/>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pic>
        <p:nvPicPr>
          <p:cNvPr id="409" name="Google Shape;409;g7cd0961f79_0_54"/>
          <p:cNvPicPr preferRelativeResize="0"/>
          <p:nvPr/>
        </p:nvPicPr>
        <p:blipFill>
          <a:blip r:embed="rId4">
            <a:alphaModFix/>
          </a:blip>
          <a:stretch>
            <a:fillRect/>
          </a:stretch>
        </p:blipFill>
        <p:spPr>
          <a:xfrm>
            <a:off x="250031" y="2296801"/>
            <a:ext cx="5314950" cy="3278981"/>
          </a:xfrm>
          <a:prstGeom prst="rect">
            <a:avLst/>
          </a:prstGeom>
          <a:noFill/>
          <a:ln>
            <a:noFill/>
          </a:ln>
        </p:spPr>
      </p:pic>
      <p:sp>
        <p:nvSpPr>
          <p:cNvPr id="410" name="Google Shape;410;g7cd0961f79_0_54"/>
          <p:cNvSpPr txBox="1"/>
          <p:nvPr/>
        </p:nvSpPr>
        <p:spPr>
          <a:xfrm>
            <a:off x="228600" y="5543550"/>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a:solidFill>
                  <a:schemeClr val="dk1"/>
                </a:solidFill>
              </a:rPr>
              <a:t>From, L ́eon Bottou</a:t>
            </a:r>
            <a:endParaRPr sz="1200" b="1"/>
          </a:p>
        </p:txBody>
      </p:sp>
      <p:sp>
        <p:nvSpPr>
          <p:cNvPr id="6"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p:graphicFrame>
        <p:nvGraphicFramePr>
          <p:cNvPr id="7" name="Object 3"/>
          <p:cNvGraphicFramePr>
            <a:graphicFrameLocks noChangeAspect="1"/>
          </p:cNvGraphicFramePr>
          <p:nvPr>
            <p:extLst>
              <p:ext uri="{D42A27DB-BD31-4B8C-83A1-F6EECF244321}">
                <p14:modId xmlns:p14="http://schemas.microsoft.com/office/powerpoint/2010/main" val="821542657"/>
              </p:ext>
            </p:extLst>
          </p:nvPr>
        </p:nvGraphicFramePr>
        <p:xfrm>
          <a:off x="6400800" y="5105593"/>
          <a:ext cx="2492375" cy="1141413"/>
        </p:xfrm>
        <a:graphic>
          <a:graphicData uri="http://schemas.openxmlformats.org/presentationml/2006/ole">
            <mc:AlternateContent xmlns:mc="http://schemas.openxmlformats.org/markup-compatibility/2006">
              <mc:Choice xmlns:v="urn:schemas-microsoft-com:vml" Requires="v">
                <p:oleObj spid="_x0000_s9262" name="Equation" r:id="rId5" imgW="1054100" imgH="482600" progId="Equation.3">
                  <p:embed/>
                </p:oleObj>
              </mc:Choice>
              <mc:Fallback>
                <p:oleObj name="Equation" r:id="rId5" imgW="10541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5105593"/>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8" name="Object 2"/>
          <p:cNvGraphicFramePr>
            <a:graphicFrameLocks noChangeAspect="1"/>
          </p:cNvGraphicFramePr>
          <p:nvPr>
            <p:extLst>
              <p:ext uri="{D42A27DB-BD31-4B8C-83A1-F6EECF244321}">
                <p14:modId xmlns:p14="http://schemas.microsoft.com/office/powerpoint/2010/main" val="3560390623"/>
              </p:ext>
            </p:extLst>
          </p:nvPr>
        </p:nvGraphicFramePr>
        <p:xfrm>
          <a:off x="2662518" y="5377599"/>
          <a:ext cx="3254375" cy="862902"/>
        </p:xfrm>
        <a:graphic>
          <a:graphicData uri="http://schemas.openxmlformats.org/presentationml/2006/ole">
            <mc:AlternateContent xmlns:mc="http://schemas.openxmlformats.org/markup-compatibility/2006">
              <mc:Choice xmlns:v="urn:schemas-microsoft-com:vml" Requires="v">
                <p:oleObj spid="_x0000_s9263" name="Equation" r:id="rId7" imgW="1675673" imgH="444307" progId="Equation.3">
                  <p:embed/>
                </p:oleObj>
              </mc:Choice>
              <mc:Fallback>
                <p:oleObj name="Equation" r:id="rId7" imgW="1675673" imgH="44430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2518" y="5377599"/>
                        <a:ext cx="3254375" cy="862902"/>
                      </a:xfrm>
                      <a:prstGeom prst="rect">
                        <a:avLst/>
                      </a:prstGeom>
                      <a:noFill/>
                      <a:ln>
                        <a:noFill/>
                      </a:ln>
                      <a:effectLs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9">
            <p14:nvContentPartPr>
              <p14:cNvPr id="2" name="Ink 1"/>
              <p14:cNvContentPartPr/>
              <p14:nvPr/>
            </p14:nvContentPartPr>
            <p14:xfrm>
              <a:off x="700200" y="2705040"/>
              <a:ext cx="1456560" cy="2385360"/>
            </p14:xfrm>
          </p:contentPart>
        </mc:Choice>
        <mc:Fallback>
          <p:pic>
            <p:nvPicPr>
              <p:cNvPr id="2" name="Ink 1"/>
              <p:cNvPicPr/>
              <p:nvPr/>
            </p:nvPicPr>
            <p:blipFill>
              <a:blip r:embed="rId10"/>
              <a:stretch>
                <a:fillRect/>
              </a:stretch>
            </p:blipFill>
            <p:spPr>
              <a:xfrm>
                <a:off x="693720" y="2697840"/>
                <a:ext cx="1470240" cy="2401200"/>
              </a:xfrm>
              <a:prstGeom prst="rect">
                <a:avLst/>
              </a:prstGeom>
            </p:spPr>
          </p:pic>
        </mc:Fallback>
      </mc:AlternateContent>
    </p:spTree>
    <p:extLst>
      <p:ext uri="{BB962C8B-B14F-4D97-AF65-F5344CB8AC3E}">
        <p14:creationId xmlns:p14="http://schemas.microsoft.com/office/powerpoint/2010/main" val="363001333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Shape 414"/>
        <p:cNvGrpSpPr/>
        <p:nvPr/>
      </p:nvGrpSpPr>
      <p:grpSpPr>
        <a:xfrm>
          <a:off x="0" y="0"/>
          <a:ext cx="0" cy="0"/>
          <a:chOff x="0" y="0"/>
          <a:chExt cx="0" cy="0"/>
        </a:xfrm>
      </p:grpSpPr>
      <p:sp>
        <p:nvSpPr>
          <p:cNvPr id="416" name="Google Shape;416;g7cd0961f79_0_61"/>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pic>
        <p:nvPicPr>
          <p:cNvPr id="417" name="Google Shape;417;g7cd0961f79_0_61"/>
          <p:cNvPicPr preferRelativeResize="0"/>
          <p:nvPr/>
        </p:nvPicPr>
        <p:blipFill>
          <a:blip r:embed="rId4">
            <a:alphaModFix/>
          </a:blip>
          <a:stretch>
            <a:fillRect/>
          </a:stretch>
        </p:blipFill>
        <p:spPr>
          <a:xfrm>
            <a:off x="114300" y="2125351"/>
            <a:ext cx="7558088" cy="3407569"/>
          </a:xfrm>
          <a:prstGeom prst="rect">
            <a:avLst/>
          </a:prstGeom>
          <a:noFill/>
          <a:ln>
            <a:noFill/>
          </a:ln>
        </p:spPr>
      </p:pic>
      <p:sp>
        <p:nvSpPr>
          <p:cNvPr id="418" name="Google Shape;418;g7cd0961f79_0_61"/>
          <p:cNvSpPr txBox="1"/>
          <p:nvPr/>
        </p:nvSpPr>
        <p:spPr>
          <a:xfrm>
            <a:off x="228600" y="5543550"/>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a:solidFill>
                  <a:schemeClr val="dk1"/>
                </a:solidFill>
              </a:rPr>
              <a:t>From, L ́eon Bottou</a:t>
            </a:r>
            <a:endParaRPr sz="1200" b="1"/>
          </a:p>
        </p:txBody>
      </p:sp>
      <p:sp>
        <p:nvSpPr>
          <p:cNvPr id="6"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p:graphicFrame>
        <p:nvGraphicFramePr>
          <p:cNvPr id="7" name="Object 2"/>
          <p:cNvGraphicFramePr>
            <a:graphicFrameLocks noChangeAspect="1"/>
          </p:cNvGraphicFramePr>
          <p:nvPr>
            <p:extLst>
              <p:ext uri="{D42A27DB-BD31-4B8C-83A1-F6EECF244321}">
                <p14:modId xmlns:p14="http://schemas.microsoft.com/office/powerpoint/2010/main" val="340561743"/>
              </p:ext>
            </p:extLst>
          </p:nvPr>
        </p:nvGraphicFramePr>
        <p:xfrm>
          <a:off x="2662518" y="5377599"/>
          <a:ext cx="3254375" cy="862902"/>
        </p:xfrm>
        <a:graphic>
          <a:graphicData uri="http://schemas.openxmlformats.org/presentationml/2006/ole">
            <mc:AlternateContent xmlns:mc="http://schemas.openxmlformats.org/markup-compatibility/2006">
              <mc:Choice xmlns:v="urn:schemas-microsoft-com:vml" Requires="v">
                <p:oleObj spid="_x0000_s10286" name="Equation" r:id="rId5" imgW="1675673" imgH="444307" progId="Equation.3">
                  <p:embed/>
                </p:oleObj>
              </mc:Choice>
              <mc:Fallback>
                <p:oleObj name="Equation" r:id="rId5" imgW="1675673" imgH="44430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2518" y="5377599"/>
                        <a:ext cx="3254375" cy="862902"/>
                      </a:xfrm>
                      <a:prstGeom prst="rect">
                        <a:avLst/>
                      </a:prstGeom>
                      <a:noFill/>
                      <a:ln>
                        <a:noFill/>
                      </a:ln>
                      <a:effectLst/>
                      <a:extLst/>
                    </p:spPr>
                  </p:pic>
                </p:oleObj>
              </mc:Fallback>
            </mc:AlternateContent>
          </a:graphicData>
        </a:graphic>
      </p:graphicFrame>
      <p:graphicFrame>
        <p:nvGraphicFramePr>
          <p:cNvPr id="8" name="Object 3"/>
          <p:cNvGraphicFramePr>
            <a:graphicFrameLocks noChangeAspect="1"/>
          </p:cNvGraphicFramePr>
          <p:nvPr>
            <p:extLst>
              <p:ext uri="{D42A27DB-BD31-4B8C-83A1-F6EECF244321}">
                <p14:modId xmlns:p14="http://schemas.microsoft.com/office/powerpoint/2010/main" val="1922578160"/>
              </p:ext>
            </p:extLst>
          </p:nvPr>
        </p:nvGraphicFramePr>
        <p:xfrm>
          <a:off x="6426200" y="4972843"/>
          <a:ext cx="2492375" cy="1141413"/>
        </p:xfrm>
        <a:graphic>
          <a:graphicData uri="http://schemas.openxmlformats.org/presentationml/2006/ole">
            <mc:AlternateContent xmlns:mc="http://schemas.openxmlformats.org/markup-compatibility/2006">
              <mc:Choice xmlns:v="urn:schemas-microsoft-com:vml" Requires="v">
                <p:oleObj spid="_x0000_s10287" name="Equation" r:id="rId7" imgW="1054100" imgH="482600" progId="Equation.3">
                  <p:embed/>
                </p:oleObj>
              </mc:Choice>
              <mc:Fallback>
                <p:oleObj name="Equation" r:id="rId7" imgW="10541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26200" y="4972843"/>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9">
            <p14:nvContentPartPr>
              <p14:cNvPr id="2" name="Ink 1"/>
              <p14:cNvContentPartPr/>
              <p14:nvPr/>
            </p14:nvContentPartPr>
            <p14:xfrm>
              <a:off x="636480" y="2374200"/>
              <a:ext cx="4100400" cy="2628720"/>
            </p14:xfrm>
          </p:contentPart>
        </mc:Choice>
        <mc:Fallback>
          <p:pic>
            <p:nvPicPr>
              <p:cNvPr id="2" name="Ink 1"/>
              <p:cNvPicPr/>
              <p:nvPr/>
            </p:nvPicPr>
            <p:blipFill>
              <a:blip r:embed="rId10"/>
              <a:stretch>
                <a:fillRect/>
              </a:stretch>
            </p:blipFill>
            <p:spPr>
              <a:xfrm>
                <a:off x="628920" y="2365920"/>
                <a:ext cx="4118400" cy="2645280"/>
              </a:xfrm>
              <a:prstGeom prst="rect">
                <a:avLst/>
              </a:prstGeom>
            </p:spPr>
          </p:pic>
        </mc:Fallback>
      </mc:AlternateContent>
    </p:spTree>
    <p:extLst>
      <p:ext uri="{BB962C8B-B14F-4D97-AF65-F5344CB8AC3E}">
        <p14:creationId xmlns:p14="http://schemas.microsoft.com/office/powerpoint/2010/main" val="103126983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Shape 422"/>
        <p:cNvGrpSpPr/>
        <p:nvPr/>
      </p:nvGrpSpPr>
      <p:grpSpPr>
        <a:xfrm>
          <a:off x="0" y="0"/>
          <a:ext cx="0" cy="0"/>
          <a:chOff x="0" y="0"/>
          <a:chExt cx="0" cy="0"/>
        </a:xfrm>
      </p:grpSpPr>
      <p:sp>
        <p:nvSpPr>
          <p:cNvPr id="424" name="Google Shape;424;g7cd0961f79_0_68"/>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pic>
        <p:nvPicPr>
          <p:cNvPr id="425" name="Google Shape;425;g7cd0961f79_0_68"/>
          <p:cNvPicPr preferRelativeResize="0"/>
          <p:nvPr/>
        </p:nvPicPr>
        <p:blipFill>
          <a:blip r:embed="rId4">
            <a:alphaModFix/>
          </a:blip>
          <a:stretch>
            <a:fillRect/>
          </a:stretch>
        </p:blipFill>
        <p:spPr>
          <a:xfrm>
            <a:off x="114301" y="2125351"/>
            <a:ext cx="7679531" cy="3236119"/>
          </a:xfrm>
          <a:prstGeom prst="rect">
            <a:avLst/>
          </a:prstGeom>
          <a:noFill/>
          <a:ln>
            <a:noFill/>
          </a:ln>
        </p:spPr>
      </p:pic>
      <p:sp>
        <p:nvSpPr>
          <p:cNvPr id="426" name="Google Shape;426;g7cd0961f79_0_68"/>
          <p:cNvSpPr txBox="1"/>
          <p:nvPr/>
        </p:nvSpPr>
        <p:spPr>
          <a:xfrm>
            <a:off x="228600" y="5543550"/>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a:solidFill>
                  <a:schemeClr val="dk1"/>
                </a:solidFill>
              </a:rPr>
              <a:t>From, L ́eon Bottou</a:t>
            </a:r>
            <a:endParaRPr sz="1200" b="1"/>
          </a:p>
        </p:txBody>
      </p:sp>
      <p:sp>
        <p:nvSpPr>
          <p:cNvPr id="6"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p:graphicFrame>
        <p:nvGraphicFramePr>
          <p:cNvPr id="7" name="Object 3"/>
          <p:cNvGraphicFramePr>
            <a:graphicFrameLocks noChangeAspect="1"/>
          </p:cNvGraphicFramePr>
          <p:nvPr>
            <p:extLst>
              <p:ext uri="{D42A27DB-BD31-4B8C-83A1-F6EECF244321}">
                <p14:modId xmlns:p14="http://schemas.microsoft.com/office/powerpoint/2010/main" val="4042543118"/>
              </p:ext>
            </p:extLst>
          </p:nvPr>
        </p:nvGraphicFramePr>
        <p:xfrm>
          <a:off x="6547644" y="5334964"/>
          <a:ext cx="2492375" cy="1141413"/>
        </p:xfrm>
        <a:graphic>
          <a:graphicData uri="http://schemas.openxmlformats.org/presentationml/2006/ole">
            <mc:AlternateContent xmlns:mc="http://schemas.openxmlformats.org/markup-compatibility/2006">
              <mc:Choice xmlns:v="urn:schemas-microsoft-com:vml" Requires="v">
                <p:oleObj spid="_x0000_s11288" name="Equation" r:id="rId5" imgW="1054100" imgH="482600" progId="Equation.3">
                  <p:embed/>
                </p:oleObj>
              </mc:Choice>
              <mc:Fallback>
                <p:oleObj name="Equation" r:id="rId5" imgW="10541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7644" y="5334964"/>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7">
            <p14:nvContentPartPr>
              <p14:cNvPr id="2" name="Ink 1"/>
              <p14:cNvContentPartPr/>
              <p14:nvPr/>
            </p14:nvContentPartPr>
            <p14:xfrm>
              <a:off x="6107040" y="4860000"/>
              <a:ext cx="99360" cy="427680"/>
            </p14:xfrm>
          </p:contentPart>
        </mc:Choice>
        <mc:Fallback>
          <p:pic>
            <p:nvPicPr>
              <p:cNvPr id="2" name="Ink 1"/>
              <p:cNvPicPr/>
              <p:nvPr/>
            </p:nvPicPr>
            <p:blipFill>
              <a:blip r:embed="rId8"/>
              <a:stretch>
                <a:fillRect/>
              </a:stretch>
            </p:blipFill>
            <p:spPr>
              <a:xfrm>
                <a:off x="6100920" y="4853880"/>
                <a:ext cx="113040" cy="441360"/>
              </a:xfrm>
              <a:prstGeom prst="rect">
                <a:avLst/>
              </a:prstGeom>
            </p:spPr>
          </p:pic>
        </mc:Fallback>
      </mc:AlternateContent>
    </p:spTree>
    <p:extLst>
      <p:ext uri="{BB962C8B-B14F-4D97-AF65-F5344CB8AC3E}">
        <p14:creationId xmlns:p14="http://schemas.microsoft.com/office/powerpoint/2010/main" val="20420216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75"/>
        <p:cNvGrpSpPr/>
        <p:nvPr/>
      </p:nvGrpSpPr>
      <p:grpSpPr>
        <a:xfrm>
          <a:off x="0" y="0"/>
          <a:ext cx="0" cy="0"/>
          <a:chOff x="0" y="0"/>
          <a:chExt cx="0" cy="0"/>
        </a:xfrm>
      </p:grpSpPr>
      <p:sp>
        <p:nvSpPr>
          <p:cNvPr id="77" name="Google Shape;77;g6dfb2e5882_0_20"/>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76" name="Google Shape;76;g6dfb2e5882_0_20"/>
          <p:cNvSpPr txBox="1">
            <a:spLocks noGrp="1"/>
          </p:cNvSpPr>
          <p:nvPr>
            <p:ph type="title" idx="4294967295"/>
          </p:nvPr>
        </p:nvSpPr>
        <p:spPr>
          <a:xfrm>
            <a:off x="-28575" y="521269"/>
            <a:ext cx="6991350" cy="573088"/>
          </a:xfrm>
          <a:prstGeom prst="rect">
            <a:avLst/>
          </a:prstGeom>
          <a:noFill/>
          <a:ln>
            <a:noFill/>
          </a:ln>
        </p:spPr>
        <p:txBody>
          <a:bodyPr spcFirstLastPara="1" vert="horz" wrap="square" lIns="68569" tIns="34275" rIns="68569" bIns="34275" rtlCol="0" anchor="ctr" anchorCtr="0">
            <a:noAutofit/>
          </a:bodyPr>
          <a:lstStyle/>
          <a:p>
            <a:r>
              <a:rPr lang="en-US" sz="2800" dirty="0" smtClean="0"/>
              <a:t>Issue 1 : </a:t>
            </a:r>
            <a:r>
              <a:rPr lang="en-US" sz="2800" dirty="0"/>
              <a:t>On the members ( </a:t>
            </a:r>
            <a:r>
              <a:rPr lang="en-US" sz="2800" dirty="0">
                <a:solidFill>
                  <a:srgbClr val="F1C232"/>
                </a:solidFill>
              </a:rPr>
              <a:t>Base Learners </a:t>
            </a:r>
            <a:r>
              <a:rPr lang="en-US" sz="2800" dirty="0"/>
              <a:t>) </a:t>
            </a:r>
            <a:endParaRPr sz="2800" dirty="0"/>
          </a:p>
        </p:txBody>
      </p:sp>
      <p:pic>
        <p:nvPicPr>
          <p:cNvPr id="78" name="Google Shape;78;g6dfb2e5882_0_20"/>
          <p:cNvPicPr preferRelativeResize="0"/>
          <p:nvPr/>
        </p:nvPicPr>
        <p:blipFill>
          <a:blip r:embed="rId3">
            <a:alphaModFix/>
          </a:blip>
          <a:stretch>
            <a:fillRect/>
          </a:stretch>
        </p:blipFill>
        <p:spPr>
          <a:xfrm>
            <a:off x="3600450" y="2011051"/>
            <a:ext cx="5272088" cy="3607594"/>
          </a:xfrm>
          <a:prstGeom prst="rect">
            <a:avLst/>
          </a:prstGeom>
          <a:noFill/>
          <a:ln>
            <a:noFill/>
          </a:ln>
        </p:spPr>
      </p:pic>
      <p:sp>
        <p:nvSpPr>
          <p:cNvPr id="79" name="Google Shape;79;g6dfb2e5882_0_20"/>
          <p:cNvSpPr txBox="1"/>
          <p:nvPr/>
        </p:nvSpPr>
        <p:spPr>
          <a:xfrm>
            <a:off x="128963" y="1976344"/>
            <a:ext cx="3637800" cy="3471300"/>
          </a:xfrm>
          <a:prstGeom prst="rect">
            <a:avLst/>
          </a:prstGeom>
          <a:noFill/>
          <a:ln>
            <a:noFill/>
          </a:ln>
        </p:spPr>
        <p:txBody>
          <a:bodyPr spcFirstLastPara="1" wrap="square" lIns="68569" tIns="34275" rIns="68569" bIns="34275" anchor="t" anchorCtr="0">
            <a:noAutofit/>
          </a:bodyPr>
          <a:lstStyle/>
          <a:p>
            <a:pPr marL="342900">
              <a:lnSpc>
                <a:spcPct val="115000"/>
              </a:lnSpc>
              <a:spcBef>
                <a:spcPts val="0"/>
              </a:spcBef>
              <a:spcAft>
                <a:spcPts val="0"/>
              </a:spcAft>
            </a:pPr>
            <a:endParaRPr sz="1500" dirty="0">
              <a:latin typeface="Helvetica Neue"/>
              <a:ea typeface="Helvetica Neue"/>
              <a:cs typeface="Helvetica Neue"/>
              <a:sym typeface="Helvetica Neue"/>
            </a:endParaRPr>
          </a:p>
          <a:p>
            <a:pPr marL="342900" indent="-266700">
              <a:lnSpc>
                <a:spcPct val="115000"/>
              </a:lnSpc>
              <a:spcBef>
                <a:spcPts val="0"/>
              </a:spcBef>
              <a:spcAft>
                <a:spcPts val="0"/>
              </a:spcAft>
              <a:buSzPts val="2000"/>
              <a:buFont typeface="Helvetica Neue"/>
              <a:buChar char="●"/>
            </a:pPr>
            <a:r>
              <a:rPr lang="en-US" sz="1500" dirty="0">
                <a:latin typeface="Helvetica Neue"/>
                <a:ea typeface="Helvetica Neue"/>
                <a:cs typeface="Helvetica Neue"/>
                <a:sym typeface="Helvetica Neue"/>
              </a:rPr>
              <a:t>Use Different Algorithms </a:t>
            </a:r>
            <a:endParaRPr sz="1500" dirty="0">
              <a:latin typeface="Helvetica Neue"/>
              <a:ea typeface="Helvetica Neue"/>
              <a:cs typeface="Helvetica Neue"/>
              <a:sym typeface="Helvetica Neue"/>
            </a:endParaRPr>
          </a:p>
          <a:p>
            <a:pPr marL="685800" lvl="1" indent="-266700">
              <a:lnSpc>
                <a:spcPct val="115000"/>
              </a:lnSpc>
              <a:spcBef>
                <a:spcPts val="0"/>
              </a:spcBef>
              <a:spcAft>
                <a:spcPts val="0"/>
              </a:spcAft>
              <a:buSzPts val="2000"/>
              <a:buFont typeface="Helvetica Neue"/>
              <a:buChar char="○"/>
            </a:pPr>
            <a:r>
              <a:rPr lang="en-US" sz="1500" dirty="0">
                <a:latin typeface="Helvetica Neue"/>
                <a:ea typeface="Helvetica Neue"/>
                <a:cs typeface="Helvetica Neue"/>
                <a:sym typeface="Helvetica Neue"/>
              </a:rPr>
              <a:t>Different algorithms make different assumptions </a:t>
            </a:r>
            <a:endParaRPr sz="1500" dirty="0">
              <a:latin typeface="Helvetica Neue"/>
              <a:ea typeface="Helvetica Neue"/>
              <a:cs typeface="Helvetica Neue"/>
              <a:sym typeface="Helvetica Neue"/>
            </a:endParaRPr>
          </a:p>
          <a:p>
            <a:pPr marL="342900" indent="-266700">
              <a:lnSpc>
                <a:spcPct val="115000"/>
              </a:lnSpc>
              <a:spcBef>
                <a:spcPts val="0"/>
              </a:spcBef>
              <a:spcAft>
                <a:spcPts val="0"/>
              </a:spcAft>
              <a:buClr>
                <a:schemeClr val="dk1"/>
              </a:buClr>
              <a:buSzPts val="2000"/>
              <a:buFont typeface="Helvetica Neue"/>
              <a:buChar char="●"/>
            </a:pPr>
            <a:r>
              <a:rPr lang="en-US" sz="1500" dirty="0">
                <a:solidFill>
                  <a:schemeClr val="dk1"/>
                </a:solidFill>
                <a:latin typeface="Helvetica Neue"/>
                <a:ea typeface="Helvetica Neue"/>
                <a:cs typeface="Helvetica Neue"/>
                <a:sym typeface="Helvetica Neue"/>
              </a:rPr>
              <a:t>Use Different </a:t>
            </a:r>
            <a:r>
              <a:rPr lang="en-US" sz="1500" dirty="0" err="1">
                <a:solidFill>
                  <a:schemeClr val="dk1"/>
                </a:solidFill>
                <a:latin typeface="Helvetica Neue"/>
                <a:ea typeface="Helvetica Neue"/>
                <a:cs typeface="Helvetica Neue"/>
                <a:sym typeface="Helvetica Neue"/>
              </a:rPr>
              <a:t>Hyperparameters</a:t>
            </a:r>
            <a:r>
              <a:rPr lang="en-US" sz="1500" dirty="0">
                <a:solidFill>
                  <a:schemeClr val="dk1"/>
                </a:solidFill>
                <a:latin typeface="Helvetica Neue"/>
                <a:ea typeface="Helvetica Neue"/>
                <a:cs typeface="Helvetica Neue"/>
                <a:sym typeface="Helvetica Neue"/>
              </a:rPr>
              <a:t>, that is , </a:t>
            </a:r>
            <a:endParaRPr sz="1500" dirty="0">
              <a:solidFill>
                <a:schemeClr val="dk1"/>
              </a:solidFill>
              <a:latin typeface="Helvetica Neue"/>
              <a:ea typeface="Helvetica Neue"/>
              <a:cs typeface="Helvetica Neue"/>
              <a:sym typeface="Helvetica Neue"/>
            </a:endParaRPr>
          </a:p>
          <a:p>
            <a:pPr marL="685800" lvl="1" indent="-266700">
              <a:lnSpc>
                <a:spcPct val="115000"/>
              </a:lnSpc>
              <a:spcBef>
                <a:spcPts val="0"/>
              </a:spcBef>
              <a:spcAft>
                <a:spcPts val="0"/>
              </a:spcAft>
              <a:buSzPts val="2000"/>
              <a:buFont typeface="Helvetica Neue"/>
              <a:buChar char="○"/>
            </a:pPr>
            <a:r>
              <a:rPr lang="en-US" sz="1500" dirty="0">
                <a:latin typeface="Helvetica Neue"/>
                <a:ea typeface="Helvetica Neue"/>
                <a:cs typeface="Helvetica Neue"/>
                <a:sym typeface="Helvetica Neue"/>
              </a:rPr>
              <a:t>vary the structure of neural </a:t>
            </a:r>
            <a:r>
              <a:rPr lang="en-US" sz="1500" dirty="0" smtClean="0">
                <a:latin typeface="Helvetica Neue"/>
                <a:ea typeface="Helvetica Neue"/>
                <a:cs typeface="Helvetica Neue"/>
                <a:sym typeface="Helvetica Neue"/>
              </a:rPr>
              <a:t>nets</a:t>
            </a:r>
            <a:endParaRPr sz="1500" dirty="0">
              <a:latin typeface="Helvetica Neue"/>
              <a:ea typeface="Helvetica Neue"/>
              <a:cs typeface="Helvetica Neue"/>
              <a:sym typeface="Helvetica Neue"/>
            </a:endParaRPr>
          </a:p>
        </p:txBody>
      </p:sp>
    </p:spTree>
    <p:extLst>
      <p:ext uri="{BB962C8B-B14F-4D97-AF65-F5344CB8AC3E}">
        <p14:creationId xmlns:p14="http://schemas.microsoft.com/office/powerpoint/2010/main" val="422148748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Shape 430"/>
        <p:cNvGrpSpPr/>
        <p:nvPr/>
      </p:nvGrpSpPr>
      <p:grpSpPr>
        <a:xfrm>
          <a:off x="0" y="0"/>
          <a:ext cx="0" cy="0"/>
          <a:chOff x="0" y="0"/>
          <a:chExt cx="0" cy="0"/>
        </a:xfrm>
      </p:grpSpPr>
      <p:sp>
        <p:nvSpPr>
          <p:cNvPr id="432" name="Google Shape;432;g7cd0961f79_0_81"/>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pic>
        <p:nvPicPr>
          <p:cNvPr id="433" name="Google Shape;433;g7cd0961f79_0_81"/>
          <p:cNvPicPr preferRelativeResize="0"/>
          <p:nvPr/>
        </p:nvPicPr>
        <p:blipFill>
          <a:blip r:embed="rId3">
            <a:alphaModFix/>
          </a:blip>
          <a:stretch>
            <a:fillRect/>
          </a:stretch>
        </p:blipFill>
        <p:spPr>
          <a:xfrm>
            <a:off x="114301" y="2125351"/>
            <a:ext cx="7679531" cy="3236119"/>
          </a:xfrm>
          <a:prstGeom prst="rect">
            <a:avLst/>
          </a:prstGeom>
          <a:noFill/>
          <a:ln>
            <a:noFill/>
          </a:ln>
        </p:spPr>
      </p:pic>
      <p:sp>
        <p:nvSpPr>
          <p:cNvPr id="434" name="Google Shape;434;g7cd0961f79_0_81"/>
          <p:cNvSpPr txBox="1"/>
          <p:nvPr/>
        </p:nvSpPr>
        <p:spPr>
          <a:xfrm>
            <a:off x="228600" y="5543550"/>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a:solidFill>
                  <a:schemeClr val="dk1"/>
                </a:solidFill>
              </a:rPr>
              <a:t>From, L ́eon Bottou</a:t>
            </a:r>
            <a:endParaRPr sz="1200" b="1"/>
          </a:p>
        </p:txBody>
      </p:sp>
      <p:sp>
        <p:nvSpPr>
          <p:cNvPr id="6"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p:spTree>
    <p:extLst>
      <p:ext uri="{BB962C8B-B14F-4D97-AF65-F5344CB8AC3E}">
        <p14:creationId xmlns:p14="http://schemas.microsoft.com/office/powerpoint/2010/main" val="391157285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Shape 438"/>
        <p:cNvGrpSpPr/>
        <p:nvPr/>
      </p:nvGrpSpPr>
      <p:grpSpPr>
        <a:xfrm>
          <a:off x="0" y="0"/>
          <a:ext cx="0" cy="0"/>
          <a:chOff x="0" y="0"/>
          <a:chExt cx="0" cy="0"/>
        </a:xfrm>
      </p:grpSpPr>
      <p:sp>
        <p:nvSpPr>
          <p:cNvPr id="440" name="Google Shape;440;g7cd0961f79_0_90"/>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pic>
        <p:nvPicPr>
          <p:cNvPr id="441" name="Google Shape;441;g7cd0961f79_0_90"/>
          <p:cNvPicPr preferRelativeResize="0"/>
          <p:nvPr/>
        </p:nvPicPr>
        <p:blipFill>
          <a:blip r:embed="rId3">
            <a:alphaModFix/>
          </a:blip>
          <a:stretch>
            <a:fillRect/>
          </a:stretch>
        </p:blipFill>
        <p:spPr>
          <a:xfrm>
            <a:off x="114301" y="2125351"/>
            <a:ext cx="7679531" cy="3236119"/>
          </a:xfrm>
          <a:prstGeom prst="rect">
            <a:avLst/>
          </a:prstGeom>
          <a:noFill/>
          <a:ln>
            <a:noFill/>
          </a:ln>
        </p:spPr>
      </p:pic>
      <p:sp>
        <p:nvSpPr>
          <p:cNvPr id="442" name="Google Shape;442;g7cd0961f79_0_90"/>
          <p:cNvSpPr txBox="1"/>
          <p:nvPr/>
        </p:nvSpPr>
        <p:spPr>
          <a:xfrm>
            <a:off x="228600" y="5543550"/>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a:solidFill>
                  <a:schemeClr val="dk1"/>
                </a:solidFill>
              </a:rPr>
              <a:t>From, L ́eon Bottou</a:t>
            </a:r>
            <a:endParaRPr sz="1200" b="1"/>
          </a:p>
        </p:txBody>
      </p:sp>
      <p:sp>
        <p:nvSpPr>
          <p:cNvPr id="443" name="Google Shape;443;g7cd0961f79_0_90"/>
          <p:cNvSpPr txBox="1"/>
          <p:nvPr/>
        </p:nvSpPr>
        <p:spPr>
          <a:xfrm>
            <a:off x="5414719" y="1733381"/>
            <a:ext cx="3674475" cy="29655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800">
                <a:highlight>
                  <a:srgbClr val="FFFF00"/>
                </a:highlight>
                <a:latin typeface="Calibri"/>
                <a:ea typeface="Calibri"/>
                <a:cs typeface="Calibri"/>
                <a:sym typeface="Calibri"/>
              </a:rPr>
              <a:t>How do we combine the results now?</a:t>
            </a:r>
            <a:endParaRPr sz="1800">
              <a:highlight>
                <a:srgbClr val="FFFF00"/>
              </a:highlight>
              <a:latin typeface="Calibri"/>
              <a:ea typeface="Calibri"/>
              <a:cs typeface="Calibri"/>
              <a:sym typeface="Calibri"/>
            </a:endParaRPr>
          </a:p>
        </p:txBody>
      </p:sp>
      <p:sp>
        <p:nvSpPr>
          <p:cNvPr id="7"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p:spTree>
    <p:extLst>
      <p:ext uri="{BB962C8B-B14F-4D97-AF65-F5344CB8AC3E}">
        <p14:creationId xmlns:p14="http://schemas.microsoft.com/office/powerpoint/2010/main" val="273582935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Shape 447"/>
        <p:cNvGrpSpPr/>
        <p:nvPr/>
      </p:nvGrpSpPr>
      <p:grpSpPr>
        <a:xfrm>
          <a:off x="0" y="0"/>
          <a:ext cx="0" cy="0"/>
          <a:chOff x="0" y="0"/>
          <a:chExt cx="0" cy="0"/>
        </a:xfrm>
      </p:grpSpPr>
      <p:sp>
        <p:nvSpPr>
          <p:cNvPr id="449" name="Google Shape;449;g7cd0961f79_0_99"/>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450" name="Google Shape;450;g7cd0961f79_0_99"/>
          <p:cNvSpPr txBox="1"/>
          <p:nvPr/>
        </p:nvSpPr>
        <p:spPr>
          <a:xfrm>
            <a:off x="228600" y="5543550"/>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a:solidFill>
                  <a:schemeClr val="dk1"/>
                </a:solidFill>
              </a:rPr>
              <a:t>From, L ́eon Bottou</a:t>
            </a:r>
            <a:endParaRPr sz="1200" b="1"/>
          </a:p>
        </p:txBody>
      </p:sp>
      <p:sp>
        <p:nvSpPr>
          <p:cNvPr id="451" name="Google Shape;451;g7cd0961f79_0_99"/>
          <p:cNvSpPr txBox="1"/>
          <p:nvPr/>
        </p:nvSpPr>
        <p:spPr>
          <a:xfrm>
            <a:off x="5414719" y="1733381"/>
            <a:ext cx="3674475" cy="29655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800">
                <a:highlight>
                  <a:srgbClr val="FFFF00"/>
                </a:highlight>
                <a:latin typeface="Calibri"/>
                <a:ea typeface="Calibri"/>
                <a:cs typeface="Calibri"/>
                <a:sym typeface="Calibri"/>
              </a:rPr>
              <a:t>How do we combine the results now?</a:t>
            </a:r>
            <a:endParaRPr sz="1800">
              <a:highlight>
                <a:srgbClr val="FFFF00"/>
              </a:highlight>
              <a:latin typeface="Calibri"/>
              <a:ea typeface="Calibri"/>
              <a:cs typeface="Calibri"/>
              <a:sym typeface="Calibri"/>
            </a:endParaRPr>
          </a:p>
        </p:txBody>
      </p:sp>
      <p:pic>
        <p:nvPicPr>
          <p:cNvPr id="452" name="Google Shape;452;g7cd0961f79_0_99"/>
          <p:cNvPicPr preferRelativeResize="0"/>
          <p:nvPr/>
        </p:nvPicPr>
        <p:blipFill>
          <a:blip r:embed="rId3">
            <a:alphaModFix/>
          </a:blip>
          <a:stretch>
            <a:fillRect/>
          </a:stretch>
        </p:blipFill>
        <p:spPr>
          <a:xfrm>
            <a:off x="1750725" y="2144232"/>
            <a:ext cx="6821775" cy="3691784"/>
          </a:xfrm>
          <a:prstGeom prst="rect">
            <a:avLst/>
          </a:prstGeom>
          <a:noFill/>
          <a:ln>
            <a:noFill/>
          </a:ln>
        </p:spPr>
      </p:pic>
      <p:sp>
        <p:nvSpPr>
          <p:cNvPr id="7"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2968920" y="2005560"/>
              <a:ext cx="3966840" cy="3750480"/>
            </p14:xfrm>
          </p:contentPart>
        </mc:Choice>
        <mc:Fallback>
          <p:pic>
            <p:nvPicPr>
              <p:cNvPr id="2" name="Ink 1"/>
              <p:cNvPicPr/>
              <p:nvPr/>
            </p:nvPicPr>
            <p:blipFill>
              <a:blip r:embed="rId5"/>
              <a:stretch>
                <a:fillRect/>
              </a:stretch>
            </p:blipFill>
            <p:spPr>
              <a:xfrm>
                <a:off x="2963880" y="1997640"/>
                <a:ext cx="3979080" cy="3767040"/>
              </a:xfrm>
              <a:prstGeom prst="rect">
                <a:avLst/>
              </a:prstGeom>
            </p:spPr>
          </p:pic>
        </mc:Fallback>
      </mc:AlternateContent>
    </p:spTree>
    <p:extLst>
      <p:ext uri="{BB962C8B-B14F-4D97-AF65-F5344CB8AC3E}">
        <p14:creationId xmlns:p14="http://schemas.microsoft.com/office/powerpoint/2010/main" val="341599192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p:txBody>
          <a:bodyPr/>
          <a:lstStyle/>
          <a:p>
            <a:r>
              <a:rPr lang="en-US" altLang="en-US" b="1" dirty="0" err="1" smtClean="0"/>
              <a:t>AdaBoost</a:t>
            </a:r>
            <a:r>
              <a:rPr lang="en-US" altLang="en-US" b="1" dirty="0" smtClean="0"/>
              <a:t> Example</a:t>
            </a:r>
          </a:p>
        </p:txBody>
      </p:sp>
      <p:sp>
        <p:nvSpPr>
          <p:cNvPr id="38914" name="Rectangle 6"/>
          <p:cNvSpPr>
            <a:spLocks noGrp="1" noChangeArrowheads="1"/>
          </p:cNvSpPr>
          <p:nvPr>
            <p:ph type="body" idx="1"/>
          </p:nvPr>
        </p:nvSpPr>
        <p:spPr>
          <a:xfrm>
            <a:off x="277018" y="1441450"/>
            <a:ext cx="8790781" cy="4525963"/>
          </a:xfrm>
        </p:spPr>
        <p:txBody>
          <a:bodyPr/>
          <a:lstStyle/>
          <a:p>
            <a:r>
              <a:rPr lang="en-US" altLang="en-US" dirty="0" smtClean="0"/>
              <a:t>Training sets for the first 3 boosting rounds:</a:t>
            </a:r>
          </a:p>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r>
              <a:rPr lang="en-US" altLang="en-US" dirty="0" smtClean="0"/>
              <a:t>Summary:</a:t>
            </a:r>
          </a:p>
        </p:txBody>
      </p:sp>
      <p:pic>
        <p:nvPicPr>
          <p:cNvPr id="38915" name="Picture 4"/>
          <p:cNvPicPr>
            <a:picLocks noGrp="1" noChangeAspect="1" noChangeArrowheads="1"/>
          </p:cNvPicPr>
          <p:nvPr>
            <p:ph idx="4294967295"/>
          </p:nvPr>
        </p:nvPicPr>
        <p:blipFill>
          <a:blip r:embed="rId2" cstate="print">
            <a:extLst>
              <a:ext uri="{28A0092B-C50C-407E-A947-70E740481C1C}">
                <a14:useLocalDpi xmlns:a14="http://schemas.microsoft.com/office/drawing/2010/main" val="0"/>
              </a:ext>
            </a:extLst>
          </a:blip>
          <a:srcRect/>
          <a:stretch>
            <a:fillRect/>
          </a:stretch>
        </p:blipFill>
        <p:spPr>
          <a:xfrm>
            <a:off x="914400" y="2226469"/>
            <a:ext cx="6553200" cy="2714625"/>
          </a:xfrm>
          <a:noFill/>
        </p:spPr>
      </p:pic>
      <p:sp>
        <p:nvSpPr>
          <p:cNvPr id="38916" name="Line 7"/>
          <p:cNvSpPr>
            <a:spLocks noChangeShapeType="1"/>
          </p:cNvSpPr>
          <p:nvPr/>
        </p:nvSpPr>
        <p:spPr bwMode="auto">
          <a:xfrm>
            <a:off x="6248400" y="22098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7" name="Line 8"/>
          <p:cNvSpPr>
            <a:spLocks noChangeShapeType="1"/>
          </p:cNvSpPr>
          <p:nvPr/>
        </p:nvSpPr>
        <p:spPr bwMode="auto">
          <a:xfrm>
            <a:off x="1524000" y="3429000"/>
            <a:ext cx="0" cy="533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8" name="Line 9"/>
          <p:cNvSpPr>
            <a:spLocks noChangeShapeType="1"/>
          </p:cNvSpPr>
          <p:nvPr/>
        </p:nvSpPr>
        <p:spPr bwMode="auto">
          <a:xfrm>
            <a:off x="2743200" y="4191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38919" name="Picture 140"/>
          <p:cNvPicPr>
            <a:picLocks noGrp="1" noChangeAspect="1" noChangeArrowheads="1"/>
          </p:cNvPicPr>
          <p:nvPr>
            <p:ph sz="half" idx="4294967295"/>
          </p:nvPr>
        </p:nvPicPr>
        <p:blipFill>
          <a:blip r:embed="rId3" cstate="print">
            <a:extLst>
              <a:ext uri="{28A0092B-C50C-407E-A947-70E740481C1C}">
                <a14:useLocalDpi xmlns:a14="http://schemas.microsoft.com/office/drawing/2010/main" val="0"/>
              </a:ext>
            </a:extLst>
          </a:blip>
          <a:srcRect/>
          <a:stretch>
            <a:fillRect/>
          </a:stretch>
        </p:blipFill>
        <p:spPr>
          <a:xfrm>
            <a:off x="2743200" y="5323682"/>
            <a:ext cx="5486400" cy="1074738"/>
          </a:xfrm>
          <a:noFill/>
        </p:spPr>
      </p:pic>
      <p:sp>
        <p:nvSpPr>
          <p:cNvPr id="2" name="Slide Number Placeholder 1"/>
          <p:cNvSpPr>
            <a:spLocks noGrp="1"/>
          </p:cNvSpPr>
          <p:nvPr>
            <p:ph type="sldNum" sz="quarter" idx="11"/>
          </p:nvPr>
        </p:nvSpPr>
        <p:spPr/>
        <p:txBody>
          <a:bodyPr/>
          <a:lstStyle/>
          <a:p>
            <a:pPr>
              <a:defRPr/>
            </a:pPr>
            <a:fld id="{78B23240-9A46-45DC-80D8-72E6138EF4CC}" type="slidenum">
              <a:rPr lang="en-IN" smtClean="0"/>
              <a:pPr>
                <a:defRPr/>
              </a:pPr>
              <a:t>93</a:t>
            </a:fld>
            <a:endParaRPr lang="en-IN" dirty="0"/>
          </a:p>
        </p:txBody>
      </p:sp>
      <mc:AlternateContent xmlns:mc="http://schemas.openxmlformats.org/markup-compatibility/2006">
        <mc:Choice xmlns:p14="http://schemas.microsoft.com/office/powerpoint/2010/main" Requires="p14">
          <p:contentPart p14:bwMode="auto" r:id="rId4">
            <p14:nvContentPartPr>
              <p14:cNvPr id="3" name="Ink 2"/>
              <p14:cNvContentPartPr/>
              <p14:nvPr/>
            </p14:nvContentPartPr>
            <p14:xfrm>
              <a:off x="469080" y="189720"/>
              <a:ext cx="8744760" cy="5793840"/>
            </p14:xfrm>
          </p:contentPart>
        </mc:Choice>
        <mc:Fallback>
          <p:pic>
            <p:nvPicPr>
              <p:cNvPr id="3" name="Ink 2"/>
              <p:cNvPicPr/>
              <p:nvPr/>
            </p:nvPicPr>
            <p:blipFill>
              <a:blip r:embed="rId5"/>
              <a:stretch>
                <a:fillRect/>
              </a:stretch>
            </p:blipFill>
            <p:spPr>
              <a:xfrm>
                <a:off x="461160" y="180360"/>
                <a:ext cx="8760960" cy="5811840"/>
              </a:xfrm>
              <a:prstGeom prst="rect">
                <a:avLst/>
              </a:prstGeom>
            </p:spPr>
          </p:pic>
        </mc:Fallback>
      </mc:AlternateContent>
    </p:spTree>
    <p:extLst>
      <p:ext uri="{BB962C8B-B14F-4D97-AF65-F5344CB8AC3E}">
        <p14:creationId xmlns:p14="http://schemas.microsoft.com/office/powerpoint/2010/main" val="293142427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p:txBody>
          <a:bodyPr/>
          <a:lstStyle/>
          <a:p>
            <a:r>
              <a:rPr lang="en-US" altLang="en-US" b="1" dirty="0" err="1" smtClean="0"/>
              <a:t>AdaBoost</a:t>
            </a:r>
            <a:r>
              <a:rPr lang="en-US" altLang="en-US" b="1" dirty="0" smtClean="0"/>
              <a:t> Example</a:t>
            </a:r>
          </a:p>
        </p:txBody>
      </p:sp>
      <p:sp>
        <p:nvSpPr>
          <p:cNvPr id="39938" name="Rectangle 3"/>
          <p:cNvSpPr>
            <a:spLocks noGrp="1" noChangeArrowheads="1"/>
          </p:cNvSpPr>
          <p:nvPr>
            <p:ph type="body" idx="1"/>
          </p:nvPr>
        </p:nvSpPr>
        <p:spPr>
          <a:xfrm>
            <a:off x="191125" y="1587266"/>
            <a:ext cx="8229600" cy="4525963"/>
          </a:xfrm>
        </p:spPr>
        <p:txBody>
          <a:bodyPr/>
          <a:lstStyle/>
          <a:p>
            <a:r>
              <a:rPr lang="en-US" altLang="en-US" dirty="0" smtClean="0"/>
              <a:t>Weights</a:t>
            </a:r>
          </a:p>
          <a:p>
            <a:endParaRPr lang="en-US" altLang="en-US" dirty="0" smtClean="0"/>
          </a:p>
          <a:p>
            <a:endParaRPr lang="en-US" altLang="en-US" dirty="0" smtClean="0"/>
          </a:p>
          <a:p>
            <a:r>
              <a:rPr lang="en-US" altLang="en-US" dirty="0" smtClean="0"/>
              <a:t>Classification</a:t>
            </a:r>
          </a:p>
        </p:txBody>
      </p:sp>
      <p:pic>
        <p:nvPicPr>
          <p:cNvPr id="39939" name="Picture 4"/>
          <p:cNvPicPr>
            <a:picLocks noGrp="1" noChangeAspect="1" noChangeArrowheads="1"/>
          </p:cNvPicPr>
          <p:nvPr>
            <p:ph sz="quarter" idx="4294967295"/>
          </p:nvPr>
        </p:nvPicPr>
        <p:blipFill>
          <a:blip r:embed="rId3" cstate="print">
            <a:extLst>
              <a:ext uri="{28A0092B-C50C-407E-A947-70E740481C1C}">
                <a14:useLocalDpi xmlns:a14="http://schemas.microsoft.com/office/drawing/2010/main" val="0"/>
              </a:ext>
            </a:extLst>
          </a:blip>
          <a:srcRect/>
          <a:stretch>
            <a:fillRect/>
          </a:stretch>
        </p:blipFill>
        <p:spPr>
          <a:xfrm>
            <a:off x="1447800" y="2289872"/>
            <a:ext cx="6781800" cy="1020762"/>
          </a:xfrm>
          <a:noFill/>
        </p:spPr>
      </p:pic>
      <p:pic>
        <p:nvPicPr>
          <p:cNvPr id="39940" name="Picture 443"/>
          <p:cNvPicPr>
            <a:picLocks noGrp="1" noChangeAspect="1" noChangeArrowheads="1"/>
          </p:cNvPicPr>
          <p:nvPr>
            <p:ph sz="quarter" idx="4294967295"/>
          </p:nvPr>
        </p:nvPicPr>
        <p:blipFill>
          <a:blip r:embed="rId4" cstate="print">
            <a:extLst>
              <a:ext uri="{28A0092B-C50C-407E-A947-70E740481C1C}">
                <a14:useLocalDpi xmlns:a14="http://schemas.microsoft.com/office/drawing/2010/main" val="0"/>
              </a:ext>
            </a:extLst>
          </a:blip>
          <a:srcRect/>
          <a:stretch>
            <a:fillRect/>
          </a:stretch>
        </p:blipFill>
        <p:spPr>
          <a:xfrm>
            <a:off x="1447800" y="4086225"/>
            <a:ext cx="6934200" cy="1552575"/>
          </a:xfrm>
          <a:noFill/>
        </p:spPr>
      </p:pic>
      <p:sp>
        <p:nvSpPr>
          <p:cNvPr id="39941" name="Rectangle 445"/>
          <p:cNvSpPr>
            <a:spLocks noChangeArrowheads="1"/>
          </p:cNvSpPr>
          <p:nvPr/>
        </p:nvSpPr>
        <p:spPr bwMode="auto">
          <a:xfrm>
            <a:off x="1447800" y="5334000"/>
            <a:ext cx="6934200" cy="3048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9942" name="Text Box 446"/>
          <p:cNvSpPr txBox="1">
            <a:spLocks noChangeArrowheads="1"/>
          </p:cNvSpPr>
          <p:nvPr/>
        </p:nvSpPr>
        <p:spPr bwMode="auto">
          <a:xfrm>
            <a:off x="228600" y="5257800"/>
            <a:ext cx="1143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Predicted Class</a:t>
            </a:r>
          </a:p>
        </p:txBody>
      </p:sp>
      <p:sp>
        <p:nvSpPr>
          <p:cNvPr id="3" name="AutoShape 2" descr="E(f) = e^{-y(x)f(x)}"/>
          <p:cNvSpPr>
            <a:spLocks noChangeAspect="1" noChangeArrowheads="1"/>
          </p:cNvSpPr>
          <p:nvPr/>
        </p:nvSpPr>
        <p:spPr bwMode="auto">
          <a:xfrm>
            <a:off x="135572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3" descr="|F(x)|"/>
          <p:cNvSpPr>
            <a:spLocks noChangeAspect="1" noChangeArrowheads="1"/>
          </p:cNvSpPr>
          <p:nvPr/>
        </p:nvSpPr>
        <p:spPr bwMode="auto">
          <a:xfrm>
            <a:off x="528320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TextBox 5"/>
          <p:cNvSpPr txBox="1"/>
          <p:nvPr/>
        </p:nvSpPr>
        <p:spPr>
          <a:xfrm>
            <a:off x="264826" y="5819639"/>
            <a:ext cx="8574374" cy="830997"/>
          </a:xfrm>
          <a:prstGeom prst="rect">
            <a:avLst/>
          </a:prstGeom>
          <a:noFill/>
        </p:spPr>
        <p:txBody>
          <a:bodyPr wrap="square" rtlCol="0">
            <a:spAutoFit/>
          </a:bodyPr>
          <a:lstStyle/>
          <a:p>
            <a:r>
              <a:rPr lang="en-US" altLang="en-US" b="1" dirty="0" err="1">
                <a:solidFill>
                  <a:srgbClr val="222222"/>
                </a:solidFill>
                <a:latin typeface="Arial" panose="020B0604020202020204" pitchFamily="34" charset="0"/>
                <a:cs typeface="Arial" panose="020B0604020202020204" pitchFamily="34" charset="0"/>
              </a:rPr>
              <a:t>AdaBoost</a:t>
            </a:r>
            <a:r>
              <a:rPr lang="en-US" altLang="en-US" b="1" dirty="0">
                <a:solidFill>
                  <a:srgbClr val="222222"/>
                </a:solidFill>
                <a:latin typeface="Arial" panose="020B0604020202020204" pitchFamily="34" charset="0"/>
                <a:cs typeface="Arial" panose="020B0604020202020204" pitchFamily="34" charset="0"/>
              </a:rPr>
              <a:t> error function </a:t>
            </a:r>
            <a:r>
              <a:rPr lang="en-US" altLang="en-US" b="1" dirty="0" smtClean="0">
                <a:solidFill>
                  <a:srgbClr val="222222"/>
                </a:solidFill>
                <a:latin typeface="Arial" panose="020B0604020202020204" pitchFamily="34" charset="0"/>
                <a:cs typeface="Arial" panose="020B0604020202020204" pitchFamily="34" charset="0"/>
              </a:rPr>
              <a:t>takes </a:t>
            </a:r>
            <a:r>
              <a:rPr lang="en-US" altLang="en-US" b="1" dirty="0">
                <a:solidFill>
                  <a:srgbClr val="222222"/>
                </a:solidFill>
                <a:latin typeface="Arial" panose="020B0604020202020204" pitchFamily="34" charset="0"/>
                <a:cs typeface="Arial" panose="020B0604020202020204" pitchFamily="34" charset="0"/>
              </a:rPr>
              <a:t>into account the fact that only the sign of the final result is used, thus </a:t>
            </a:r>
            <a:r>
              <a:rPr lang="en-US" altLang="en-US" b="1" dirty="0" smtClean="0">
                <a:solidFill>
                  <a:srgbClr val="222222"/>
                </a:solidFill>
                <a:latin typeface="Arial" panose="020B0604020202020204" pitchFamily="34" charset="0"/>
                <a:cs typeface="Arial" panose="020B0604020202020204" pitchFamily="34" charset="0"/>
              </a:rPr>
              <a:t>sum can </a:t>
            </a:r>
            <a:r>
              <a:rPr lang="en-US" altLang="en-US" b="1" dirty="0">
                <a:solidFill>
                  <a:srgbClr val="222222"/>
                </a:solidFill>
                <a:latin typeface="Arial" panose="020B0604020202020204" pitchFamily="34" charset="0"/>
                <a:cs typeface="Arial" panose="020B0604020202020204" pitchFamily="34" charset="0"/>
              </a:rPr>
              <a:t>be far larger than 1 without increasing error</a:t>
            </a:r>
          </a:p>
          <a:p>
            <a:endParaRPr lang="en-US" dirty="0"/>
          </a:p>
        </p:txBody>
      </p:sp>
      <p:sp>
        <p:nvSpPr>
          <p:cNvPr id="2" name="Slide Number Placeholder 1"/>
          <p:cNvSpPr>
            <a:spLocks noGrp="1"/>
          </p:cNvSpPr>
          <p:nvPr>
            <p:ph type="sldNum" sz="quarter" idx="11"/>
          </p:nvPr>
        </p:nvSpPr>
        <p:spPr/>
        <p:txBody>
          <a:bodyPr/>
          <a:lstStyle/>
          <a:p>
            <a:pPr>
              <a:defRPr/>
            </a:pPr>
            <a:fld id="{78B23240-9A46-45DC-80D8-72E6138EF4CC}" type="slidenum">
              <a:rPr lang="en-IN" smtClean="0"/>
              <a:pPr>
                <a:defRPr/>
              </a:pPr>
              <a:t>94</a:t>
            </a:fld>
            <a:endParaRPr lang="en-IN" dirty="0"/>
          </a:p>
        </p:txBody>
      </p:sp>
      <mc:AlternateContent xmlns:mc="http://schemas.openxmlformats.org/markup-compatibility/2006">
        <mc:Choice xmlns:p14="http://schemas.microsoft.com/office/powerpoint/2010/main" Requires="p14">
          <p:contentPart p14:bwMode="auto" r:id="rId5">
            <p14:nvContentPartPr>
              <p14:cNvPr id="4" name="Ink 3"/>
              <p14:cNvContentPartPr/>
              <p14:nvPr/>
            </p14:nvContentPartPr>
            <p14:xfrm>
              <a:off x="1051920" y="1084320"/>
              <a:ext cx="7072920" cy="4841280"/>
            </p14:xfrm>
          </p:contentPart>
        </mc:Choice>
        <mc:Fallback>
          <p:pic>
            <p:nvPicPr>
              <p:cNvPr id="4" name="Ink 3"/>
              <p:cNvPicPr/>
              <p:nvPr/>
            </p:nvPicPr>
            <p:blipFill>
              <a:blip r:embed="rId6"/>
              <a:stretch>
                <a:fillRect/>
              </a:stretch>
            </p:blipFill>
            <p:spPr>
              <a:xfrm>
                <a:off x="1042560" y="1074600"/>
                <a:ext cx="7089120" cy="4859640"/>
              </a:xfrm>
              <a:prstGeom prst="rect">
                <a:avLst/>
              </a:prstGeom>
            </p:spPr>
          </p:pic>
        </mc:Fallback>
      </mc:AlternateContent>
    </p:spTree>
    <p:extLst>
      <p:ext uri="{BB962C8B-B14F-4D97-AF65-F5344CB8AC3E}">
        <p14:creationId xmlns:p14="http://schemas.microsoft.com/office/powerpoint/2010/main" val="107680773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err="1" smtClean="0"/>
              <a:t>AdaBoost</a:t>
            </a:r>
            <a:r>
              <a:rPr lang="en-US" dirty="0" smtClean="0"/>
              <a:t> base learners</a:t>
            </a:r>
            <a:endParaRPr lang="en-US" dirty="0"/>
          </a:p>
        </p:txBody>
      </p:sp>
      <p:pic>
        <p:nvPicPr>
          <p:cNvPr id="4" name="Picture 3"/>
          <p:cNvPicPr>
            <a:picLocks noChangeAspect="1"/>
          </p:cNvPicPr>
          <p:nvPr/>
        </p:nvPicPr>
        <p:blipFill>
          <a:blip r:embed="rId2"/>
          <a:stretch>
            <a:fillRect/>
          </a:stretch>
        </p:blipFill>
        <p:spPr>
          <a:xfrm>
            <a:off x="533400" y="1600200"/>
            <a:ext cx="7386227" cy="4714875"/>
          </a:xfrm>
          <a:prstGeom prst="rect">
            <a:avLst/>
          </a:prstGeom>
        </p:spPr>
      </p:pic>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269000" y="2087640"/>
              <a:ext cx="3869640" cy="4197960"/>
            </p14:xfrm>
          </p:contentPart>
        </mc:Choice>
        <mc:Fallback>
          <p:pic>
            <p:nvPicPr>
              <p:cNvPr id="2" name="Ink 1"/>
              <p:cNvPicPr/>
              <p:nvPr/>
            </p:nvPicPr>
            <p:blipFill>
              <a:blip r:embed="rId4"/>
              <a:stretch>
                <a:fillRect/>
              </a:stretch>
            </p:blipFill>
            <p:spPr>
              <a:xfrm>
                <a:off x="1260000" y="2080440"/>
                <a:ext cx="3883680" cy="4215240"/>
              </a:xfrm>
              <a:prstGeom prst="rect">
                <a:avLst/>
              </a:prstGeom>
            </p:spPr>
          </p:pic>
        </mc:Fallback>
      </mc:AlternateContent>
    </p:spTree>
    <p:extLst>
      <p:ext uri="{BB962C8B-B14F-4D97-AF65-F5344CB8AC3E}">
        <p14:creationId xmlns:p14="http://schemas.microsoft.com/office/powerpoint/2010/main" val="284171674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800225" y="1718469"/>
            <a:ext cx="5238750" cy="4076700"/>
          </a:xfrm>
          <a:prstGeom prst="rect">
            <a:avLst/>
          </a:prstGeom>
        </p:spPr>
      </p:pic>
      <p:sp>
        <p:nvSpPr>
          <p:cNvPr id="3" name="Content Placeholder 2"/>
          <p:cNvSpPr>
            <a:spLocks noGrp="1"/>
          </p:cNvSpPr>
          <p:nvPr>
            <p:ph sz="quarter" idx="10"/>
          </p:nvPr>
        </p:nvSpPr>
        <p:spPr/>
        <p:txBody>
          <a:bodyPr/>
          <a:lstStyle/>
          <a:p>
            <a:r>
              <a:rPr lang="en-US" dirty="0" err="1" smtClean="0"/>
              <a:t>AdaBoost</a:t>
            </a:r>
            <a:r>
              <a:rPr lang="en-US" dirty="0" smtClean="0"/>
              <a:t> in practice</a:t>
            </a:r>
            <a:endParaRPr lang="en-US"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3620160" y="2407320"/>
              <a:ext cx="2536560" cy="2424600"/>
            </p14:xfrm>
          </p:contentPart>
        </mc:Choice>
        <mc:Fallback>
          <p:pic>
            <p:nvPicPr>
              <p:cNvPr id="2" name="Ink 1"/>
              <p:cNvPicPr/>
              <p:nvPr/>
            </p:nvPicPr>
            <p:blipFill>
              <a:blip r:embed="rId4"/>
              <a:stretch>
                <a:fillRect/>
              </a:stretch>
            </p:blipFill>
            <p:spPr>
              <a:xfrm>
                <a:off x="3612240" y="2398680"/>
                <a:ext cx="2551320" cy="2441160"/>
              </a:xfrm>
              <a:prstGeom prst="rect">
                <a:avLst/>
              </a:prstGeom>
            </p:spPr>
          </p:pic>
        </mc:Fallback>
      </mc:AlternateContent>
    </p:spTree>
    <p:extLst>
      <p:ext uri="{BB962C8B-B14F-4D97-AF65-F5344CB8AC3E}">
        <p14:creationId xmlns:p14="http://schemas.microsoft.com/office/powerpoint/2010/main" val="345490059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Shape 470"/>
        <p:cNvGrpSpPr/>
        <p:nvPr/>
      </p:nvGrpSpPr>
      <p:grpSpPr>
        <a:xfrm>
          <a:off x="0" y="0"/>
          <a:ext cx="0" cy="0"/>
          <a:chOff x="0" y="0"/>
          <a:chExt cx="0" cy="0"/>
        </a:xfrm>
      </p:grpSpPr>
      <p:sp>
        <p:nvSpPr>
          <p:cNvPr id="472" name="Google Shape;472;g7cd0961f79_0_137"/>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471" name="Google Shape;471;g7cd0961f79_0_137"/>
          <p:cNvSpPr txBox="1">
            <a:spLocks noGrp="1"/>
          </p:cNvSpPr>
          <p:nvPr>
            <p:ph type="title" idx="4294967295"/>
          </p:nvPr>
        </p:nvSpPr>
        <p:spPr>
          <a:xfrm>
            <a:off x="0" y="722312"/>
            <a:ext cx="6991350" cy="573088"/>
          </a:xfrm>
          <a:prstGeom prst="rect">
            <a:avLst/>
          </a:prstGeom>
          <a:noFill/>
          <a:ln>
            <a:noFill/>
          </a:ln>
        </p:spPr>
        <p:txBody>
          <a:bodyPr spcFirstLastPara="1" vert="horz" wrap="square" lIns="68569" tIns="34275" rIns="68569" bIns="34275" rtlCol="0" anchor="ctr" anchorCtr="0">
            <a:noAutofit/>
          </a:bodyPr>
          <a:lstStyle/>
          <a:p>
            <a:r>
              <a:rPr lang="en-US" dirty="0"/>
              <a:t>Fine Tuning Ensembles </a:t>
            </a:r>
            <a:endParaRPr dirty="0">
              <a:solidFill>
                <a:srgbClr val="FFFFFF"/>
              </a:solidFill>
            </a:endParaRPr>
          </a:p>
        </p:txBody>
      </p:sp>
      <p:sp>
        <p:nvSpPr>
          <p:cNvPr id="473" name="Google Shape;473;g7cd0961f79_0_137"/>
          <p:cNvSpPr txBox="1"/>
          <p:nvPr/>
        </p:nvSpPr>
        <p:spPr>
          <a:xfrm>
            <a:off x="128963" y="1976344"/>
            <a:ext cx="7704675" cy="3471300"/>
          </a:xfrm>
          <a:prstGeom prst="rect">
            <a:avLst/>
          </a:prstGeom>
          <a:noFill/>
          <a:ln>
            <a:noFill/>
          </a:ln>
        </p:spPr>
        <p:txBody>
          <a:bodyPr spcFirstLastPara="1" wrap="square" lIns="68569" tIns="34275" rIns="68569" bIns="34275" anchor="t" anchorCtr="0">
            <a:noAutofit/>
          </a:bodyPr>
          <a:lstStyle/>
          <a:p>
            <a:pPr marL="342900" indent="-285750">
              <a:spcBef>
                <a:spcPts val="525"/>
              </a:spcBef>
              <a:spcAft>
                <a:spcPts val="0"/>
              </a:spcAft>
              <a:buSzPts val="2400"/>
              <a:buFont typeface="Helvetica Neue"/>
              <a:buChar char="●"/>
            </a:pPr>
            <a:r>
              <a:rPr lang="en-US" sz="1800">
                <a:latin typeface="Helvetica Neue"/>
                <a:ea typeface="Helvetica Neue"/>
                <a:cs typeface="Helvetica Neue"/>
                <a:sym typeface="Helvetica Neue"/>
              </a:rPr>
              <a:t>Model combination does not always guaranteed to decrease error, unless </a:t>
            </a:r>
            <a:endParaRPr sz="1800">
              <a:latin typeface="Helvetica Neue"/>
              <a:ea typeface="Helvetica Neue"/>
              <a:cs typeface="Helvetica Neue"/>
              <a:sym typeface="Helvetica Neue"/>
            </a:endParaRPr>
          </a:p>
          <a:p>
            <a:pPr marL="685800" lvl="1" indent="-285750">
              <a:spcBef>
                <a:spcPts val="0"/>
              </a:spcBef>
              <a:spcAft>
                <a:spcPts val="0"/>
              </a:spcAft>
              <a:buSzPts val="2400"/>
              <a:buFont typeface="Helvetica Neue"/>
              <a:buChar char="○"/>
            </a:pPr>
            <a:r>
              <a:rPr lang="en-US" sz="1800">
                <a:latin typeface="Helvetica Neue"/>
                <a:ea typeface="Helvetica Neue"/>
                <a:cs typeface="Helvetica Neue"/>
                <a:sym typeface="Helvetica Neue"/>
              </a:rPr>
              <a:t>base-learners are diverse and accurate</a:t>
            </a:r>
            <a:endParaRPr sz="1800">
              <a:latin typeface="Helvetica Neue"/>
              <a:ea typeface="Helvetica Neue"/>
              <a:cs typeface="Helvetica Neue"/>
              <a:sym typeface="Helvetica Neue"/>
            </a:endParaRPr>
          </a:p>
          <a:p>
            <a:pPr marL="342900" indent="-285750">
              <a:spcBef>
                <a:spcPts val="0"/>
              </a:spcBef>
              <a:spcAft>
                <a:spcPts val="0"/>
              </a:spcAft>
              <a:buSzPts val="2400"/>
              <a:buFont typeface="Helvetica Neue"/>
              <a:buChar char="●"/>
            </a:pPr>
            <a:r>
              <a:rPr lang="en-US" sz="1800">
                <a:latin typeface="Helvetica Neue"/>
                <a:ea typeface="Helvetica Neue"/>
                <a:cs typeface="Helvetica Neue"/>
                <a:sym typeface="Helvetica Neue"/>
              </a:rPr>
              <a:t>Ignore poor base learners</a:t>
            </a:r>
            <a:endParaRPr sz="1800">
              <a:latin typeface="Helvetica Neue"/>
              <a:ea typeface="Helvetica Neue"/>
              <a:cs typeface="Helvetica Neue"/>
              <a:sym typeface="Helvetica Neue"/>
            </a:endParaRPr>
          </a:p>
          <a:p>
            <a:pPr marL="685800" lvl="1" indent="-285750">
              <a:spcBef>
                <a:spcPts val="0"/>
              </a:spcBef>
              <a:spcAft>
                <a:spcPts val="0"/>
              </a:spcAft>
              <a:buSzPts val="2400"/>
              <a:buFont typeface="Helvetica Neue"/>
              <a:buChar char="○"/>
            </a:pPr>
            <a:r>
              <a:rPr lang="en-US" sz="1800">
                <a:latin typeface="Helvetica Neue"/>
                <a:ea typeface="Helvetica Neue"/>
                <a:cs typeface="Helvetica Neue"/>
                <a:sym typeface="Helvetica Neue"/>
              </a:rPr>
              <a:t>Use accuracy as a cut-off</a:t>
            </a:r>
            <a:endParaRPr sz="1800">
              <a:latin typeface="Helvetica Neue"/>
              <a:ea typeface="Helvetica Neue"/>
              <a:cs typeface="Helvetica Neue"/>
              <a:sym typeface="Helvetica Neue"/>
            </a:endParaRPr>
          </a:p>
          <a:p>
            <a:pPr marL="685800" lvl="1" indent="-285750">
              <a:spcBef>
                <a:spcPts val="0"/>
              </a:spcBef>
              <a:spcAft>
                <a:spcPts val="0"/>
              </a:spcAft>
              <a:buSzPts val="2400"/>
              <a:buFont typeface="Helvetica Neue"/>
              <a:buChar char="○"/>
            </a:pPr>
            <a:r>
              <a:rPr lang="en-US" sz="1800">
                <a:latin typeface="Helvetica Neue"/>
                <a:ea typeface="Helvetica Neue"/>
                <a:cs typeface="Helvetica Neue"/>
                <a:sym typeface="Helvetica Neue"/>
              </a:rPr>
              <a:t>Introduce some pruning with which at each iteration remove poor learners / learners whose absence lead to improvement (if any)</a:t>
            </a:r>
            <a:endParaRPr sz="1800">
              <a:latin typeface="Helvetica Neue"/>
              <a:ea typeface="Helvetica Neue"/>
              <a:cs typeface="Helvetica Neue"/>
              <a:sym typeface="Helvetica Neue"/>
            </a:endParaRPr>
          </a:p>
          <a:p>
            <a:pPr marL="1028700" lvl="2" indent="-285750">
              <a:spcBef>
                <a:spcPts val="0"/>
              </a:spcBef>
              <a:spcAft>
                <a:spcPts val="0"/>
              </a:spcAft>
              <a:buSzPts val="2400"/>
              <a:buFont typeface="Helvetica Neue"/>
              <a:buChar char="■"/>
            </a:pPr>
            <a:r>
              <a:rPr lang="en-US" sz="1800">
                <a:latin typeface="Helvetica Neue"/>
                <a:ea typeface="Helvetica Neue"/>
                <a:cs typeface="Helvetica Neue"/>
                <a:sym typeface="Helvetica Neue"/>
              </a:rPr>
              <a:t>Modify iterations to allow both additions / deletions of learners</a:t>
            </a:r>
            <a:endParaRPr sz="1800">
              <a:latin typeface="Helvetica Neue"/>
              <a:ea typeface="Helvetica Neue"/>
              <a:cs typeface="Helvetica Neue"/>
              <a:sym typeface="Helvetica Neue"/>
            </a:endParaRPr>
          </a:p>
          <a:p>
            <a:pPr marL="685800" lvl="1" indent="-285750">
              <a:spcBef>
                <a:spcPts val="0"/>
              </a:spcBef>
              <a:spcAft>
                <a:spcPts val="0"/>
              </a:spcAft>
              <a:buSzPts val="2400"/>
              <a:buFont typeface="Helvetica Neue"/>
              <a:buChar char="○"/>
            </a:pPr>
            <a:r>
              <a:rPr lang="en-US" sz="1800">
                <a:latin typeface="Helvetica Neue"/>
                <a:ea typeface="Helvetica Neue"/>
                <a:cs typeface="Helvetica Neue"/>
                <a:sym typeface="Helvetica Neue"/>
              </a:rPr>
              <a:t>Discarding appropriately leads to better performance</a:t>
            </a:r>
            <a:endParaRPr sz="1800">
              <a:latin typeface="Helvetica Neue"/>
              <a:ea typeface="Helvetica Neue"/>
              <a:cs typeface="Helvetica Neue"/>
              <a:sym typeface="Helvetica Neue"/>
            </a:endParaRPr>
          </a:p>
        </p:txBody>
      </p:sp>
    </p:spTree>
    <p:extLst>
      <p:ext uri="{BB962C8B-B14F-4D97-AF65-F5344CB8AC3E}">
        <p14:creationId xmlns:p14="http://schemas.microsoft.com/office/powerpoint/2010/main" val="98143774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radient Boosting</a:t>
            </a:r>
          </a:p>
        </p:txBody>
      </p:sp>
      <p:sp>
        <p:nvSpPr>
          <p:cNvPr id="3" name="Content Placeholder 2"/>
          <p:cNvSpPr>
            <a:spLocks noGrp="1"/>
          </p:cNvSpPr>
          <p:nvPr>
            <p:ph idx="1"/>
          </p:nvPr>
        </p:nvSpPr>
        <p:spPr>
          <a:xfrm>
            <a:off x="228600" y="1371600"/>
            <a:ext cx="9296400" cy="4525963"/>
          </a:xfrm>
        </p:spPr>
        <p:txBody>
          <a:bodyPr/>
          <a:lstStyle/>
          <a:p>
            <a:r>
              <a:rPr lang="en-US" dirty="0" smtClean="0"/>
              <a:t>In </a:t>
            </a:r>
            <a:r>
              <a:rPr lang="en-US" dirty="0"/>
              <a:t>Gradient </a:t>
            </a:r>
            <a:r>
              <a:rPr lang="en-US" dirty="0" smtClean="0"/>
              <a:t>Boosting, "shortcomings” </a:t>
            </a:r>
            <a:r>
              <a:rPr lang="en-US" dirty="0"/>
              <a:t>are identified by gradients. </a:t>
            </a:r>
            <a:endParaRPr lang="en-US" dirty="0" smtClean="0"/>
          </a:p>
          <a:p>
            <a:r>
              <a:rPr lang="en-US" dirty="0" smtClean="0"/>
              <a:t>Recall </a:t>
            </a:r>
            <a:r>
              <a:rPr lang="en-US" dirty="0"/>
              <a:t>that, in </a:t>
            </a:r>
            <a:r>
              <a:rPr lang="en-US" dirty="0" smtClean="0"/>
              <a:t>Adaboost, “shortcomings” </a:t>
            </a:r>
            <a:r>
              <a:rPr lang="en-US" dirty="0"/>
              <a:t>are identified by high-weight data points. </a:t>
            </a:r>
            <a:endParaRPr lang="en-US" dirty="0" smtClean="0"/>
          </a:p>
          <a:p>
            <a:r>
              <a:rPr lang="en-US" dirty="0" smtClean="0"/>
              <a:t>Both </a:t>
            </a:r>
            <a:r>
              <a:rPr lang="en-US" dirty="0"/>
              <a:t>high-weight data points and gradients tell us how to improve our model.</a:t>
            </a:r>
          </a:p>
        </p:txBody>
      </p:sp>
      <p:sp>
        <p:nvSpPr>
          <p:cNvPr id="4" name="Slide Number Placeholder 3"/>
          <p:cNvSpPr>
            <a:spLocks noGrp="1"/>
          </p:cNvSpPr>
          <p:nvPr>
            <p:ph type="sldNum" sz="quarter" idx="11"/>
          </p:nvPr>
        </p:nvSpPr>
        <p:spPr/>
        <p:txBody>
          <a:bodyPr/>
          <a:lstStyle/>
          <a:p>
            <a:pPr>
              <a:defRPr/>
            </a:pPr>
            <a:fld id="{78B23240-9A46-45DC-80D8-72E6138EF4CC}" type="slidenum">
              <a:rPr lang="en-IN" smtClean="0"/>
              <a:pPr>
                <a:defRPr/>
              </a:pPr>
              <a:t>98</a:t>
            </a:fld>
            <a:endParaRPr lang="en-IN" dirty="0"/>
          </a:p>
        </p:txBody>
      </p:sp>
    </p:spTree>
    <p:extLst>
      <p:ext uri="{BB962C8B-B14F-4D97-AF65-F5344CB8AC3E}">
        <p14:creationId xmlns:p14="http://schemas.microsoft.com/office/powerpoint/2010/main" val="114632855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radient Boosting</a:t>
            </a:r>
            <a:endParaRPr lang="en-US" dirty="0"/>
          </a:p>
        </p:txBody>
      </p:sp>
      <p:sp>
        <p:nvSpPr>
          <p:cNvPr id="3" name="Content Placeholder 2"/>
          <p:cNvSpPr>
            <a:spLocks noGrp="1"/>
          </p:cNvSpPr>
          <p:nvPr>
            <p:ph idx="1"/>
          </p:nvPr>
        </p:nvSpPr>
        <p:spPr/>
        <p:txBody>
          <a:bodyPr/>
          <a:lstStyle/>
          <a:p>
            <a:r>
              <a:rPr lang="en-US" dirty="0"/>
              <a:t>Gradient Boosting for Different Problems Difficulty: regression ===&gt; classification ===&gt; ranking</a:t>
            </a:r>
          </a:p>
        </p:txBody>
      </p:sp>
      <p:sp>
        <p:nvSpPr>
          <p:cNvPr id="4" name="Slide Number Placeholder 3"/>
          <p:cNvSpPr>
            <a:spLocks noGrp="1"/>
          </p:cNvSpPr>
          <p:nvPr>
            <p:ph type="sldNum" sz="quarter" idx="11"/>
          </p:nvPr>
        </p:nvSpPr>
        <p:spPr/>
        <p:txBody>
          <a:bodyPr/>
          <a:lstStyle/>
          <a:p>
            <a:pPr>
              <a:defRPr/>
            </a:pPr>
            <a:fld id="{78B23240-9A46-45DC-80D8-72E6138EF4CC}" type="slidenum">
              <a:rPr lang="en-IN" smtClean="0"/>
              <a:pPr>
                <a:defRPr/>
              </a:pPr>
              <a:t>99</a:t>
            </a:fld>
            <a:endParaRPr lang="en-IN" dirty="0"/>
          </a:p>
        </p:txBody>
      </p:sp>
    </p:spTree>
    <p:extLst>
      <p:ext uri="{BB962C8B-B14F-4D97-AF65-F5344CB8AC3E}">
        <p14:creationId xmlns:p14="http://schemas.microsoft.com/office/powerpoint/2010/main" val="3087028692"/>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1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1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S-ZC351-LEC-03</Template>
  <TotalTime>48616</TotalTime>
  <Words>3535</Words>
  <Application>Microsoft Office PowerPoint</Application>
  <PresentationFormat>On-screen Show (4:3)</PresentationFormat>
  <Paragraphs>588</Paragraphs>
  <Slides>109</Slides>
  <Notes>25</Notes>
  <HiddenSlides>14</HiddenSlides>
  <MMClips>0</MMClips>
  <ScaleCrop>false</ScaleCrop>
  <HeadingPairs>
    <vt:vector size="8" baseType="variant">
      <vt:variant>
        <vt:lpstr>Fonts Used</vt:lpstr>
      </vt:variant>
      <vt:variant>
        <vt:i4>17</vt:i4>
      </vt:variant>
      <vt:variant>
        <vt:lpstr>Theme</vt:lpstr>
      </vt:variant>
      <vt:variant>
        <vt:i4>12</vt:i4>
      </vt:variant>
      <vt:variant>
        <vt:lpstr>Embedded OLE Servers</vt:lpstr>
      </vt:variant>
      <vt:variant>
        <vt:i4>2</vt:i4>
      </vt:variant>
      <vt:variant>
        <vt:lpstr>Slide Titles</vt:lpstr>
      </vt:variant>
      <vt:variant>
        <vt:i4>109</vt:i4>
      </vt:variant>
    </vt:vector>
  </HeadingPairs>
  <TitlesOfParts>
    <vt:vector size="140" baseType="lpstr">
      <vt:lpstr>Arial</vt:lpstr>
      <vt:lpstr>Calibri</vt:lpstr>
      <vt:lpstr>Cambria Math</vt:lpstr>
      <vt:lpstr>Courier New</vt:lpstr>
      <vt:lpstr>Helvetica</vt:lpstr>
      <vt:lpstr>Helvetica Neue</vt:lpstr>
      <vt:lpstr>Helvetica Neue Light</vt:lpstr>
      <vt:lpstr>Monotype Sorts</vt:lpstr>
      <vt:lpstr>STIXGeneral</vt:lpstr>
      <vt:lpstr>STIXSizeOneSym</vt:lpstr>
      <vt:lpstr>STIXSizeThreeSym</vt:lpstr>
      <vt:lpstr>STIXVariants</vt:lpstr>
      <vt:lpstr>Symbol</vt:lpstr>
      <vt:lpstr>Tahoma</vt:lpstr>
      <vt:lpstr>Times New Roman</vt:lpstr>
      <vt:lpstr>Trebuchet MS</vt:lpstr>
      <vt:lpstr>Wingdings</vt:lpstr>
      <vt:lpstr>1_Office Theme</vt:lpstr>
      <vt:lpstr>Office Theme</vt:lpstr>
      <vt:lpstr>2_Office Theme</vt:lpstr>
      <vt:lpstr>3_Office Theme</vt:lpstr>
      <vt:lpstr>4_Office Theme</vt:lpstr>
      <vt:lpstr>5_Office Theme</vt:lpstr>
      <vt:lpstr>6_Office Theme</vt:lpstr>
      <vt:lpstr>7_Office Theme</vt:lpstr>
      <vt:lpstr>8_Office Theme</vt:lpstr>
      <vt:lpstr>9_Office Theme</vt:lpstr>
      <vt:lpstr>10_Office Theme</vt:lpstr>
      <vt:lpstr>11_Office Theme</vt:lpstr>
      <vt:lpstr>Visio</vt:lpstr>
      <vt:lpstr>Equation</vt:lpstr>
      <vt:lpstr>Ensemble Learning</vt:lpstr>
      <vt:lpstr>PowerPoint Presentation</vt:lpstr>
      <vt:lpstr>PowerPoint Presentation</vt:lpstr>
      <vt:lpstr>Getting Started </vt:lpstr>
      <vt:lpstr>Committee of Models</vt:lpstr>
      <vt:lpstr>Ensemble Methods</vt:lpstr>
      <vt:lpstr>General Approach</vt:lpstr>
      <vt:lpstr>Issue 1 : On the members ( Base Learners ) </vt:lpstr>
      <vt:lpstr>Issue 1 : On the members ( Base Learners ) </vt:lpstr>
      <vt:lpstr>Issue 1  : On the members ( Base Learners ) </vt:lpstr>
      <vt:lpstr>Issue -2 : Combining Results Base Learners</vt:lpstr>
      <vt:lpstr>Issue -2 : Combining Results  Base Learners</vt:lpstr>
      <vt:lpstr>Issue -2 : Combining Results Base Learners</vt:lpstr>
      <vt:lpstr>PowerPoint Presentation</vt:lpstr>
      <vt:lpstr>Why Ensemble Methods work?</vt:lpstr>
      <vt:lpstr>Majority Vote Classifier</vt:lpstr>
      <vt:lpstr>Why Majority Vote?</vt:lpstr>
      <vt:lpstr>Why Majority Vote?</vt:lpstr>
      <vt:lpstr>Why Majority Vote?</vt:lpstr>
      <vt:lpstr>PowerPoint Presentation</vt:lpstr>
      <vt:lpstr>"Soft" Voting</vt:lpstr>
      <vt:lpstr>"Soft" Voting</vt:lpstr>
      <vt:lpstr>"Soft" Voting</vt:lpstr>
      <vt:lpstr>"Soft" Voting</vt:lpstr>
      <vt:lpstr>Types of Ensemble Methods</vt:lpstr>
      <vt:lpstr>PowerPoint Presentation</vt:lpstr>
      <vt:lpstr>PowerPoint Presentation</vt:lpstr>
      <vt:lpstr>Bagging Example</vt:lpstr>
      <vt:lpstr>Bagging Example</vt:lpstr>
      <vt:lpstr>Bagging Example</vt:lpstr>
      <vt:lpstr>Bagging Example</vt:lpstr>
      <vt:lpstr>Bagging Example</vt:lpstr>
      <vt:lpstr>Bagging Algorithm</vt:lpstr>
      <vt:lpstr>Bagging decision trees</vt:lpstr>
      <vt:lpstr>Out-of-Bag Error Estimation </vt:lpstr>
      <vt:lpstr>Bagging</vt:lpstr>
      <vt:lpstr>Variable Importance Measures </vt:lpstr>
      <vt:lpstr>PowerPoint Presentation</vt:lpstr>
      <vt:lpstr>Bagging - issues</vt:lpstr>
      <vt:lpstr>Bagging - issues</vt:lpstr>
      <vt:lpstr>Bagging - issues</vt:lpstr>
      <vt:lpstr>Bagging - issues</vt:lpstr>
      <vt:lpstr>Bagging - issues</vt:lpstr>
      <vt:lpstr>PowerPoint Presentation</vt:lpstr>
      <vt:lpstr>Boosting</vt:lpstr>
      <vt:lpstr>PowerPoint Presentation</vt:lpstr>
      <vt:lpstr>PowerPoint Presentation</vt:lpstr>
      <vt:lpstr>PowerPoint Presentation</vt:lpstr>
      <vt:lpstr>PowerPoint Presentation</vt:lpstr>
      <vt:lpstr>PowerPoint Presentation</vt:lpstr>
      <vt:lpstr>PowerPoint Presentation</vt:lpstr>
      <vt:lpstr>Random Forests Algorithm </vt:lpstr>
      <vt:lpstr>Random Forests Tuning</vt:lpstr>
      <vt:lpstr>PowerPoint Presentation</vt:lpstr>
      <vt:lpstr>RF: Variable Importance Measures </vt:lpstr>
      <vt:lpstr>PowerPoint Presentation</vt:lpstr>
      <vt:lpstr>PowerPoint Presentation</vt:lpstr>
      <vt:lpstr>Random Forests </vt:lpstr>
      <vt:lpstr>Random Forests </vt:lpstr>
      <vt:lpstr>Example</vt:lpstr>
      <vt:lpstr>PowerPoint Presentation</vt:lpstr>
      <vt:lpstr>Random Forests Issues</vt:lpstr>
      <vt:lpstr>PowerPoint Presentation</vt:lpstr>
      <vt:lpstr>Can RF overfit?</vt:lpstr>
      <vt:lpstr>PowerPoint Presentation</vt:lpstr>
      <vt:lpstr>PowerPoint Presentation</vt:lpstr>
      <vt:lpstr>PowerPoint Presentation</vt:lpstr>
      <vt:lpstr>AdaBoost</vt:lpstr>
      <vt:lpstr>AdaBoost: Weight Update</vt:lpstr>
      <vt:lpstr>AdaBoost 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ample</vt:lpstr>
      <vt:lpstr>PowerPoint Presentation</vt:lpstr>
      <vt:lpstr>PowerPoint Presentation</vt:lpstr>
      <vt:lpstr>PowerPoint Presentation</vt:lpstr>
      <vt:lpstr>PowerPoint Presentation</vt:lpstr>
      <vt:lpstr>PowerPoint Presentation</vt:lpstr>
      <vt:lpstr>PowerPoint Presentation</vt:lpstr>
      <vt:lpstr>AdaBoost Example</vt:lpstr>
      <vt:lpstr>AdaBoost Example</vt:lpstr>
      <vt:lpstr>PowerPoint Presentation</vt:lpstr>
      <vt:lpstr>PowerPoint Presentation</vt:lpstr>
      <vt:lpstr>Fine Tuning Ensembles </vt:lpstr>
      <vt:lpstr>Gradient Boosting</vt:lpstr>
      <vt:lpstr>Gradient Boosting</vt:lpstr>
      <vt:lpstr>Gradient Boosting</vt:lpstr>
      <vt:lpstr>Gradient Boosting</vt:lpstr>
      <vt:lpstr>Gradient Boosting</vt:lpstr>
      <vt:lpstr>Gradient Descent</vt:lpstr>
      <vt:lpstr>Gradient Boosting for regression</vt:lpstr>
      <vt:lpstr>PowerPoint Presentation</vt:lpstr>
      <vt:lpstr>Gradient Boosting Algorithm</vt:lpstr>
      <vt:lpstr>Why XGBoost so popular? </vt:lpstr>
      <vt:lpstr>PowerPoint Presentation</vt:lpstr>
      <vt:lpstr>Thank You!</vt:lpstr>
    </vt:vector>
  </TitlesOfParts>
  <Company>State  University of New York at Buffal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vinash</dc:creator>
  <cp:lastModifiedBy>bits</cp:lastModifiedBy>
  <cp:revision>984</cp:revision>
  <cp:lastPrinted>1601-01-01T00:00:00Z</cp:lastPrinted>
  <dcterms:created xsi:type="dcterms:W3CDTF">2001-10-10T03:11:58Z</dcterms:created>
  <dcterms:modified xsi:type="dcterms:W3CDTF">2023-09-09T10:37:06Z</dcterms:modified>
</cp:coreProperties>
</file>